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6C726EEA" w:rsidR="00286C99" w:rsidRDefault="00286C99" w:rsidP="004442ED">
      <w:pPr>
        <w:jc w:val="left"/>
      </w:pPr>
      <w:bookmarkStart w:id="0" w:name="_Toc22396690"/>
    </w:p>
    <w:p w14:paraId="5C70CE67" w14:textId="77777777" w:rsidR="00286C99" w:rsidRDefault="00286C99" w:rsidP="004442ED">
      <w:pPr>
        <w:jc w:val="left"/>
      </w:pPr>
    </w:p>
    <w:p w14:paraId="6EAB21BB" w14:textId="77777777" w:rsidR="00286C99" w:rsidRDefault="00286C99" w:rsidP="004442ED">
      <w:pPr>
        <w:jc w:val="left"/>
      </w:pPr>
    </w:p>
    <w:p w14:paraId="3639EB62" w14:textId="77777777" w:rsidR="00286C99" w:rsidRDefault="00286C99" w:rsidP="004442ED">
      <w:pPr>
        <w:jc w:val="left"/>
      </w:pPr>
    </w:p>
    <w:p w14:paraId="6707F088" w14:textId="77777777" w:rsidR="00286C99" w:rsidRDefault="00286C99" w:rsidP="00BE1002">
      <w:pPr>
        <w:shd w:val="clear" w:color="auto" w:fill="C0C0C0"/>
        <w:jc w:val="center"/>
        <w:outlineLvl w:val="0"/>
        <w:rPr>
          <w:b/>
          <w:bCs/>
          <w:sz w:val="36"/>
        </w:rPr>
      </w:pPr>
      <w:r>
        <w:rPr>
          <w:b/>
          <w:bCs/>
          <w:sz w:val="36"/>
        </w:rPr>
        <w:fldChar w:fldCharType="begin"/>
      </w:r>
      <w:r>
        <w:rPr>
          <w:b/>
          <w:bCs/>
          <w:sz w:val="36"/>
        </w:rPr>
        <w:instrText xml:space="preserve"> SUBJECT  \* MERGEFORMAT </w:instrText>
      </w:r>
      <w:r>
        <w:rPr>
          <w:b/>
          <w:bCs/>
          <w:sz w:val="36"/>
        </w:rPr>
        <w:fldChar w:fldCharType="separate"/>
      </w:r>
      <w:bookmarkStart w:id="1" w:name="_Toc419875901"/>
      <w:bookmarkStart w:id="2" w:name="_Toc419870674"/>
      <w:r>
        <w:rPr>
          <w:b/>
          <w:bCs/>
          <w:sz w:val="36"/>
        </w:rPr>
        <w:t>Architekturdokumentation</w:t>
      </w:r>
      <w:bookmarkEnd w:id="1"/>
      <w:bookmarkEnd w:id="2"/>
      <w:r>
        <w:rPr>
          <w:b/>
          <w:bCs/>
          <w:sz w:val="36"/>
        </w:rPr>
        <w:fldChar w:fldCharType="end"/>
      </w:r>
    </w:p>
    <w:p w14:paraId="36A37AC2" w14:textId="77777777" w:rsidR="00286C99" w:rsidRDefault="00286C99" w:rsidP="00BE1002">
      <w:pPr>
        <w:spacing w:line="240" w:lineRule="atLeast"/>
        <w:jc w:val="center"/>
        <w:rPr>
          <w:sz w:val="36"/>
        </w:rPr>
      </w:pPr>
    </w:p>
    <w:p w14:paraId="38A926CA" w14:textId="77777777" w:rsidR="00286C99" w:rsidRDefault="00286C99" w:rsidP="00BE1002">
      <w:pPr>
        <w:spacing w:line="240" w:lineRule="atLeast"/>
        <w:jc w:val="center"/>
        <w:rPr>
          <w:sz w:val="36"/>
        </w:rPr>
      </w:pPr>
    </w:p>
    <w:p w14:paraId="4C41E3B5" w14:textId="77777777" w:rsidR="00286C99" w:rsidRDefault="00286C99" w:rsidP="00BE1002">
      <w:pPr>
        <w:spacing w:line="240" w:lineRule="atLeast"/>
        <w:jc w:val="center"/>
        <w:rPr>
          <w:sz w:val="36"/>
        </w:rPr>
      </w:pPr>
    </w:p>
    <w:p w14:paraId="16C965CE" w14:textId="77777777" w:rsidR="00286C99" w:rsidRDefault="00286C99" w:rsidP="00BE1002">
      <w:pPr>
        <w:spacing w:line="240" w:lineRule="atLeast"/>
        <w:jc w:val="center"/>
        <w:rPr>
          <w:sz w:val="36"/>
        </w:rPr>
      </w:pPr>
    </w:p>
    <w:p w14:paraId="47535B83" w14:textId="5401D23E" w:rsidR="00286C99" w:rsidRDefault="00286C99" w:rsidP="00BE1002">
      <w:pPr>
        <w:spacing w:line="240" w:lineRule="atLeast"/>
        <w:jc w:val="center"/>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rsidP="00BE1002">
      <w:pPr>
        <w:spacing w:line="240" w:lineRule="atLeast"/>
        <w:jc w:val="center"/>
        <w:rPr>
          <w:sz w:val="36"/>
        </w:rPr>
      </w:pPr>
      <w:r>
        <w:rPr>
          <w:sz w:val="36"/>
        </w:rPr>
        <w:fldChar w:fldCharType="begin"/>
      </w:r>
      <w:r>
        <w:rPr>
          <w:sz w:val="36"/>
        </w:rPr>
        <w:instrText xml:space="preserve"> COMMENTS  \* MERGEFORMAT </w:instrText>
      </w:r>
      <w:r>
        <w:rPr>
          <w:sz w:val="36"/>
        </w:rPr>
        <w:fldChar w:fldCharType="end"/>
      </w:r>
    </w:p>
    <w:p w14:paraId="3141E7BE" w14:textId="77777777" w:rsidR="004D006F" w:rsidRDefault="004D006F" w:rsidP="00BE1002">
      <w:pPr>
        <w:spacing w:line="240" w:lineRule="atLeast"/>
        <w:jc w:val="center"/>
        <w:rPr>
          <w:sz w:val="36"/>
        </w:rPr>
      </w:pPr>
    </w:p>
    <w:p w14:paraId="48642D28" w14:textId="77777777" w:rsidR="004D006F" w:rsidRDefault="004D006F" w:rsidP="00BE1002">
      <w:pPr>
        <w:spacing w:line="240" w:lineRule="atLeast"/>
        <w:jc w:val="center"/>
        <w:rPr>
          <w:sz w:val="36"/>
        </w:rPr>
      </w:pPr>
    </w:p>
    <w:p w14:paraId="5E398A6F" w14:textId="0663A0E7" w:rsidR="00286C99" w:rsidRDefault="00286C99" w:rsidP="00BE1002">
      <w:pPr>
        <w:spacing w:line="240" w:lineRule="atLeast"/>
        <w:jc w:val="center"/>
        <w:rPr>
          <w:b/>
        </w:rPr>
      </w:pPr>
      <w:r w:rsidRPr="00F76991">
        <w:rPr>
          <w:b/>
        </w:rPr>
        <w:t>erstellt von</w:t>
      </w:r>
      <w:r w:rsidR="00F76991" w:rsidRPr="00F76991">
        <w:rPr>
          <w:b/>
        </w:rPr>
        <w:t>:</w:t>
      </w:r>
    </w:p>
    <w:p w14:paraId="0042A24C" w14:textId="77777777" w:rsidR="00F76991" w:rsidRPr="00F76991" w:rsidRDefault="00F76991" w:rsidP="00BE1002">
      <w:pPr>
        <w:spacing w:line="240" w:lineRule="atLeast"/>
        <w:jc w:val="center"/>
        <w:rPr>
          <w:b/>
        </w:rPr>
      </w:pPr>
    </w:p>
    <w:p w14:paraId="37205F7D" w14:textId="31A34A4F" w:rsidR="00F76991" w:rsidRDefault="00F76991" w:rsidP="00F76991">
      <w:pPr>
        <w:spacing w:line="240" w:lineRule="atLeast"/>
        <w:jc w:val="center"/>
      </w:pPr>
      <w:r>
        <w:t>Luca Kündig</w:t>
      </w:r>
    </w:p>
    <w:p w14:paraId="15A2B32E" w14:textId="77777777" w:rsidR="00F76991" w:rsidRDefault="00F76991" w:rsidP="00F76991">
      <w:pPr>
        <w:spacing w:line="240" w:lineRule="atLeast"/>
        <w:jc w:val="center"/>
      </w:pPr>
      <w:r>
        <w:t>Sandro Ritz</w:t>
      </w:r>
    </w:p>
    <w:p w14:paraId="566D33B5" w14:textId="1DC0A0D6" w:rsidR="00F76991" w:rsidRDefault="00F76991" w:rsidP="00F76991">
      <w:pPr>
        <w:spacing w:line="240" w:lineRule="atLeast"/>
        <w:jc w:val="center"/>
      </w:pPr>
      <w:r>
        <w:t>Mike Monticoli</w:t>
      </w:r>
    </w:p>
    <w:p w14:paraId="43F823A2" w14:textId="370257AF" w:rsidR="00286C99" w:rsidRDefault="00F76991" w:rsidP="00BE1002">
      <w:pPr>
        <w:spacing w:line="240" w:lineRule="atLeast"/>
        <w:jc w:val="center"/>
      </w:pPr>
      <w:r>
        <w:t>Mike Iten</w:t>
      </w:r>
    </w:p>
    <w:p w14:paraId="3E7E2264" w14:textId="24057412" w:rsidR="00F76991" w:rsidRDefault="00F76991" w:rsidP="00F76991">
      <w:pPr>
        <w:spacing w:line="240" w:lineRule="atLeast"/>
        <w:jc w:val="center"/>
      </w:pPr>
      <w:r>
        <w:t>Cihan Demir</w:t>
      </w:r>
    </w:p>
    <w:p w14:paraId="07FA2FB9" w14:textId="77777777" w:rsidR="00F76991" w:rsidRDefault="00F76991" w:rsidP="00BE1002">
      <w:pPr>
        <w:spacing w:line="240" w:lineRule="atLeast"/>
        <w:jc w:val="center"/>
      </w:pPr>
    </w:p>
    <w:p w14:paraId="2702F37E" w14:textId="35FBD043" w:rsidR="00286C99" w:rsidRPr="00641A3A" w:rsidRDefault="004442ED" w:rsidP="00BE1002">
      <w:pPr>
        <w:spacing w:line="240" w:lineRule="atLeast"/>
        <w:jc w:val="center"/>
        <w:rPr>
          <w:lang w:val="de-CH"/>
        </w:rPr>
      </w:pPr>
      <w:r>
        <w:fldChar w:fldCharType="begin"/>
      </w:r>
      <w:r w:rsidRPr="00641A3A">
        <w:rPr>
          <w:lang w:val="de-CH"/>
        </w:rPr>
        <w:instrText xml:space="preserve"> AUTHOR  \* MERGEFORMAT </w:instrText>
      </w:r>
      <w:r>
        <w:fldChar w:fldCharType="separate"/>
      </w:r>
      <w:r w:rsidR="00286C99" w:rsidRPr="00641A3A">
        <w:rPr>
          <w:noProof/>
          <w:lang w:val="de-CH"/>
        </w:rPr>
        <w:t>&lt;</w:t>
      </w:r>
      <w:r w:rsidR="00DA658C" w:rsidRPr="00641A3A">
        <w:rPr>
          <w:noProof/>
          <w:lang w:val="de-CH"/>
        </w:rPr>
        <w:t>Gruppe B</w:t>
      </w:r>
      <w:r w:rsidR="00286C99" w:rsidRPr="00641A3A">
        <w:rPr>
          <w:noProof/>
          <w:lang w:val="de-CH"/>
        </w:rPr>
        <w:t>&gt;</w:t>
      </w:r>
      <w:r>
        <w:rPr>
          <w:noProof/>
        </w:rPr>
        <w:fldChar w:fldCharType="end"/>
      </w:r>
    </w:p>
    <w:p w14:paraId="3743EC49" w14:textId="77777777" w:rsidR="00286C99" w:rsidRDefault="00286C99" w:rsidP="00BE1002">
      <w:pPr>
        <w:spacing w:line="240" w:lineRule="atLeast"/>
        <w:jc w:val="center"/>
        <w:rPr>
          <w:lang w:val="de-CH"/>
        </w:rPr>
      </w:pPr>
    </w:p>
    <w:p w14:paraId="02206EA9" w14:textId="77777777" w:rsidR="004D006F" w:rsidRDefault="004D006F" w:rsidP="00BE1002">
      <w:pPr>
        <w:spacing w:line="240" w:lineRule="atLeast"/>
        <w:jc w:val="center"/>
        <w:rPr>
          <w:lang w:val="de-CH"/>
        </w:rPr>
      </w:pPr>
    </w:p>
    <w:p w14:paraId="46252CCD" w14:textId="77777777" w:rsidR="004D006F" w:rsidRDefault="004D006F" w:rsidP="00BE1002">
      <w:pPr>
        <w:spacing w:line="240" w:lineRule="atLeast"/>
        <w:jc w:val="center"/>
        <w:rPr>
          <w:lang w:val="de-CH"/>
        </w:rPr>
      </w:pPr>
    </w:p>
    <w:p w14:paraId="1B348313" w14:textId="77777777" w:rsidR="004D006F" w:rsidRPr="00641A3A" w:rsidRDefault="004D006F" w:rsidP="00BE1002">
      <w:pPr>
        <w:spacing w:line="240" w:lineRule="atLeast"/>
        <w:jc w:val="center"/>
        <w:rPr>
          <w:lang w:val="de-CH"/>
        </w:rPr>
      </w:pPr>
    </w:p>
    <w:p w14:paraId="43CC793F" w14:textId="712E9DBD" w:rsidR="00286C99" w:rsidRPr="004D006F" w:rsidRDefault="005675D4" w:rsidP="00BE1002">
      <w:pPr>
        <w:spacing w:line="240" w:lineRule="atLeast"/>
        <w:jc w:val="center"/>
        <w:rPr>
          <w:i/>
          <w:iCs/>
          <w:lang w:val="en-GB"/>
        </w:rPr>
      </w:pPr>
      <w:r w:rsidRPr="00E7534B">
        <w:rPr>
          <w:i/>
          <w:iCs/>
          <w:lang w:val="en-GB"/>
        </w:rPr>
        <w:t>Template Revision: 6</w:t>
      </w:r>
      <w:r w:rsidR="00286C99" w:rsidRPr="00E7534B">
        <w:rPr>
          <w:i/>
          <w:iCs/>
          <w:lang w:val="en-GB"/>
        </w:rPr>
        <w:t>.</w:t>
      </w:r>
      <w:r w:rsidR="00850334" w:rsidRPr="00E7534B">
        <w:rPr>
          <w:i/>
          <w:iCs/>
          <w:lang w:val="en-GB"/>
        </w:rPr>
        <w:t>0</w:t>
      </w:r>
      <w:r w:rsidR="00286C99" w:rsidRPr="00E7534B">
        <w:rPr>
          <w:i/>
          <w:iCs/>
          <w:lang w:val="en-GB"/>
        </w:rPr>
        <w:t xml:space="preserve"> DE</w:t>
      </w:r>
      <w:r w:rsidRPr="00E7534B">
        <w:rPr>
          <w:i/>
          <w:iCs/>
          <w:lang w:val="en-GB"/>
        </w:rPr>
        <w:t xml:space="preserve"> (Re</w:t>
      </w:r>
      <w:r w:rsidR="001406B4" w:rsidRPr="00E7534B">
        <w:rPr>
          <w:i/>
          <w:iCs/>
          <w:lang w:val="en-GB"/>
        </w:rPr>
        <w:t>lease Candidate</w:t>
      </w:r>
      <w:r w:rsidR="00F76991" w:rsidRPr="00E7534B">
        <w:rPr>
          <w:i/>
          <w:iCs/>
          <w:lang w:val="en-GB"/>
        </w:rPr>
        <w:t xml:space="preserve">) </w:t>
      </w:r>
      <w:r w:rsidR="00286C99" w:rsidRPr="00E7534B">
        <w:rPr>
          <w:i/>
          <w:iCs/>
          <w:lang w:val="en-GB"/>
        </w:rPr>
        <w:br/>
      </w:r>
      <w:r w:rsidR="001406B4" w:rsidRPr="00E7534B">
        <w:rPr>
          <w:i/>
          <w:iCs/>
          <w:lang w:val="en-GB"/>
        </w:rPr>
        <w:t>1</w:t>
      </w:r>
      <w:r w:rsidR="00867DEA" w:rsidRPr="00E7534B">
        <w:rPr>
          <w:i/>
          <w:iCs/>
          <w:lang w:val="en-GB"/>
        </w:rPr>
        <w:t>9</w:t>
      </w:r>
      <w:r w:rsidR="001406B4" w:rsidRPr="00E7534B">
        <w:rPr>
          <w:i/>
          <w:iCs/>
          <w:lang w:val="en-GB"/>
        </w:rPr>
        <w:t xml:space="preserve">. </w:t>
      </w:r>
      <w:r w:rsidR="00867DEA" w:rsidRPr="004D006F">
        <w:rPr>
          <w:i/>
          <w:iCs/>
          <w:lang w:val="en-GB"/>
        </w:rPr>
        <w:t xml:space="preserve">März </w:t>
      </w:r>
      <w:r w:rsidR="00286C99" w:rsidRPr="004D006F">
        <w:rPr>
          <w:i/>
          <w:iCs/>
          <w:lang w:val="en-GB"/>
        </w:rPr>
        <w:t>20</w:t>
      </w:r>
      <w:r w:rsidRPr="004D006F">
        <w:rPr>
          <w:i/>
          <w:iCs/>
          <w:lang w:val="en-GB"/>
        </w:rPr>
        <w:t>12</w:t>
      </w:r>
    </w:p>
    <w:p w14:paraId="16543FBB" w14:textId="77777777" w:rsidR="00286C99" w:rsidRPr="004D006F" w:rsidRDefault="00286C99" w:rsidP="00BE1002">
      <w:pPr>
        <w:spacing w:line="240" w:lineRule="atLeast"/>
        <w:jc w:val="center"/>
        <w:rPr>
          <w:i/>
          <w:iCs/>
          <w:lang w:val="en-GB"/>
        </w:rPr>
      </w:pP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60"/>
        <w:gridCol w:w="1903"/>
      </w:tblGrid>
      <w:tr w:rsidR="00286C99" w14:paraId="55E9CA3B" w14:textId="77777777" w:rsidTr="004B7F64">
        <w:trPr>
          <w:jc w:val="center"/>
        </w:trPr>
        <w:tc>
          <w:tcPr>
            <w:tcW w:w="7848" w:type="dxa"/>
          </w:tcPr>
          <w:p w14:paraId="391D943E" w14:textId="055E5317" w:rsidR="00286C99" w:rsidRPr="0030449E" w:rsidRDefault="00286C99" w:rsidP="00BE1002">
            <w:pPr>
              <w:jc w:val="center"/>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rsidP="00BE1002">
            <w:pPr>
              <w:jc w:val="cente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8CA838" id="AutoShape 4" o:spid="_x0000_s1026" style="width:74.4pt;height:3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filled="f" stroked="f">
                      <o:lock v:ext="edit" aspectratio="t"/>
                      <w10:anchorlock/>
                    </v:rect>
                  </w:pict>
                </mc:Fallback>
              </mc:AlternateContent>
            </w:r>
          </w:p>
        </w:tc>
      </w:tr>
    </w:tbl>
    <w:p w14:paraId="5DF6F337" w14:textId="77777777" w:rsidR="00641A3A" w:rsidRDefault="00641A3A" w:rsidP="004442ED">
      <w:pPr>
        <w:jc w:val="left"/>
        <w:rPr>
          <w:sz w:val="36"/>
        </w:rPr>
        <w:sectPr w:rsidR="00641A3A" w:rsidSect="004456EF">
          <w:type w:val="continuous"/>
          <w:pgSz w:w="11907" w:h="16839" w:code="9"/>
          <w:pgMar w:top="1417" w:right="1417" w:bottom="1134" w:left="1417" w:header="708" w:footer="708" w:gutter="0"/>
          <w:cols w:space="708"/>
        </w:sectPr>
      </w:pPr>
    </w:p>
    <w:p w14:paraId="0F113920" w14:textId="78F06D6F" w:rsidR="003D4092" w:rsidRDefault="00286C99" w:rsidP="004442ED">
      <w:pPr>
        <w:pStyle w:val="Verzeichnis1"/>
        <w:tabs>
          <w:tab w:val="left" w:pos="421"/>
          <w:tab w:val="right" w:leader="dot" w:pos="9056"/>
        </w:tabs>
        <w:rPr>
          <w:b w:val="0"/>
          <w:sz w:val="28"/>
        </w:rPr>
      </w:pPr>
      <w:r w:rsidRPr="002D7FEA">
        <w:rPr>
          <w:b w:val="0"/>
          <w:sz w:val="28"/>
        </w:rPr>
        <w:lastRenderedPageBreak/>
        <w:t>Inhaltsverzeichnis</w:t>
      </w:r>
    </w:p>
    <w:p w14:paraId="769CE6D7" w14:textId="22DC9140" w:rsidR="000B7679" w:rsidRDefault="007E0435">
      <w:pPr>
        <w:pStyle w:val="Verzeichnis1"/>
        <w:tabs>
          <w:tab w:val="right" w:leader="dot" w:pos="9063"/>
        </w:tabs>
        <w:rPr>
          <w:rFonts w:eastAsiaTheme="minorEastAsia" w:cstheme="minorBidi"/>
          <w:b w:val="0"/>
          <w:bCs w:val="0"/>
          <w:caps w:val="0"/>
          <w:noProof/>
          <w:sz w:val="22"/>
          <w:szCs w:val="22"/>
          <w:lang w:val="de-CH" w:eastAsia="de-CH"/>
        </w:rPr>
      </w:pPr>
      <w:r>
        <w:fldChar w:fldCharType="begin"/>
      </w:r>
      <w:r>
        <w:instrText xml:space="preserve"> TOC \o "1-3" \u </w:instrText>
      </w:r>
      <w:r>
        <w:fldChar w:fldCharType="separate"/>
      </w:r>
    </w:p>
    <w:p w14:paraId="7C50D01F"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1.</w:t>
      </w:r>
      <w:r>
        <w:rPr>
          <w:rFonts w:eastAsiaTheme="minorEastAsia" w:cstheme="minorBidi"/>
          <w:b w:val="0"/>
          <w:bCs w:val="0"/>
          <w:caps w:val="0"/>
          <w:noProof/>
          <w:sz w:val="22"/>
          <w:szCs w:val="22"/>
          <w:lang w:val="de-CH" w:eastAsia="de-CH"/>
        </w:rPr>
        <w:tab/>
      </w:r>
      <w:r>
        <w:rPr>
          <w:noProof/>
        </w:rPr>
        <w:t>Einführung und Ziele</w:t>
      </w:r>
      <w:r>
        <w:rPr>
          <w:noProof/>
        </w:rPr>
        <w:tab/>
      </w:r>
      <w:r>
        <w:rPr>
          <w:noProof/>
        </w:rPr>
        <w:fldChar w:fldCharType="begin"/>
      </w:r>
      <w:r>
        <w:rPr>
          <w:noProof/>
        </w:rPr>
        <w:instrText xml:space="preserve"> PAGEREF _Toc419875902 \h </w:instrText>
      </w:r>
      <w:r>
        <w:rPr>
          <w:noProof/>
        </w:rPr>
      </w:r>
      <w:r>
        <w:rPr>
          <w:noProof/>
        </w:rPr>
        <w:fldChar w:fldCharType="separate"/>
      </w:r>
      <w:r w:rsidR="00114853">
        <w:rPr>
          <w:noProof/>
        </w:rPr>
        <w:t>5</w:t>
      </w:r>
      <w:r>
        <w:rPr>
          <w:noProof/>
        </w:rPr>
        <w:fldChar w:fldCharType="end"/>
      </w:r>
    </w:p>
    <w:p w14:paraId="434D2594"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1.1</w:t>
      </w:r>
      <w:r>
        <w:rPr>
          <w:rFonts w:eastAsiaTheme="minorEastAsia" w:cstheme="minorBidi"/>
          <w:smallCaps w:val="0"/>
          <w:noProof/>
          <w:sz w:val="22"/>
          <w:szCs w:val="22"/>
          <w:lang w:val="de-CH" w:eastAsia="de-CH"/>
        </w:rPr>
        <w:tab/>
      </w:r>
      <w:r>
        <w:rPr>
          <w:noProof/>
        </w:rPr>
        <w:t>Aufgabenstellung</w:t>
      </w:r>
      <w:r>
        <w:rPr>
          <w:noProof/>
        </w:rPr>
        <w:tab/>
      </w:r>
      <w:r>
        <w:rPr>
          <w:noProof/>
        </w:rPr>
        <w:fldChar w:fldCharType="begin"/>
      </w:r>
      <w:r>
        <w:rPr>
          <w:noProof/>
        </w:rPr>
        <w:instrText xml:space="preserve"> PAGEREF _Toc419875903 \h </w:instrText>
      </w:r>
      <w:r>
        <w:rPr>
          <w:noProof/>
        </w:rPr>
      </w:r>
      <w:r>
        <w:rPr>
          <w:noProof/>
        </w:rPr>
        <w:fldChar w:fldCharType="separate"/>
      </w:r>
      <w:r w:rsidR="00114853">
        <w:rPr>
          <w:noProof/>
        </w:rPr>
        <w:t>6</w:t>
      </w:r>
      <w:r>
        <w:rPr>
          <w:noProof/>
        </w:rPr>
        <w:fldChar w:fldCharType="end"/>
      </w:r>
    </w:p>
    <w:p w14:paraId="01A78366"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1.2</w:t>
      </w:r>
      <w:r>
        <w:rPr>
          <w:rFonts w:eastAsiaTheme="minorEastAsia" w:cstheme="minorBidi"/>
          <w:smallCaps w:val="0"/>
          <w:noProof/>
          <w:sz w:val="22"/>
          <w:szCs w:val="22"/>
          <w:lang w:val="de-CH" w:eastAsia="de-CH"/>
        </w:rPr>
        <w:tab/>
      </w:r>
      <w:r>
        <w:rPr>
          <w:noProof/>
        </w:rPr>
        <w:t>Qualitätsziele</w:t>
      </w:r>
      <w:r>
        <w:rPr>
          <w:noProof/>
        </w:rPr>
        <w:tab/>
      </w:r>
      <w:r>
        <w:rPr>
          <w:noProof/>
        </w:rPr>
        <w:fldChar w:fldCharType="begin"/>
      </w:r>
      <w:r>
        <w:rPr>
          <w:noProof/>
        </w:rPr>
        <w:instrText xml:space="preserve"> PAGEREF _Toc419875904 \h </w:instrText>
      </w:r>
      <w:r>
        <w:rPr>
          <w:noProof/>
        </w:rPr>
      </w:r>
      <w:r>
        <w:rPr>
          <w:noProof/>
        </w:rPr>
        <w:fldChar w:fldCharType="separate"/>
      </w:r>
      <w:r w:rsidR="00114853">
        <w:rPr>
          <w:noProof/>
        </w:rPr>
        <w:t>9</w:t>
      </w:r>
      <w:r>
        <w:rPr>
          <w:noProof/>
        </w:rPr>
        <w:fldChar w:fldCharType="end"/>
      </w:r>
    </w:p>
    <w:p w14:paraId="1268915C"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1.3</w:t>
      </w:r>
      <w:r>
        <w:rPr>
          <w:rFonts w:eastAsiaTheme="minorEastAsia" w:cstheme="minorBidi"/>
          <w:smallCaps w:val="0"/>
          <w:noProof/>
          <w:sz w:val="22"/>
          <w:szCs w:val="22"/>
          <w:lang w:val="de-CH" w:eastAsia="de-CH"/>
        </w:rPr>
        <w:tab/>
      </w:r>
      <w:r>
        <w:rPr>
          <w:noProof/>
        </w:rPr>
        <w:t>Stakeholder</w:t>
      </w:r>
      <w:r>
        <w:rPr>
          <w:noProof/>
        </w:rPr>
        <w:tab/>
      </w:r>
      <w:r>
        <w:rPr>
          <w:noProof/>
        </w:rPr>
        <w:fldChar w:fldCharType="begin"/>
      </w:r>
      <w:r>
        <w:rPr>
          <w:noProof/>
        </w:rPr>
        <w:instrText xml:space="preserve"> PAGEREF _Toc419875905 \h </w:instrText>
      </w:r>
      <w:r>
        <w:rPr>
          <w:noProof/>
        </w:rPr>
      </w:r>
      <w:r>
        <w:rPr>
          <w:noProof/>
        </w:rPr>
        <w:fldChar w:fldCharType="separate"/>
      </w:r>
      <w:r w:rsidR="00114853">
        <w:rPr>
          <w:noProof/>
        </w:rPr>
        <w:t>10</w:t>
      </w:r>
      <w:r>
        <w:rPr>
          <w:noProof/>
        </w:rPr>
        <w:fldChar w:fldCharType="end"/>
      </w:r>
    </w:p>
    <w:p w14:paraId="509D3DD4"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2.</w:t>
      </w:r>
      <w:r>
        <w:rPr>
          <w:rFonts w:eastAsiaTheme="minorEastAsia" w:cstheme="minorBidi"/>
          <w:b w:val="0"/>
          <w:bCs w:val="0"/>
          <w:caps w:val="0"/>
          <w:noProof/>
          <w:sz w:val="22"/>
          <w:szCs w:val="22"/>
          <w:lang w:val="de-CH" w:eastAsia="de-CH"/>
        </w:rPr>
        <w:tab/>
      </w:r>
      <w:r>
        <w:rPr>
          <w:noProof/>
        </w:rPr>
        <w:t>Randbedingungen</w:t>
      </w:r>
      <w:r>
        <w:rPr>
          <w:noProof/>
        </w:rPr>
        <w:tab/>
      </w:r>
      <w:r>
        <w:rPr>
          <w:noProof/>
        </w:rPr>
        <w:fldChar w:fldCharType="begin"/>
      </w:r>
      <w:r>
        <w:rPr>
          <w:noProof/>
        </w:rPr>
        <w:instrText xml:space="preserve"> PAGEREF _Toc419875906 \h </w:instrText>
      </w:r>
      <w:r>
        <w:rPr>
          <w:noProof/>
        </w:rPr>
      </w:r>
      <w:r>
        <w:rPr>
          <w:noProof/>
        </w:rPr>
        <w:fldChar w:fldCharType="separate"/>
      </w:r>
      <w:r w:rsidR="00114853">
        <w:rPr>
          <w:noProof/>
        </w:rPr>
        <w:t>10</w:t>
      </w:r>
      <w:r>
        <w:rPr>
          <w:noProof/>
        </w:rPr>
        <w:fldChar w:fldCharType="end"/>
      </w:r>
    </w:p>
    <w:p w14:paraId="3B59D754"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2.1</w:t>
      </w:r>
      <w:r>
        <w:rPr>
          <w:rFonts w:eastAsiaTheme="minorEastAsia" w:cstheme="minorBidi"/>
          <w:smallCaps w:val="0"/>
          <w:noProof/>
          <w:sz w:val="22"/>
          <w:szCs w:val="22"/>
          <w:lang w:val="de-CH" w:eastAsia="de-CH"/>
        </w:rPr>
        <w:tab/>
      </w:r>
      <w:r>
        <w:rPr>
          <w:noProof/>
        </w:rPr>
        <w:t>Technische Randbedingungen</w:t>
      </w:r>
      <w:r>
        <w:rPr>
          <w:noProof/>
        </w:rPr>
        <w:tab/>
      </w:r>
      <w:r>
        <w:rPr>
          <w:noProof/>
        </w:rPr>
        <w:fldChar w:fldCharType="begin"/>
      </w:r>
      <w:r>
        <w:rPr>
          <w:noProof/>
        </w:rPr>
        <w:instrText xml:space="preserve"> PAGEREF _Toc419875907 \h </w:instrText>
      </w:r>
      <w:r>
        <w:rPr>
          <w:noProof/>
        </w:rPr>
      </w:r>
      <w:r>
        <w:rPr>
          <w:noProof/>
        </w:rPr>
        <w:fldChar w:fldCharType="separate"/>
      </w:r>
      <w:r w:rsidR="00114853">
        <w:rPr>
          <w:noProof/>
        </w:rPr>
        <w:t>10</w:t>
      </w:r>
      <w:r>
        <w:rPr>
          <w:noProof/>
        </w:rPr>
        <w:fldChar w:fldCharType="end"/>
      </w:r>
    </w:p>
    <w:p w14:paraId="00A6837E"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2.2</w:t>
      </w:r>
      <w:r>
        <w:rPr>
          <w:rFonts w:eastAsiaTheme="minorEastAsia" w:cstheme="minorBidi"/>
          <w:smallCaps w:val="0"/>
          <w:noProof/>
          <w:sz w:val="22"/>
          <w:szCs w:val="22"/>
          <w:lang w:val="de-CH" w:eastAsia="de-CH"/>
        </w:rPr>
        <w:tab/>
      </w:r>
      <w:r>
        <w:rPr>
          <w:noProof/>
        </w:rPr>
        <w:t>Organisatorische Randbedingungen</w:t>
      </w:r>
      <w:r>
        <w:rPr>
          <w:noProof/>
        </w:rPr>
        <w:tab/>
      </w:r>
      <w:r>
        <w:rPr>
          <w:noProof/>
        </w:rPr>
        <w:fldChar w:fldCharType="begin"/>
      </w:r>
      <w:r>
        <w:rPr>
          <w:noProof/>
        </w:rPr>
        <w:instrText xml:space="preserve"> PAGEREF _Toc419875908 \h </w:instrText>
      </w:r>
      <w:r>
        <w:rPr>
          <w:noProof/>
        </w:rPr>
      </w:r>
      <w:r>
        <w:rPr>
          <w:noProof/>
        </w:rPr>
        <w:fldChar w:fldCharType="separate"/>
      </w:r>
      <w:r w:rsidR="00114853">
        <w:rPr>
          <w:noProof/>
        </w:rPr>
        <w:t>11</w:t>
      </w:r>
      <w:r>
        <w:rPr>
          <w:noProof/>
        </w:rPr>
        <w:fldChar w:fldCharType="end"/>
      </w:r>
    </w:p>
    <w:p w14:paraId="0F0F2150"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2.3</w:t>
      </w:r>
      <w:r>
        <w:rPr>
          <w:rFonts w:eastAsiaTheme="minorEastAsia" w:cstheme="minorBidi"/>
          <w:smallCaps w:val="0"/>
          <w:noProof/>
          <w:sz w:val="22"/>
          <w:szCs w:val="22"/>
          <w:lang w:val="de-CH" w:eastAsia="de-CH"/>
        </w:rPr>
        <w:tab/>
      </w:r>
      <w:r>
        <w:rPr>
          <w:noProof/>
        </w:rPr>
        <w:t>Konventionen</w:t>
      </w:r>
      <w:r>
        <w:rPr>
          <w:noProof/>
        </w:rPr>
        <w:tab/>
      </w:r>
      <w:r>
        <w:rPr>
          <w:noProof/>
        </w:rPr>
        <w:fldChar w:fldCharType="begin"/>
      </w:r>
      <w:r>
        <w:rPr>
          <w:noProof/>
        </w:rPr>
        <w:instrText xml:space="preserve"> PAGEREF _Toc419875909 \h </w:instrText>
      </w:r>
      <w:r>
        <w:rPr>
          <w:noProof/>
        </w:rPr>
      </w:r>
      <w:r>
        <w:rPr>
          <w:noProof/>
        </w:rPr>
        <w:fldChar w:fldCharType="separate"/>
      </w:r>
      <w:r w:rsidR="00114853">
        <w:rPr>
          <w:noProof/>
        </w:rPr>
        <w:t>12</w:t>
      </w:r>
      <w:r>
        <w:rPr>
          <w:noProof/>
        </w:rPr>
        <w:fldChar w:fldCharType="end"/>
      </w:r>
    </w:p>
    <w:p w14:paraId="527DB7CE"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3.</w:t>
      </w:r>
      <w:r>
        <w:rPr>
          <w:rFonts w:eastAsiaTheme="minorEastAsia" w:cstheme="minorBidi"/>
          <w:b w:val="0"/>
          <w:bCs w:val="0"/>
          <w:caps w:val="0"/>
          <w:noProof/>
          <w:sz w:val="22"/>
          <w:szCs w:val="22"/>
          <w:lang w:val="de-CH" w:eastAsia="de-CH"/>
        </w:rPr>
        <w:tab/>
      </w:r>
      <w:r>
        <w:rPr>
          <w:noProof/>
        </w:rPr>
        <w:t>Kontextabgrenzung</w:t>
      </w:r>
      <w:r>
        <w:rPr>
          <w:noProof/>
        </w:rPr>
        <w:tab/>
      </w:r>
      <w:r>
        <w:rPr>
          <w:noProof/>
        </w:rPr>
        <w:fldChar w:fldCharType="begin"/>
      </w:r>
      <w:r>
        <w:rPr>
          <w:noProof/>
        </w:rPr>
        <w:instrText xml:space="preserve"> PAGEREF _Toc419875910 \h </w:instrText>
      </w:r>
      <w:r>
        <w:rPr>
          <w:noProof/>
        </w:rPr>
      </w:r>
      <w:r>
        <w:rPr>
          <w:noProof/>
        </w:rPr>
        <w:fldChar w:fldCharType="separate"/>
      </w:r>
      <w:r w:rsidR="00114853">
        <w:rPr>
          <w:noProof/>
        </w:rPr>
        <w:t>12</w:t>
      </w:r>
      <w:r>
        <w:rPr>
          <w:noProof/>
        </w:rPr>
        <w:fldChar w:fldCharType="end"/>
      </w:r>
    </w:p>
    <w:p w14:paraId="3C013297"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3.1</w:t>
      </w:r>
      <w:r>
        <w:rPr>
          <w:rFonts w:eastAsiaTheme="minorEastAsia" w:cstheme="minorBidi"/>
          <w:smallCaps w:val="0"/>
          <w:noProof/>
          <w:sz w:val="22"/>
          <w:szCs w:val="22"/>
          <w:lang w:val="de-CH" w:eastAsia="de-CH"/>
        </w:rPr>
        <w:tab/>
      </w:r>
      <w:r>
        <w:rPr>
          <w:noProof/>
        </w:rPr>
        <w:t>Fachlicher Kontext</w:t>
      </w:r>
      <w:r>
        <w:rPr>
          <w:noProof/>
        </w:rPr>
        <w:tab/>
      </w:r>
      <w:r>
        <w:rPr>
          <w:noProof/>
        </w:rPr>
        <w:fldChar w:fldCharType="begin"/>
      </w:r>
      <w:r>
        <w:rPr>
          <w:noProof/>
        </w:rPr>
        <w:instrText xml:space="preserve"> PAGEREF _Toc419875911 \h </w:instrText>
      </w:r>
      <w:r>
        <w:rPr>
          <w:noProof/>
        </w:rPr>
      </w:r>
      <w:r>
        <w:rPr>
          <w:noProof/>
        </w:rPr>
        <w:fldChar w:fldCharType="separate"/>
      </w:r>
      <w:r w:rsidR="00114853">
        <w:rPr>
          <w:noProof/>
        </w:rPr>
        <w:t>12</w:t>
      </w:r>
      <w:r>
        <w:rPr>
          <w:noProof/>
        </w:rPr>
        <w:fldChar w:fldCharType="end"/>
      </w:r>
    </w:p>
    <w:p w14:paraId="14FE976F"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4.</w:t>
      </w:r>
      <w:r>
        <w:rPr>
          <w:rFonts w:eastAsiaTheme="minorEastAsia" w:cstheme="minorBidi"/>
          <w:b w:val="0"/>
          <w:bCs w:val="0"/>
          <w:caps w:val="0"/>
          <w:noProof/>
          <w:sz w:val="22"/>
          <w:szCs w:val="22"/>
          <w:lang w:val="de-CH" w:eastAsia="de-CH"/>
        </w:rPr>
        <w:tab/>
      </w:r>
      <w:r>
        <w:rPr>
          <w:noProof/>
        </w:rPr>
        <w:t>Lösungsstrategie</w:t>
      </w:r>
      <w:r>
        <w:rPr>
          <w:noProof/>
        </w:rPr>
        <w:tab/>
      </w:r>
      <w:r>
        <w:rPr>
          <w:noProof/>
        </w:rPr>
        <w:fldChar w:fldCharType="begin"/>
      </w:r>
      <w:r>
        <w:rPr>
          <w:noProof/>
        </w:rPr>
        <w:instrText xml:space="preserve"> PAGEREF _Toc419875912 \h </w:instrText>
      </w:r>
      <w:r>
        <w:rPr>
          <w:noProof/>
        </w:rPr>
      </w:r>
      <w:r>
        <w:rPr>
          <w:noProof/>
        </w:rPr>
        <w:fldChar w:fldCharType="separate"/>
      </w:r>
      <w:r w:rsidR="00114853">
        <w:rPr>
          <w:noProof/>
        </w:rPr>
        <w:t>13</w:t>
      </w:r>
      <w:r>
        <w:rPr>
          <w:noProof/>
        </w:rPr>
        <w:fldChar w:fldCharType="end"/>
      </w:r>
    </w:p>
    <w:p w14:paraId="0604493B"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5.</w:t>
      </w:r>
      <w:r>
        <w:rPr>
          <w:rFonts w:eastAsiaTheme="minorEastAsia" w:cstheme="minorBidi"/>
          <w:b w:val="0"/>
          <w:bCs w:val="0"/>
          <w:caps w:val="0"/>
          <w:noProof/>
          <w:sz w:val="22"/>
          <w:szCs w:val="22"/>
          <w:lang w:val="de-CH" w:eastAsia="de-CH"/>
        </w:rPr>
        <w:tab/>
      </w:r>
      <w:r>
        <w:rPr>
          <w:noProof/>
        </w:rPr>
        <w:t>Bausteinsicht</w:t>
      </w:r>
      <w:r>
        <w:rPr>
          <w:noProof/>
        </w:rPr>
        <w:tab/>
      </w:r>
      <w:r>
        <w:rPr>
          <w:noProof/>
        </w:rPr>
        <w:fldChar w:fldCharType="begin"/>
      </w:r>
      <w:r>
        <w:rPr>
          <w:noProof/>
        </w:rPr>
        <w:instrText xml:space="preserve"> PAGEREF _Toc419875913 \h </w:instrText>
      </w:r>
      <w:r>
        <w:rPr>
          <w:noProof/>
        </w:rPr>
      </w:r>
      <w:r>
        <w:rPr>
          <w:noProof/>
        </w:rPr>
        <w:fldChar w:fldCharType="separate"/>
      </w:r>
      <w:r w:rsidR="00114853">
        <w:rPr>
          <w:noProof/>
        </w:rPr>
        <w:t>14</w:t>
      </w:r>
      <w:r>
        <w:rPr>
          <w:noProof/>
        </w:rPr>
        <w:fldChar w:fldCharType="end"/>
      </w:r>
    </w:p>
    <w:p w14:paraId="6D7A0FFB"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5.1</w:t>
      </w:r>
      <w:r>
        <w:rPr>
          <w:rFonts w:eastAsiaTheme="minorEastAsia" w:cstheme="minorBidi"/>
          <w:smallCaps w:val="0"/>
          <w:noProof/>
          <w:sz w:val="22"/>
          <w:szCs w:val="22"/>
          <w:lang w:val="de-CH" w:eastAsia="de-CH"/>
        </w:rPr>
        <w:tab/>
      </w:r>
      <w:r>
        <w:rPr>
          <w:noProof/>
        </w:rPr>
        <w:t>Mängel-Manager Ebene 0</w:t>
      </w:r>
      <w:r>
        <w:rPr>
          <w:noProof/>
        </w:rPr>
        <w:tab/>
      </w:r>
      <w:r>
        <w:rPr>
          <w:noProof/>
        </w:rPr>
        <w:fldChar w:fldCharType="begin"/>
      </w:r>
      <w:r>
        <w:rPr>
          <w:noProof/>
        </w:rPr>
        <w:instrText xml:space="preserve"> PAGEREF _Toc419875914 \h </w:instrText>
      </w:r>
      <w:r>
        <w:rPr>
          <w:noProof/>
        </w:rPr>
      </w:r>
      <w:r>
        <w:rPr>
          <w:noProof/>
        </w:rPr>
        <w:fldChar w:fldCharType="separate"/>
      </w:r>
      <w:r w:rsidR="00114853">
        <w:rPr>
          <w:noProof/>
        </w:rPr>
        <w:t>14</w:t>
      </w:r>
      <w:r>
        <w:rPr>
          <w:noProof/>
        </w:rPr>
        <w:fldChar w:fldCharType="end"/>
      </w:r>
    </w:p>
    <w:p w14:paraId="7EC40F2F"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1</w:t>
      </w:r>
      <w:r>
        <w:rPr>
          <w:rFonts w:eastAsiaTheme="minorEastAsia" w:cstheme="minorBidi"/>
          <w:i w:val="0"/>
          <w:iCs w:val="0"/>
          <w:noProof/>
          <w:sz w:val="22"/>
          <w:szCs w:val="22"/>
          <w:lang w:val="de-CH" w:eastAsia="de-CH"/>
        </w:rPr>
        <w:tab/>
      </w:r>
      <w:r>
        <w:rPr>
          <w:noProof/>
        </w:rPr>
        <w:t>Model</w:t>
      </w:r>
      <w:r>
        <w:rPr>
          <w:noProof/>
        </w:rPr>
        <w:tab/>
      </w:r>
      <w:r>
        <w:rPr>
          <w:noProof/>
        </w:rPr>
        <w:fldChar w:fldCharType="begin"/>
      </w:r>
      <w:r>
        <w:rPr>
          <w:noProof/>
        </w:rPr>
        <w:instrText xml:space="preserve"> PAGEREF _Toc419875915 \h </w:instrText>
      </w:r>
      <w:r>
        <w:rPr>
          <w:noProof/>
        </w:rPr>
      </w:r>
      <w:r>
        <w:rPr>
          <w:noProof/>
        </w:rPr>
        <w:fldChar w:fldCharType="separate"/>
      </w:r>
      <w:r w:rsidR="00114853">
        <w:rPr>
          <w:noProof/>
        </w:rPr>
        <w:t>14</w:t>
      </w:r>
      <w:r>
        <w:rPr>
          <w:noProof/>
        </w:rPr>
        <w:fldChar w:fldCharType="end"/>
      </w:r>
    </w:p>
    <w:p w14:paraId="428779C8"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2</w:t>
      </w:r>
      <w:r>
        <w:rPr>
          <w:rFonts w:eastAsiaTheme="minorEastAsia" w:cstheme="minorBidi"/>
          <w:i w:val="0"/>
          <w:iCs w:val="0"/>
          <w:noProof/>
          <w:sz w:val="22"/>
          <w:szCs w:val="22"/>
          <w:lang w:val="de-CH" w:eastAsia="de-CH"/>
        </w:rPr>
        <w:tab/>
      </w:r>
      <w:r>
        <w:rPr>
          <w:noProof/>
        </w:rPr>
        <w:t>Client Intern (Black Box-Beschreibung)</w:t>
      </w:r>
      <w:r>
        <w:rPr>
          <w:noProof/>
        </w:rPr>
        <w:tab/>
      </w:r>
      <w:r>
        <w:rPr>
          <w:noProof/>
        </w:rPr>
        <w:fldChar w:fldCharType="begin"/>
      </w:r>
      <w:r>
        <w:rPr>
          <w:noProof/>
        </w:rPr>
        <w:instrText xml:space="preserve"> PAGEREF _Toc419875916 \h </w:instrText>
      </w:r>
      <w:r>
        <w:rPr>
          <w:noProof/>
        </w:rPr>
      </w:r>
      <w:r>
        <w:rPr>
          <w:noProof/>
        </w:rPr>
        <w:fldChar w:fldCharType="separate"/>
      </w:r>
      <w:r w:rsidR="00114853">
        <w:rPr>
          <w:noProof/>
        </w:rPr>
        <w:t>15</w:t>
      </w:r>
      <w:r>
        <w:rPr>
          <w:noProof/>
        </w:rPr>
        <w:fldChar w:fldCharType="end"/>
      </w:r>
    </w:p>
    <w:p w14:paraId="6257C34C"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3</w:t>
      </w:r>
      <w:r>
        <w:rPr>
          <w:rFonts w:eastAsiaTheme="minorEastAsia" w:cstheme="minorBidi"/>
          <w:i w:val="0"/>
          <w:iCs w:val="0"/>
          <w:noProof/>
          <w:sz w:val="22"/>
          <w:szCs w:val="22"/>
          <w:lang w:val="de-CH" w:eastAsia="de-CH"/>
        </w:rPr>
        <w:tab/>
      </w:r>
      <w:r>
        <w:rPr>
          <w:noProof/>
        </w:rPr>
        <w:t>Client Extern (Black Box-Beschreibung)</w:t>
      </w:r>
      <w:r>
        <w:rPr>
          <w:noProof/>
        </w:rPr>
        <w:tab/>
      </w:r>
      <w:r>
        <w:rPr>
          <w:noProof/>
        </w:rPr>
        <w:fldChar w:fldCharType="begin"/>
      </w:r>
      <w:r>
        <w:rPr>
          <w:noProof/>
        </w:rPr>
        <w:instrText xml:space="preserve"> PAGEREF _Toc419875917 \h </w:instrText>
      </w:r>
      <w:r>
        <w:rPr>
          <w:noProof/>
        </w:rPr>
      </w:r>
      <w:r>
        <w:rPr>
          <w:noProof/>
        </w:rPr>
        <w:fldChar w:fldCharType="separate"/>
      </w:r>
      <w:r w:rsidR="00114853">
        <w:rPr>
          <w:noProof/>
        </w:rPr>
        <w:t>15</w:t>
      </w:r>
      <w:r>
        <w:rPr>
          <w:noProof/>
        </w:rPr>
        <w:fldChar w:fldCharType="end"/>
      </w:r>
    </w:p>
    <w:p w14:paraId="5BEC2C0D"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4</w:t>
      </w:r>
      <w:r>
        <w:rPr>
          <w:rFonts w:eastAsiaTheme="minorEastAsia" w:cstheme="minorBidi"/>
          <w:i w:val="0"/>
          <w:iCs w:val="0"/>
          <w:noProof/>
          <w:sz w:val="22"/>
          <w:szCs w:val="22"/>
          <w:lang w:val="de-CH" w:eastAsia="de-CH"/>
        </w:rPr>
        <w:tab/>
      </w:r>
      <w:r>
        <w:rPr>
          <w:noProof/>
        </w:rPr>
        <w:t>Webservice (Black Box-Beschreibung)</w:t>
      </w:r>
      <w:r>
        <w:rPr>
          <w:noProof/>
        </w:rPr>
        <w:tab/>
      </w:r>
      <w:r>
        <w:rPr>
          <w:noProof/>
        </w:rPr>
        <w:fldChar w:fldCharType="begin"/>
      </w:r>
      <w:r>
        <w:rPr>
          <w:noProof/>
        </w:rPr>
        <w:instrText xml:space="preserve"> PAGEREF _Toc419875918 \h </w:instrText>
      </w:r>
      <w:r>
        <w:rPr>
          <w:noProof/>
        </w:rPr>
      </w:r>
      <w:r>
        <w:rPr>
          <w:noProof/>
        </w:rPr>
        <w:fldChar w:fldCharType="separate"/>
      </w:r>
      <w:r w:rsidR="00114853">
        <w:rPr>
          <w:noProof/>
        </w:rPr>
        <w:t>15</w:t>
      </w:r>
      <w:r>
        <w:rPr>
          <w:noProof/>
        </w:rPr>
        <w:fldChar w:fldCharType="end"/>
      </w:r>
    </w:p>
    <w:p w14:paraId="0E62C8B7"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5</w:t>
      </w:r>
      <w:r>
        <w:rPr>
          <w:rFonts w:eastAsiaTheme="minorEastAsia" w:cstheme="minorBidi"/>
          <w:i w:val="0"/>
          <w:iCs w:val="0"/>
          <w:noProof/>
          <w:sz w:val="22"/>
          <w:szCs w:val="22"/>
          <w:lang w:val="de-CH" w:eastAsia="de-CH"/>
        </w:rPr>
        <w:tab/>
      </w:r>
      <w:r>
        <w:rPr>
          <w:noProof/>
        </w:rPr>
        <w:t>RMI (Black Box-Beschreibung)</w:t>
      </w:r>
      <w:r>
        <w:rPr>
          <w:noProof/>
        </w:rPr>
        <w:tab/>
      </w:r>
      <w:r>
        <w:rPr>
          <w:noProof/>
        </w:rPr>
        <w:fldChar w:fldCharType="begin"/>
      </w:r>
      <w:r>
        <w:rPr>
          <w:noProof/>
        </w:rPr>
        <w:instrText xml:space="preserve"> PAGEREF _Toc419875919 \h </w:instrText>
      </w:r>
      <w:r>
        <w:rPr>
          <w:noProof/>
        </w:rPr>
      </w:r>
      <w:r>
        <w:rPr>
          <w:noProof/>
        </w:rPr>
        <w:fldChar w:fldCharType="separate"/>
      </w:r>
      <w:r w:rsidR="00114853">
        <w:rPr>
          <w:noProof/>
        </w:rPr>
        <w:t>15</w:t>
      </w:r>
      <w:r>
        <w:rPr>
          <w:noProof/>
        </w:rPr>
        <w:fldChar w:fldCharType="end"/>
      </w:r>
    </w:p>
    <w:p w14:paraId="7EBACDB9"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6</w:t>
      </w:r>
      <w:r>
        <w:rPr>
          <w:rFonts w:eastAsiaTheme="minorEastAsia" w:cstheme="minorBidi"/>
          <w:i w:val="0"/>
          <w:iCs w:val="0"/>
          <w:noProof/>
          <w:sz w:val="22"/>
          <w:szCs w:val="22"/>
          <w:lang w:val="de-CH" w:eastAsia="de-CH"/>
        </w:rPr>
        <w:tab/>
      </w:r>
      <w:r>
        <w:rPr>
          <w:noProof/>
        </w:rPr>
        <w:t>Business (BlackBox-Beschreibung)</w:t>
      </w:r>
      <w:r>
        <w:rPr>
          <w:noProof/>
        </w:rPr>
        <w:tab/>
      </w:r>
      <w:r>
        <w:rPr>
          <w:noProof/>
        </w:rPr>
        <w:fldChar w:fldCharType="begin"/>
      </w:r>
      <w:r>
        <w:rPr>
          <w:noProof/>
        </w:rPr>
        <w:instrText xml:space="preserve"> PAGEREF _Toc419875920 \h </w:instrText>
      </w:r>
      <w:r>
        <w:rPr>
          <w:noProof/>
        </w:rPr>
      </w:r>
      <w:r>
        <w:rPr>
          <w:noProof/>
        </w:rPr>
        <w:fldChar w:fldCharType="separate"/>
      </w:r>
      <w:r w:rsidR="00114853">
        <w:rPr>
          <w:noProof/>
        </w:rPr>
        <w:t>15</w:t>
      </w:r>
      <w:r>
        <w:rPr>
          <w:noProof/>
        </w:rPr>
        <w:fldChar w:fldCharType="end"/>
      </w:r>
    </w:p>
    <w:p w14:paraId="5F7329B7"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1.7</w:t>
      </w:r>
      <w:r>
        <w:rPr>
          <w:rFonts w:eastAsiaTheme="minorEastAsia" w:cstheme="minorBidi"/>
          <w:i w:val="0"/>
          <w:iCs w:val="0"/>
          <w:noProof/>
          <w:sz w:val="22"/>
          <w:szCs w:val="22"/>
          <w:lang w:val="de-CH" w:eastAsia="de-CH"/>
        </w:rPr>
        <w:tab/>
      </w:r>
      <w:r>
        <w:rPr>
          <w:noProof/>
        </w:rPr>
        <w:t>Persister (BlackBox-Beschreibung</w:t>
      </w:r>
      <w:r>
        <w:rPr>
          <w:noProof/>
        </w:rPr>
        <w:tab/>
      </w:r>
      <w:r>
        <w:rPr>
          <w:noProof/>
        </w:rPr>
        <w:fldChar w:fldCharType="begin"/>
      </w:r>
      <w:r>
        <w:rPr>
          <w:noProof/>
        </w:rPr>
        <w:instrText xml:space="preserve"> PAGEREF _Toc419875921 \h </w:instrText>
      </w:r>
      <w:r>
        <w:rPr>
          <w:noProof/>
        </w:rPr>
      </w:r>
      <w:r>
        <w:rPr>
          <w:noProof/>
        </w:rPr>
        <w:fldChar w:fldCharType="separate"/>
      </w:r>
      <w:r w:rsidR="00114853">
        <w:rPr>
          <w:noProof/>
        </w:rPr>
        <w:t>15</w:t>
      </w:r>
      <w:r>
        <w:rPr>
          <w:noProof/>
        </w:rPr>
        <w:fldChar w:fldCharType="end"/>
      </w:r>
    </w:p>
    <w:p w14:paraId="601446E4"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5.2</w:t>
      </w:r>
      <w:r>
        <w:rPr>
          <w:rFonts w:eastAsiaTheme="minorEastAsia" w:cstheme="minorBidi"/>
          <w:smallCaps w:val="0"/>
          <w:noProof/>
          <w:sz w:val="22"/>
          <w:szCs w:val="22"/>
          <w:lang w:val="de-CH" w:eastAsia="de-CH"/>
        </w:rPr>
        <w:tab/>
      </w:r>
      <w:r>
        <w:rPr>
          <w:noProof/>
        </w:rPr>
        <w:t>Mängel-Manager Ebene 1</w:t>
      </w:r>
      <w:r>
        <w:rPr>
          <w:noProof/>
        </w:rPr>
        <w:tab/>
      </w:r>
      <w:r>
        <w:rPr>
          <w:noProof/>
        </w:rPr>
        <w:fldChar w:fldCharType="begin"/>
      </w:r>
      <w:r>
        <w:rPr>
          <w:noProof/>
        </w:rPr>
        <w:instrText xml:space="preserve"> PAGEREF _Toc419875922 \h </w:instrText>
      </w:r>
      <w:r>
        <w:rPr>
          <w:noProof/>
        </w:rPr>
      </w:r>
      <w:r>
        <w:rPr>
          <w:noProof/>
        </w:rPr>
        <w:fldChar w:fldCharType="separate"/>
      </w:r>
      <w:r w:rsidR="00114853">
        <w:rPr>
          <w:noProof/>
        </w:rPr>
        <w:t>15</w:t>
      </w:r>
      <w:r>
        <w:rPr>
          <w:noProof/>
        </w:rPr>
        <w:fldChar w:fldCharType="end"/>
      </w:r>
    </w:p>
    <w:p w14:paraId="04F08ADF"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1</w:t>
      </w:r>
      <w:r>
        <w:rPr>
          <w:rFonts w:eastAsiaTheme="minorEastAsia" w:cstheme="minorBidi"/>
          <w:i w:val="0"/>
          <w:iCs w:val="0"/>
          <w:noProof/>
          <w:sz w:val="22"/>
          <w:szCs w:val="22"/>
          <w:lang w:val="de-CH" w:eastAsia="de-CH"/>
        </w:rPr>
        <w:tab/>
      </w:r>
      <w:r>
        <w:rPr>
          <w:noProof/>
        </w:rPr>
        <w:t>Client Intern LVL1 (Whitebox-Beschreibung)</w:t>
      </w:r>
      <w:r>
        <w:rPr>
          <w:noProof/>
        </w:rPr>
        <w:tab/>
      </w:r>
      <w:r>
        <w:rPr>
          <w:noProof/>
        </w:rPr>
        <w:fldChar w:fldCharType="begin"/>
      </w:r>
      <w:r>
        <w:rPr>
          <w:noProof/>
        </w:rPr>
        <w:instrText xml:space="preserve"> PAGEREF _Toc419875923 \h </w:instrText>
      </w:r>
      <w:r>
        <w:rPr>
          <w:noProof/>
        </w:rPr>
      </w:r>
      <w:r>
        <w:rPr>
          <w:noProof/>
        </w:rPr>
        <w:fldChar w:fldCharType="separate"/>
      </w:r>
      <w:r w:rsidR="00114853">
        <w:rPr>
          <w:noProof/>
        </w:rPr>
        <w:t>15</w:t>
      </w:r>
      <w:r>
        <w:rPr>
          <w:noProof/>
        </w:rPr>
        <w:fldChar w:fldCharType="end"/>
      </w:r>
    </w:p>
    <w:p w14:paraId="1B0C5206"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2</w:t>
      </w:r>
      <w:r>
        <w:rPr>
          <w:rFonts w:eastAsiaTheme="minorEastAsia" w:cstheme="minorBidi"/>
          <w:i w:val="0"/>
          <w:iCs w:val="0"/>
          <w:noProof/>
          <w:sz w:val="22"/>
          <w:szCs w:val="22"/>
          <w:lang w:val="de-CH" w:eastAsia="de-CH"/>
        </w:rPr>
        <w:tab/>
      </w:r>
      <w:r>
        <w:rPr>
          <w:noProof/>
        </w:rPr>
        <w:t>Client Extern LVL1 (Whitebox-Beschreibung)</w:t>
      </w:r>
      <w:r>
        <w:rPr>
          <w:noProof/>
        </w:rPr>
        <w:tab/>
      </w:r>
      <w:r>
        <w:rPr>
          <w:noProof/>
        </w:rPr>
        <w:fldChar w:fldCharType="begin"/>
      </w:r>
      <w:r>
        <w:rPr>
          <w:noProof/>
        </w:rPr>
        <w:instrText xml:space="preserve"> PAGEREF _Toc419875924 \h </w:instrText>
      </w:r>
      <w:r>
        <w:rPr>
          <w:noProof/>
        </w:rPr>
      </w:r>
      <w:r>
        <w:rPr>
          <w:noProof/>
        </w:rPr>
        <w:fldChar w:fldCharType="separate"/>
      </w:r>
      <w:r w:rsidR="00114853">
        <w:rPr>
          <w:noProof/>
        </w:rPr>
        <w:t>16</w:t>
      </w:r>
      <w:r>
        <w:rPr>
          <w:noProof/>
        </w:rPr>
        <w:fldChar w:fldCharType="end"/>
      </w:r>
    </w:p>
    <w:p w14:paraId="42B36ED2"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3</w:t>
      </w:r>
      <w:r>
        <w:rPr>
          <w:rFonts w:eastAsiaTheme="minorEastAsia" w:cstheme="minorBidi"/>
          <w:i w:val="0"/>
          <w:iCs w:val="0"/>
          <w:noProof/>
          <w:sz w:val="22"/>
          <w:szCs w:val="22"/>
          <w:lang w:val="de-CH" w:eastAsia="de-CH"/>
        </w:rPr>
        <w:tab/>
      </w:r>
      <w:r>
        <w:rPr>
          <w:noProof/>
        </w:rPr>
        <w:t>Webservice LVL1 (Whitebox-Beschreibung)</w:t>
      </w:r>
      <w:r>
        <w:rPr>
          <w:noProof/>
        </w:rPr>
        <w:tab/>
      </w:r>
      <w:r>
        <w:rPr>
          <w:noProof/>
        </w:rPr>
        <w:fldChar w:fldCharType="begin"/>
      </w:r>
      <w:r>
        <w:rPr>
          <w:noProof/>
        </w:rPr>
        <w:instrText xml:space="preserve"> PAGEREF _Toc419875925 \h </w:instrText>
      </w:r>
      <w:r>
        <w:rPr>
          <w:noProof/>
        </w:rPr>
      </w:r>
      <w:r>
        <w:rPr>
          <w:noProof/>
        </w:rPr>
        <w:fldChar w:fldCharType="separate"/>
      </w:r>
      <w:r w:rsidR="00114853">
        <w:rPr>
          <w:noProof/>
        </w:rPr>
        <w:t>16</w:t>
      </w:r>
      <w:r>
        <w:rPr>
          <w:noProof/>
        </w:rPr>
        <w:fldChar w:fldCharType="end"/>
      </w:r>
    </w:p>
    <w:p w14:paraId="78AF426E"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4</w:t>
      </w:r>
      <w:r>
        <w:rPr>
          <w:rFonts w:eastAsiaTheme="minorEastAsia" w:cstheme="minorBidi"/>
          <w:i w:val="0"/>
          <w:iCs w:val="0"/>
          <w:noProof/>
          <w:sz w:val="22"/>
          <w:szCs w:val="22"/>
          <w:lang w:val="de-CH" w:eastAsia="de-CH"/>
        </w:rPr>
        <w:tab/>
      </w:r>
      <w:r>
        <w:rPr>
          <w:noProof/>
        </w:rPr>
        <w:t>RMI LVL1 (Whitebox-Beschreibung)</w:t>
      </w:r>
      <w:r>
        <w:rPr>
          <w:noProof/>
        </w:rPr>
        <w:tab/>
      </w:r>
      <w:r>
        <w:rPr>
          <w:noProof/>
        </w:rPr>
        <w:fldChar w:fldCharType="begin"/>
      </w:r>
      <w:r>
        <w:rPr>
          <w:noProof/>
        </w:rPr>
        <w:instrText xml:space="preserve"> PAGEREF _Toc419875926 \h </w:instrText>
      </w:r>
      <w:r>
        <w:rPr>
          <w:noProof/>
        </w:rPr>
      </w:r>
      <w:r>
        <w:rPr>
          <w:noProof/>
        </w:rPr>
        <w:fldChar w:fldCharType="separate"/>
      </w:r>
      <w:r w:rsidR="00114853">
        <w:rPr>
          <w:noProof/>
        </w:rPr>
        <w:t>16</w:t>
      </w:r>
      <w:r>
        <w:rPr>
          <w:noProof/>
        </w:rPr>
        <w:fldChar w:fldCharType="end"/>
      </w:r>
    </w:p>
    <w:p w14:paraId="7694757C"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5</w:t>
      </w:r>
      <w:r>
        <w:rPr>
          <w:rFonts w:eastAsiaTheme="minorEastAsia" w:cstheme="minorBidi"/>
          <w:i w:val="0"/>
          <w:iCs w:val="0"/>
          <w:noProof/>
          <w:sz w:val="22"/>
          <w:szCs w:val="22"/>
          <w:lang w:val="de-CH" w:eastAsia="de-CH"/>
        </w:rPr>
        <w:tab/>
      </w:r>
      <w:r>
        <w:rPr>
          <w:noProof/>
        </w:rPr>
        <w:t>Business LVL1 (Whitebox-Beschreibung)</w:t>
      </w:r>
      <w:r>
        <w:rPr>
          <w:noProof/>
        </w:rPr>
        <w:tab/>
      </w:r>
      <w:r>
        <w:rPr>
          <w:noProof/>
        </w:rPr>
        <w:fldChar w:fldCharType="begin"/>
      </w:r>
      <w:r>
        <w:rPr>
          <w:noProof/>
        </w:rPr>
        <w:instrText xml:space="preserve"> PAGEREF _Toc419875927 \h </w:instrText>
      </w:r>
      <w:r>
        <w:rPr>
          <w:noProof/>
        </w:rPr>
      </w:r>
      <w:r>
        <w:rPr>
          <w:noProof/>
        </w:rPr>
        <w:fldChar w:fldCharType="separate"/>
      </w:r>
      <w:r w:rsidR="00114853">
        <w:rPr>
          <w:noProof/>
        </w:rPr>
        <w:t>16</w:t>
      </w:r>
      <w:r>
        <w:rPr>
          <w:noProof/>
        </w:rPr>
        <w:fldChar w:fldCharType="end"/>
      </w:r>
    </w:p>
    <w:p w14:paraId="386C1C3F"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2.6</w:t>
      </w:r>
      <w:r>
        <w:rPr>
          <w:rFonts w:eastAsiaTheme="minorEastAsia" w:cstheme="minorBidi"/>
          <w:i w:val="0"/>
          <w:iCs w:val="0"/>
          <w:noProof/>
          <w:sz w:val="22"/>
          <w:szCs w:val="22"/>
          <w:lang w:val="de-CH" w:eastAsia="de-CH"/>
        </w:rPr>
        <w:tab/>
      </w:r>
      <w:r>
        <w:rPr>
          <w:noProof/>
        </w:rPr>
        <w:t>Persister LVL1 (Whitebox-Beschreibung)</w:t>
      </w:r>
      <w:r>
        <w:rPr>
          <w:noProof/>
        </w:rPr>
        <w:tab/>
      </w:r>
      <w:r>
        <w:rPr>
          <w:noProof/>
        </w:rPr>
        <w:fldChar w:fldCharType="begin"/>
      </w:r>
      <w:r>
        <w:rPr>
          <w:noProof/>
        </w:rPr>
        <w:instrText xml:space="preserve"> PAGEREF _Toc419875928 \h </w:instrText>
      </w:r>
      <w:r>
        <w:rPr>
          <w:noProof/>
        </w:rPr>
      </w:r>
      <w:r>
        <w:rPr>
          <w:noProof/>
        </w:rPr>
        <w:fldChar w:fldCharType="separate"/>
      </w:r>
      <w:r w:rsidR="00114853">
        <w:rPr>
          <w:noProof/>
        </w:rPr>
        <w:t>16</w:t>
      </w:r>
      <w:r>
        <w:rPr>
          <w:noProof/>
        </w:rPr>
        <w:fldChar w:fldCharType="end"/>
      </w:r>
    </w:p>
    <w:p w14:paraId="26845CA7"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5.3</w:t>
      </w:r>
      <w:r>
        <w:rPr>
          <w:rFonts w:eastAsiaTheme="minorEastAsia" w:cstheme="minorBidi"/>
          <w:smallCaps w:val="0"/>
          <w:noProof/>
          <w:sz w:val="22"/>
          <w:szCs w:val="22"/>
          <w:lang w:val="de-CH" w:eastAsia="de-CH"/>
        </w:rPr>
        <w:tab/>
      </w:r>
      <w:r>
        <w:rPr>
          <w:noProof/>
        </w:rPr>
        <w:t>Mängel-Manager Ebene 2</w:t>
      </w:r>
      <w:r>
        <w:rPr>
          <w:noProof/>
        </w:rPr>
        <w:tab/>
      </w:r>
      <w:r>
        <w:rPr>
          <w:noProof/>
        </w:rPr>
        <w:fldChar w:fldCharType="begin"/>
      </w:r>
      <w:r>
        <w:rPr>
          <w:noProof/>
        </w:rPr>
        <w:instrText xml:space="preserve"> PAGEREF _Toc419875929 \h </w:instrText>
      </w:r>
      <w:r>
        <w:rPr>
          <w:noProof/>
        </w:rPr>
      </w:r>
      <w:r>
        <w:rPr>
          <w:noProof/>
        </w:rPr>
        <w:fldChar w:fldCharType="separate"/>
      </w:r>
      <w:r w:rsidR="00114853">
        <w:rPr>
          <w:noProof/>
        </w:rPr>
        <w:t>16</w:t>
      </w:r>
      <w:r>
        <w:rPr>
          <w:noProof/>
        </w:rPr>
        <w:fldChar w:fldCharType="end"/>
      </w:r>
    </w:p>
    <w:p w14:paraId="3EE33C3F"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5.3.1</w:t>
      </w:r>
      <w:r>
        <w:rPr>
          <w:rFonts w:eastAsiaTheme="minorEastAsia" w:cstheme="minorBidi"/>
          <w:i w:val="0"/>
          <w:iCs w:val="0"/>
          <w:noProof/>
          <w:sz w:val="22"/>
          <w:szCs w:val="22"/>
          <w:lang w:val="de-CH" w:eastAsia="de-CH"/>
        </w:rPr>
        <w:tab/>
      </w:r>
      <w:r>
        <w:rPr>
          <w:noProof/>
        </w:rPr>
        <w:t>Client Intern &amp; Extern LVL2 (Whitebox-Beschreibung)</w:t>
      </w:r>
      <w:r>
        <w:rPr>
          <w:noProof/>
        </w:rPr>
        <w:tab/>
      </w:r>
      <w:r>
        <w:rPr>
          <w:noProof/>
        </w:rPr>
        <w:fldChar w:fldCharType="begin"/>
      </w:r>
      <w:r>
        <w:rPr>
          <w:noProof/>
        </w:rPr>
        <w:instrText xml:space="preserve"> PAGEREF _Toc419875930 \h </w:instrText>
      </w:r>
      <w:r>
        <w:rPr>
          <w:noProof/>
        </w:rPr>
      </w:r>
      <w:r>
        <w:rPr>
          <w:noProof/>
        </w:rPr>
        <w:fldChar w:fldCharType="separate"/>
      </w:r>
      <w:r w:rsidR="00114853">
        <w:rPr>
          <w:noProof/>
        </w:rPr>
        <w:t>16</w:t>
      </w:r>
      <w:r>
        <w:rPr>
          <w:noProof/>
        </w:rPr>
        <w:fldChar w:fldCharType="end"/>
      </w:r>
    </w:p>
    <w:p w14:paraId="2E8B24F7"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6.</w:t>
      </w:r>
      <w:r>
        <w:rPr>
          <w:rFonts w:eastAsiaTheme="minorEastAsia" w:cstheme="minorBidi"/>
          <w:b w:val="0"/>
          <w:bCs w:val="0"/>
          <w:caps w:val="0"/>
          <w:noProof/>
          <w:sz w:val="22"/>
          <w:szCs w:val="22"/>
          <w:lang w:val="de-CH" w:eastAsia="de-CH"/>
        </w:rPr>
        <w:tab/>
      </w:r>
      <w:r>
        <w:rPr>
          <w:noProof/>
        </w:rPr>
        <w:t>Laufzeitsicht</w:t>
      </w:r>
      <w:r>
        <w:rPr>
          <w:noProof/>
        </w:rPr>
        <w:tab/>
      </w:r>
      <w:r>
        <w:rPr>
          <w:noProof/>
        </w:rPr>
        <w:fldChar w:fldCharType="begin"/>
      </w:r>
      <w:r>
        <w:rPr>
          <w:noProof/>
        </w:rPr>
        <w:instrText xml:space="preserve"> PAGEREF _Toc419875931 \h </w:instrText>
      </w:r>
      <w:r>
        <w:rPr>
          <w:noProof/>
        </w:rPr>
      </w:r>
      <w:r>
        <w:rPr>
          <w:noProof/>
        </w:rPr>
        <w:fldChar w:fldCharType="separate"/>
      </w:r>
      <w:r w:rsidR="00114853">
        <w:rPr>
          <w:noProof/>
        </w:rPr>
        <w:t>17</w:t>
      </w:r>
      <w:r>
        <w:rPr>
          <w:noProof/>
        </w:rPr>
        <w:fldChar w:fldCharType="end"/>
      </w:r>
    </w:p>
    <w:p w14:paraId="2B15D6AC"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7.</w:t>
      </w:r>
      <w:r>
        <w:rPr>
          <w:rFonts w:eastAsiaTheme="minorEastAsia" w:cstheme="minorBidi"/>
          <w:b w:val="0"/>
          <w:bCs w:val="0"/>
          <w:caps w:val="0"/>
          <w:noProof/>
          <w:sz w:val="22"/>
          <w:szCs w:val="22"/>
          <w:lang w:val="de-CH" w:eastAsia="de-CH"/>
        </w:rPr>
        <w:tab/>
      </w:r>
      <w:r>
        <w:rPr>
          <w:noProof/>
        </w:rPr>
        <w:t>Verteilungssicht</w:t>
      </w:r>
      <w:r>
        <w:rPr>
          <w:noProof/>
        </w:rPr>
        <w:tab/>
      </w:r>
      <w:r>
        <w:rPr>
          <w:noProof/>
        </w:rPr>
        <w:fldChar w:fldCharType="begin"/>
      </w:r>
      <w:r>
        <w:rPr>
          <w:noProof/>
        </w:rPr>
        <w:instrText xml:space="preserve"> PAGEREF _Toc419875932 \h </w:instrText>
      </w:r>
      <w:r>
        <w:rPr>
          <w:noProof/>
        </w:rPr>
      </w:r>
      <w:r>
        <w:rPr>
          <w:noProof/>
        </w:rPr>
        <w:fldChar w:fldCharType="separate"/>
      </w:r>
      <w:r w:rsidR="00114853">
        <w:rPr>
          <w:noProof/>
        </w:rPr>
        <w:t>18</w:t>
      </w:r>
      <w:r>
        <w:rPr>
          <w:noProof/>
        </w:rPr>
        <w:fldChar w:fldCharType="end"/>
      </w:r>
    </w:p>
    <w:p w14:paraId="7FD94E23"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8.</w:t>
      </w:r>
      <w:r>
        <w:rPr>
          <w:rFonts w:eastAsiaTheme="minorEastAsia" w:cstheme="minorBidi"/>
          <w:b w:val="0"/>
          <w:bCs w:val="0"/>
          <w:caps w:val="0"/>
          <w:noProof/>
          <w:sz w:val="22"/>
          <w:szCs w:val="22"/>
          <w:lang w:val="de-CH" w:eastAsia="de-CH"/>
        </w:rPr>
        <w:tab/>
      </w:r>
      <w:r>
        <w:rPr>
          <w:noProof/>
        </w:rPr>
        <w:t>Konzepte</w:t>
      </w:r>
      <w:r>
        <w:rPr>
          <w:noProof/>
        </w:rPr>
        <w:tab/>
      </w:r>
      <w:r>
        <w:rPr>
          <w:noProof/>
        </w:rPr>
        <w:fldChar w:fldCharType="begin"/>
      </w:r>
      <w:r>
        <w:rPr>
          <w:noProof/>
        </w:rPr>
        <w:instrText xml:space="preserve"> PAGEREF _Toc419875933 \h </w:instrText>
      </w:r>
      <w:r>
        <w:rPr>
          <w:noProof/>
        </w:rPr>
      </w:r>
      <w:r>
        <w:rPr>
          <w:noProof/>
        </w:rPr>
        <w:fldChar w:fldCharType="separate"/>
      </w:r>
      <w:r w:rsidR="00114853">
        <w:rPr>
          <w:noProof/>
        </w:rPr>
        <w:t>19</w:t>
      </w:r>
      <w:r>
        <w:rPr>
          <w:noProof/>
        </w:rPr>
        <w:fldChar w:fldCharType="end"/>
      </w:r>
    </w:p>
    <w:p w14:paraId="4E9783C2"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1</w:t>
      </w:r>
      <w:r>
        <w:rPr>
          <w:rFonts w:eastAsiaTheme="minorEastAsia" w:cstheme="minorBidi"/>
          <w:smallCaps w:val="0"/>
          <w:noProof/>
          <w:sz w:val="22"/>
          <w:szCs w:val="22"/>
          <w:lang w:val="de-CH" w:eastAsia="de-CH"/>
        </w:rPr>
        <w:tab/>
      </w:r>
      <w:r>
        <w:rPr>
          <w:noProof/>
        </w:rPr>
        <w:t>Typische Muster Strukturen</w:t>
      </w:r>
      <w:r>
        <w:rPr>
          <w:noProof/>
        </w:rPr>
        <w:tab/>
      </w:r>
      <w:r>
        <w:rPr>
          <w:noProof/>
        </w:rPr>
        <w:fldChar w:fldCharType="begin"/>
      </w:r>
      <w:r>
        <w:rPr>
          <w:noProof/>
        </w:rPr>
        <w:instrText xml:space="preserve"> PAGEREF _Toc419875934 \h </w:instrText>
      </w:r>
      <w:r>
        <w:rPr>
          <w:noProof/>
        </w:rPr>
      </w:r>
      <w:r>
        <w:rPr>
          <w:noProof/>
        </w:rPr>
        <w:fldChar w:fldCharType="separate"/>
      </w:r>
      <w:r w:rsidR="00114853">
        <w:rPr>
          <w:noProof/>
        </w:rPr>
        <w:t>19</w:t>
      </w:r>
      <w:r>
        <w:rPr>
          <w:noProof/>
        </w:rPr>
        <w:fldChar w:fldCharType="end"/>
      </w:r>
    </w:p>
    <w:p w14:paraId="25A68ACF"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2</w:t>
      </w:r>
      <w:r>
        <w:rPr>
          <w:rFonts w:eastAsiaTheme="minorEastAsia" w:cstheme="minorBidi"/>
          <w:smallCaps w:val="0"/>
          <w:noProof/>
          <w:sz w:val="22"/>
          <w:szCs w:val="22"/>
          <w:lang w:val="de-CH" w:eastAsia="de-CH"/>
        </w:rPr>
        <w:tab/>
      </w:r>
      <w:r>
        <w:rPr>
          <w:noProof/>
        </w:rPr>
        <w:t>Typische Abläufe</w:t>
      </w:r>
      <w:r>
        <w:rPr>
          <w:noProof/>
        </w:rPr>
        <w:tab/>
      </w:r>
      <w:r>
        <w:rPr>
          <w:noProof/>
        </w:rPr>
        <w:fldChar w:fldCharType="begin"/>
      </w:r>
      <w:r>
        <w:rPr>
          <w:noProof/>
        </w:rPr>
        <w:instrText xml:space="preserve"> PAGEREF _Toc419875935 \h </w:instrText>
      </w:r>
      <w:r>
        <w:rPr>
          <w:noProof/>
        </w:rPr>
      </w:r>
      <w:r>
        <w:rPr>
          <w:noProof/>
        </w:rPr>
        <w:fldChar w:fldCharType="separate"/>
      </w:r>
      <w:r w:rsidR="00114853">
        <w:rPr>
          <w:noProof/>
        </w:rPr>
        <w:t>20</w:t>
      </w:r>
      <w:r>
        <w:rPr>
          <w:noProof/>
        </w:rPr>
        <w:fldChar w:fldCharType="end"/>
      </w:r>
    </w:p>
    <w:p w14:paraId="0127FF2B"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3</w:t>
      </w:r>
      <w:r>
        <w:rPr>
          <w:rFonts w:eastAsiaTheme="minorEastAsia" w:cstheme="minorBidi"/>
          <w:smallCaps w:val="0"/>
          <w:noProof/>
          <w:sz w:val="22"/>
          <w:szCs w:val="22"/>
          <w:lang w:val="de-CH" w:eastAsia="de-CH"/>
        </w:rPr>
        <w:tab/>
      </w:r>
      <w:r>
        <w:rPr>
          <w:noProof/>
        </w:rPr>
        <w:t>Persistenz</w:t>
      </w:r>
      <w:r>
        <w:rPr>
          <w:noProof/>
        </w:rPr>
        <w:tab/>
      </w:r>
      <w:r>
        <w:rPr>
          <w:noProof/>
        </w:rPr>
        <w:fldChar w:fldCharType="begin"/>
      </w:r>
      <w:r>
        <w:rPr>
          <w:noProof/>
        </w:rPr>
        <w:instrText xml:space="preserve"> PAGEREF _Toc419875936 \h </w:instrText>
      </w:r>
      <w:r>
        <w:rPr>
          <w:noProof/>
        </w:rPr>
      </w:r>
      <w:r>
        <w:rPr>
          <w:noProof/>
        </w:rPr>
        <w:fldChar w:fldCharType="separate"/>
      </w:r>
      <w:r w:rsidR="00114853">
        <w:rPr>
          <w:noProof/>
        </w:rPr>
        <w:t>20</w:t>
      </w:r>
      <w:r>
        <w:rPr>
          <w:noProof/>
        </w:rPr>
        <w:fldChar w:fldCharType="end"/>
      </w:r>
    </w:p>
    <w:p w14:paraId="7674D189"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4</w:t>
      </w:r>
      <w:r>
        <w:rPr>
          <w:rFonts w:eastAsiaTheme="minorEastAsia" w:cstheme="minorBidi"/>
          <w:smallCaps w:val="0"/>
          <w:noProof/>
          <w:sz w:val="22"/>
          <w:szCs w:val="22"/>
          <w:lang w:val="de-CH" w:eastAsia="de-CH"/>
        </w:rPr>
        <w:tab/>
      </w:r>
      <w:r>
        <w:rPr>
          <w:noProof/>
        </w:rPr>
        <w:t>Benutzungsoberfläche</w:t>
      </w:r>
      <w:r>
        <w:rPr>
          <w:noProof/>
        </w:rPr>
        <w:tab/>
      </w:r>
      <w:r>
        <w:rPr>
          <w:noProof/>
        </w:rPr>
        <w:fldChar w:fldCharType="begin"/>
      </w:r>
      <w:r>
        <w:rPr>
          <w:noProof/>
        </w:rPr>
        <w:instrText xml:space="preserve"> PAGEREF _Toc419875937 \h </w:instrText>
      </w:r>
      <w:r>
        <w:rPr>
          <w:noProof/>
        </w:rPr>
      </w:r>
      <w:r>
        <w:rPr>
          <w:noProof/>
        </w:rPr>
        <w:fldChar w:fldCharType="separate"/>
      </w:r>
      <w:r w:rsidR="00114853">
        <w:rPr>
          <w:noProof/>
        </w:rPr>
        <w:t>21</w:t>
      </w:r>
      <w:r>
        <w:rPr>
          <w:noProof/>
        </w:rPr>
        <w:fldChar w:fldCharType="end"/>
      </w:r>
    </w:p>
    <w:p w14:paraId="7A976875"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5</w:t>
      </w:r>
      <w:r>
        <w:rPr>
          <w:rFonts w:eastAsiaTheme="minorEastAsia" w:cstheme="minorBidi"/>
          <w:smallCaps w:val="0"/>
          <w:noProof/>
          <w:sz w:val="22"/>
          <w:szCs w:val="22"/>
          <w:lang w:val="de-CH" w:eastAsia="de-CH"/>
        </w:rPr>
        <w:tab/>
      </w:r>
      <w:r>
        <w:rPr>
          <w:noProof/>
        </w:rPr>
        <w:t>Ergonomie</w:t>
      </w:r>
      <w:r>
        <w:rPr>
          <w:noProof/>
        </w:rPr>
        <w:tab/>
      </w:r>
      <w:r>
        <w:rPr>
          <w:noProof/>
        </w:rPr>
        <w:fldChar w:fldCharType="begin"/>
      </w:r>
      <w:r>
        <w:rPr>
          <w:noProof/>
        </w:rPr>
        <w:instrText xml:space="preserve"> PAGEREF _Toc419875938 \h </w:instrText>
      </w:r>
      <w:r>
        <w:rPr>
          <w:noProof/>
        </w:rPr>
      </w:r>
      <w:r>
        <w:rPr>
          <w:noProof/>
        </w:rPr>
        <w:fldChar w:fldCharType="separate"/>
      </w:r>
      <w:r w:rsidR="00114853">
        <w:rPr>
          <w:noProof/>
        </w:rPr>
        <w:t>23</w:t>
      </w:r>
      <w:r>
        <w:rPr>
          <w:noProof/>
        </w:rPr>
        <w:fldChar w:fldCharType="end"/>
      </w:r>
    </w:p>
    <w:p w14:paraId="1D8F4745"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6</w:t>
      </w:r>
      <w:r>
        <w:rPr>
          <w:rFonts w:eastAsiaTheme="minorEastAsia" w:cstheme="minorBidi"/>
          <w:smallCaps w:val="0"/>
          <w:noProof/>
          <w:sz w:val="22"/>
          <w:szCs w:val="22"/>
          <w:lang w:val="de-CH" w:eastAsia="de-CH"/>
        </w:rPr>
        <w:tab/>
      </w:r>
      <w:r>
        <w:rPr>
          <w:noProof/>
        </w:rPr>
        <w:t>Ablaufsteuerung</w:t>
      </w:r>
      <w:r>
        <w:rPr>
          <w:noProof/>
        </w:rPr>
        <w:tab/>
      </w:r>
      <w:r>
        <w:rPr>
          <w:noProof/>
        </w:rPr>
        <w:fldChar w:fldCharType="begin"/>
      </w:r>
      <w:r>
        <w:rPr>
          <w:noProof/>
        </w:rPr>
        <w:instrText xml:space="preserve"> PAGEREF _Toc419875939 \h </w:instrText>
      </w:r>
      <w:r>
        <w:rPr>
          <w:noProof/>
        </w:rPr>
      </w:r>
      <w:r>
        <w:rPr>
          <w:noProof/>
        </w:rPr>
        <w:fldChar w:fldCharType="separate"/>
      </w:r>
      <w:r w:rsidR="00114853">
        <w:rPr>
          <w:noProof/>
        </w:rPr>
        <w:t>23</w:t>
      </w:r>
      <w:r>
        <w:rPr>
          <w:noProof/>
        </w:rPr>
        <w:fldChar w:fldCharType="end"/>
      </w:r>
    </w:p>
    <w:p w14:paraId="1CADD1CC"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7</w:t>
      </w:r>
      <w:r>
        <w:rPr>
          <w:rFonts w:eastAsiaTheme="minorEastAsia" w:cstheme="minorBidi"/>
          <w:smallCaps w:val="0"/>
          <w:noProof/>
          <w:sz w:val="22"/>
          <w:szCs w:val="22"/>
          <w:lang w:val="de-CH" w:eastAsia="de-CH"/>
        </w:rPr>
        <w:tab/>
      </w:r>
      <w:r>
        <w:rPr>
          <w:noProof/>
        </w:rPr>
        <w:t>Transaktionsbehandlung</w:t>
      </w:r>
      <w:r>
        <w:rPr>
          <w:noProof/>
        </w:rPr>
        <w:tab/>
      </w:r>
      <w:r>
        <w:rPr>
          <w:noProof/>
        </w:rPr>
        <w:fldChar w:fldCharType="begin"/>
      </w:r>
      <w:r>
        <w:rPr>
          <w:noProof/>
        </w:rPr>
        <w:instrText xml:space="preserve"> PAGEREF _Toc419875940 \h </w:instrText>
      </w:r>
      <w:r>
        <w:rPr>
          <w:noProof/>
        </w:rPr>
      </w:r>
      <w:r>
        <w:rPr>
          <w:noProof/>
        </w:rPr>
        <w:fldChar w:fldCharType="separate"/>
      </w:r>
      <w:r w:rsidR="00114853">
        <w:rPr>
          <w:noProof/>
        </w:rPr>
        <w:t>23</w:t>
      </w:r>
      <w:r>
        <w:rPr>
          <w:noProof/>
        </w:rPr>
        <w:fldChar w:fldCharType="end"/>
      </w:r>
    </w:p>
    <w:p w14:paraId="53564DA2"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8</w:t>
      </w:r>
      <w:r>
        <w:rPr>
          <w:rFonts w:eastAsiaTheme="minorEastAsia" w:cstheme="minorBidi"/>
          <w:smallCaps w:val="0"/>
          <w:noProof/>
          <w:sz w:val="22"/>
          <w:szCs w:val="22"/>
          <w:lang w:val="de-CH" w:eastAsia="de-CH"/>
        </w:rPr>
        <w:tab/>
      </w:r>
      <w:r>
        <w:rPr>
          <w:noProof/>
        </w:rPr>
        <w:t>Sessionbehandlung</w:t>
      </w:r>
      <w:r>
        <w:rPr>
          <w:noProof/>
        </w:rPr>
        <w:tab/>
      </w:r>
      <w:r>
        <w:rPr>
          <w:noProof/>
        </w:rPr>
        <w:fldChar w:fldCharType="begin"/>
      </w:r>
      <w:r>
        <w:rPr>
          <w:noProof/>
        </w:rPr>
        <w:instrText xml:space="preserve"> PAGEREF _Toc419875941 \h </w:instrText>
      </w:r>
      <w:r>
        <w:rPr>
          <w:noProof/>
        </w:rPr>
      </w:r>
      <w:r>
        <w:rPr>
          <w:noProof/>
        </w:rPr>
        <w:fldChar w:fldCharType="separate"/>
      </w:r>
      <w:r w:rsidR="00114853">
        <w:rPr>
          <w:noProof/>
        </w:rPr>
        <w:t>23</w:t>
      </w:r>
      <w:r>
        <w:rPr>
          <w:noProof/>
        </w:rPr>
        <w:fldChar w:fldCharType="end"/>
      </w:r>
    </w:p>
    <w:p w14:paraId="30ED277B"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8.9</w:t>
      </w:r>
      <w:r>
        <w:rPr>
          <w:rFonts w:eastAsiaTheme="minorEastAsia" w:cstheme="minorBidi"/>
          <w:smallCaps w:val="0"/>
          <w:noProof/>
          <w:sz w:val="22"/>
          <w:szCs w:val="22"/>
          <w:lang w:val="de-CH" w:eastAsia="de-CH"/>
        </w:rPr>
        <w:tab/>
      </w:r>
      <w:r>
        <w:rPr>
          <w:noProof/>
        </w:rPr>
        <w:t>Sicherheit</w:t>
      </w:r>
      <w:r>
        <w:rPr>
          <w:noProof/>
        </w:rPr>
        <w:tab/>
      </w:r>
      <w:r>
        <w:rPr>
          <w:noProof/>
        </w:rPr>
        <w:fldChar w:fldCharType="begin"/>
      </w:r>
      <w:r>
        <w:rPr>
          <w:noProof/>
        </w:rPr>
        <w:instrText xml:space="preserve"> PAGEREF _Toc419875942 \h </w:instrText>
      </w:r>
      <w:r>
        <w:rPr>
          <w:noProof/>
        </w:rPr>
      </w:r>
      <w:r>
        <w:rPr>
          <w:noProof/>
        </w:rPr>
        <w:fldChar w:fldCharType="separate"/>
      </w:r>
      <w:r w:rsidR="00114853">
        <w:rPr>
          <w:noProof/>
        </w:rPr>
        <w:t>23</w:t>
      </w:r>
      <w:r>
        <w:rPr>
          <w:noProof/>
        </w:rPr>
        <w:fldChar w:fldCharType="end"/>
      </w:r>
    </w:p>
    <w:p w14:paraId="1510552E"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0</w:t>
      </w:r>
      <w:r>
        <w:rPr>
          <w:rFonts w:eastAsiaTheme="minorEastAsia" w:cstheme="minorBidi"/>
          <w:smallCaps w:val="0"/>
          <w:noProof/>
          <w:sz w:val="22"/>
          <w:szCs w:val="22"/>
          <w:lang w:val="de-CH" w:eastAsia="de-CH"/>
        </w:rPr>
        <w:tab/>
      </w:r>
      <w:r>
        <w:rPr>
          <w:noProof/>
        </w:rPr>
        <w:t>Kommunikation und Integration mit anderen IT-Systemen</w:t>
      </w:r>
      <w:r>
        <w:rPr>
          <w:noProof/>
        </w:rPr>
        <w:tab/>
      </w:r>
      <w:r>
        <w:rPr>
          <w:noProof/>
        </w:rPr>
        <w:fldChar w:fldCharType="begin"/>
      </w:r>
      <w:r>
        <w:rPr>
          <w:noProof/>
        </w:rPr>
        <w:instrText xml:space="preserve"> PAGEREF _Toc419875943 \h </w:instrText>
      </w:r>
      <w:r>
        <w:rPr>
          <w:noProof/>
        </w:rPr>
      </w:r>
      <w:r>
        <w:rPr>
          <w:noProof/>
        </w:rPr>
        <w:fldChar w:fldCharType="separate"/>
      </w:r>
      <w:r w:rsidR="00114853">
        <w:rPr>
          <w:noProof/>
        </w:rPr>
        <w:t>24</w:t>
      </w:r>
      <w:r>
        <w:rPr>
          <w:noProof/>
        </w:rPr>
        <w:fldChar w:fldCharType="end"/>
      </w:r>
    </w:p>
    <w:p w14:paraId="2EA081BB"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1</w:t>
      </w:r>
      <w:r>
        <w:rPr>
          <w:rFonts w:eastAsiaTheme="minorEastAsia" w:cstheme="minorBidi"/>
          <w:smallCaps w:val="0"/>
          <w:noProof/>
          <w:sz w:val="22"/>
          <w:szCs w:val="22"/>
          <w:lang w:val="de-CH" w:eastAsia="de-CH"/>
        </w:rPr>
        <w:tab/>
      </w:r>
      <w:r>
        <w:rPr>
          <w:noProof/>
        </w:rPr>
        <w:t>Verteilung</w:t>
      </w:r>
      <w:r>
        <w:rPr>
          <w:noProof/>
        </w:rPr>
        <w:tab/>
      </w:r>
      <w:r>
        <w:rPr>
          <w:noProof/>
        </w:rPr>
        <w:fldChar w:fldCharType="begin"/>
      </w:r>
      <w:r>
        <w:rPr>
          <w:noProof/>
        </w:rPr>
        <w:instrText xml:space="preserve"> PAGEREF _Toc419875944 \h </w:instrText>
      </w:r>
      <w:r>
        <w:rPr>
          <w:noProof/>
        </w:rPr>
      </w:r>
      <w:r>
        <w:rPr>
          <w:noProof/>
        </w:rPr>
        <w:fldChar w:fldCharType="separate"/>
      </w:r>
      <w:r w:rsidR="00114853">
        <w:rPr>
          <w:noProof/>
        </w:rPr>
        <w:t>24</w:t>
      </w:r>
      <w:r>
        <w:rPr>
          <w:noProof/>
        </w:rPr>
        <w:fldChar w:fldCharType="end"/>
      </w:r>
    </w:p>
    <w:p w14:paraId="5E9DA95D"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2</w:t>
      </w:r>
      <w:r>
        <w:rPr>
          <w:rFonts w:eastAsiaTheme="minorEastAsia" w:cstheme="minorBidi"/>
          <w:smallCaps w:val="0"/>
          <w:noProof/>
          <w:sz w:val="22"/>
          <w:szCs w:val="22"/>
          <w:lang w:val="de-CH" w:eastAsia="de-CH"/>
        </w:rPr>
        <w:tab/>
      </w:r>
      <w:r>
        <w:rPr>
          <w:noProof/>
        </w:rPr>
        <w:t>Plausibilisierung und Validierung</w:t>
      </w:r>
      <w:r>
        <w:rPr>
          <w:noProof/>
        </w:rPr>
        <w:tab/>
      </w:r>
      <w:r>
        <w:rPr>
          <w:noProof/>
        </w:rPr>
        <w:fldChar w:fldCharType="begin"/>
      </w:r>
      <w:r>
        <w:rPr>
          <w:noProof/>
        </w:rPr>
        <w:instrText xml:space="preserve"> PAGEREF _Toc419875945 \h </w:instrText>
      </w:r>
      <w:r>
        <w:rPr>
          <w:noProof/>
        </w:rPr>
      </w:r>
      <w:r>
        <w:rPr>
          <w:noProof/>
        </w:rPr>
        <w:fldChar w:fldCharType="separate"/>
      </w:r>
      <w:r w:rsidR="00114853">
        <w:rPr>
          <w:noProof/>
        </w:rPr>
        <w:t>24</w:t>
      </w:r>
      <w:r>
        <w:rPr>
          <w:noProof/>
        </w:rPr>
        <w:fldChar w:fldCharType="end"/>
      </w:r>
    </w:p>
    <w:p w14:paraId="61774B18"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3</w:t>
      </w:r>
      <w:r>
        <w:rPr>
          <w:rFonts w:eastAsiaTheme="minorEastAsia" w:cstheme="minorBidi"/>
          <w:smallCaps w:val="0"/>
          <w:noProof/>
          <w:sz w:val="22"/>
          <w:szCs w:val="22"/>
          <w:lang w:val="de-CH" w:eastAsia="de-CH"/>
        </w:rPr>
        <w:tab/>
      </w:r>
      <w:r>
        <w:rPr>
          <w:noProof/>
        </w:rPr>
        <w:t>Ausnahme-/Fehlerbehandlung</w:t>
      </w:r>
      <w:r>
        <w:rPr>
          <w:noProof/>
        </w:rPr>
        <w:tab/>
      </w:r>
      <w:r>
        <w:rPr>
          <w:noProof/>
        </w:rPr>
        <w:fldChar w:fldCharType="begin"/>
      </w:r>
      <w:r>
        <w:rPr>
          <w:noProof/>
        </w:rPr>
        <w:instrText xml:space="preserve"> PAGEREF _Toc419875946 \h </w:instrText>
      </w:r>
      <w:r>
        <w:rPr>
          <w:noProof/>
        </w:rPr>
      </w:r>
      <w:r>
        <w:rPr>
          <w:noProof/>
        </w:rPr>
        <w:fldChar w:fldCharType="separate"/>
      </w:r>
      <w:r w:rsidR="00114853">
        <w:rPr>
          <w:noProof/>
        </w:rPr>
        <w:t>24</w:t>
      </w:r>
      <w:r>
        <w:rPr>
          <w:noProof/>
        </w:rPr>
        <w:fldChar w:fldCharType="end"/>
      </w:r>
    </w:p>
    <w:p w14:paraId="3888D0A7"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4</w:t>
      </w:r>
      <w:r>
        <w:rPr>
          <w:rFonts w:eastAsiaTheme="minorEastAsia" w:cstheme="minorBidi"/>
          <w:smallCaps w:val="0"/>
          <w:noProof/>
          <w:sz w:val="22"/>
          <w:szCs w:val="22"/>
          <w:lang w:val="de-CH" w:eastAsia="de-CH"/>
        </w:rPr>
        <w:tab/>
      </w:r>
      <w:r>
        <w:rPr>
          <w:noProof/>
        </w:rPr>
        <w:t>Management des Systems &amp; Administrierbarkeit</w:t>
      </w:r>
      <w:r>
        <w:rPr>
          <w:noProof/>
        </w:rPr>
        <w:tab/>
      </w:r>
      <w:r>
        <w:rPr>
          <w:noProof/>
        </w:rPr>
        <w:fldChar w:fldCharType="begin"/>
      </w:r>
      <w:r>
        <w:rPr>
          <w:noProof/>
        </w:rPr>
        <w:instrText xml:space="preserve"> PAGEREF _Toc419875947 \h </w:instrText>
      </w:r>
      <w:r>
        <w:rPr>
          <w:noProof/>
        </w:rPr>
      </w:r>
      <w:r>
        <w:rPr>
          <w:noProof/>
        </w:rPr>
        <w:fldChar w:fldCharType="separate"/>
      </w:r>
      <w:r w:rsidR="00114853">
        <w:rPr>
          <w:noProof/>
        </w:rPr>
        <w:t>24</w:t>
      </w:r>
      <w:r>
        <w:rPr>
          <w:noProof/>
        </w:rPr>
        <w:fldChar w:fldCharType="end"/>
      </w:r>
    </w:p>
    <w:p w14:paraId="73B976F3"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5</w:t>
      </w:r>
      <w:r>
        <w:rPr>
          <w:rFonts w:eastAsiaTheme="minorEastAsia" w:cstheme="minorBidi"/>
          <w:smallCaps w:val="0"/>
          <w:noProof/>
          <w:sz w:val="22"/>
          <w:szCs w:val="22"/>
          <w:lang w:val="de-CH" w:eastAsia="de-CH"/>
        </w:rPr>
        <w:tab/>
      </w:r>
      <w:r>
        <w:rPr>
          <w:noProof/>
        </w:rPr>
        <w:t>Logging, Protokollierung, Tracing</w:t>
      </w:r>
      <w:r>
        <w:rPr>
          <w:noProof/>
        </w:rPr>
        <w:tab/>
      </w:r>
      <w:r>
        <w:rPr>
          <w:noProof/>
        </w:rPr>
        <w:fldChar w:fldCharType="begin"/>
      </w:r>
      <w:r>
        <w:rPr>
          <w:noProof/>
        </w:rPr>
        <w:instrText xml:space="preserve"> PAGEREF _Toc419875948 \h </w:instrText>
      </w:r>
      <w:r>
        <w:rPr>
          <w:noProof/>
        </w:rPr>
      </w:r>
      <w:r>
        <w:rPr>
          <w:noProof/>
        </w:rPr>
        <w:fldChar w:fldCharType="separate"/>
      </w:r>
      <w:r w:rsidR="00114853">
        <w:rPr>
          <w:noProof/>
        </w:rPr>
        <w:t>25</w:t>
      </w:r>
      <w:r>
        <w:rPr>
          <w:noProof/>
        </w:rPr>
        <w:fldChar w:fldCharType="end"/>
      </w:r>
    </w:p>
    <w:p w14:paraId="2D1531C7"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6</w:t>
      </w:r>
      <w:r>
        <w:rPr>
          <w:rFonts w:eastAsiaTheme="minorEastAsia" w:cstheme="minorBidi"/>
          <w:smallCaps w:val="0"/>
          <w:noProof/>
          <w:sz w:val="22"/>
          <w:szCs w:val="22"/>
          <w:lang w:val="de-CH" w:eastAsia="de-CH"/>
        </w:rPr>
        <w:tab/>
      </w:r>
      <w:r>
        <w:rPr>
          <w:noProof/>
        </w:rPr>
        <w:t>Geschäftsregeln</w:t>
      </w:r>
      <w:r>
        <w:rPr>
          <w:noProof/>
        </w:rPr>
        <w:tab/>
      </w:r>
      <w:r>
        <w:rPr>
          <w:noProof/>
        </w:rPr>
        <w:fldChar w:fldCharType="begin"/>
      </w:r>
      <w:r>
        <w:rPr>
          <w:noProof/>
        </w:rPr>
        <w:instrText xml:space="preserve"> PAGEREF _Toc419875949 \h </w:instrText>
      </w:r>
      <w:r>
        <w:rPr>
          <w:noProof/>
        </w:rPr>
      </w:r>
      <w:r>
        <w:rPr>
          <w:noProof/>
        </w:rPr>
        <w:fldChar w:fldCharType="separate"/>
      </w:r>
      <w:r w:rsidR="00114853">
        <w:rPr>
          <w:noProof/>
        </w:rPr>
        <w:t>25</w:t>
      </w:r>
      <w:r>
        <w:rPr>
          <w:noProof/>
        </w:rPr>
        <w:fldChar w:fldCharType="end"/>
      </w:r>
    </w:p>
    <w:p w14:paraId="21236F8B"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lastRenderedPageBreak/>
        <w:t>8.17</w:t>
      </w:r>
      <w:r>
        <w:rPr>
          <w:rFonts w:eastAsiaTheme="minorEastAsia" w:cstheme="minorBidi"/>
          <w:smallCaps w:val="0"/>
          <w:noProof/>
          <w:sz w:val="22"/>
          <w:szCs w:val="22"/>
          <w:lang w:val="de-CH" w:eastAsia="de-CH"/>
        </w:rPr>
        <w:tab/>
      </w:r>
      <w:r>
        <w:rPr>
          <w:noProof/>
        </w:rPr>
        <w:t>Konfigurierbarkeit</w:t>
      </w:r>
      <w:r>
        <w:rPr>
          <w:noProof/>
        </w:rPr>
        <w:tab/>
      </w:r>
      <w:r>
        <w:rPr>
          <w:noProof/>
        </w:rPr>
        <w:fldChar w:fldCharType="begin"/>
      </w:r>
      <w:r>
        <w:rPr>
          <w:noProof/>
        </w:rPr>
        <w:instrText xml:space="preserve"> PAGEREF _Toc419875950 \h </w:instrText>
      </w:r>
      <w:r>
        <w:rPr>
          <w:noProof/>
        </w:rPr>
      </w:r>
      <w:r>
        <w:rPr>
          <w:noProof/>
        </w:rPr>
        <w:fldChar w:fldCharType="separate"/>
      </w:r>
      <w:r w:rsidR="00114853">
        <w:rPr>
          <w:noProof/>
        </w:rPr>
        <w:t>25</w:t>
      </w:r>
      <w:r>
        <w:rPr>
          <w:noProof/>
        </w:rPr>
        <w:fldChar w:fldCharType="end"/>
      </w:r>
    </w:p>
    <w:p w14:paraId="677AEF93"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8</w:t>
      </w:r>
      <w:r>
        <w:rPr>
          <w:rFonts w:eastAsiaTheme="minorEastAsia" w:cstheme="minorBidi"/>
          <w:smallCaps w:val="0"/>
          <w:noProof/>
          <w:sz w:val="22"/>
          <w:szCs w:val="22"/>
          <w:lang w:val="de-CH" w:eastAsia="de-CH"/>
        </w:rPr>
        <w:tab/>
      </w:r>
      <w:r>
        <w:rPr>
          <w:noProof/>
        </w:rPr>
        <w:t>Parallelisierung und Threading</w:t>
      </w:r>
      <w:r>
        <w:rPr>
          <w:noProof/>
        </w:rPr>
        <w:tab/>
      </w:r>
      <w:r>
        <w:rPr>
          <w:noProof/>
        </w:rPr>
        <w:fldChar w:fldCharType="begin"/>
      </w:r>
      <w:r>
        <w:rPr>
          <w:noProof/>
        </w:rPr>
        <w:instrText xml:space="preserve"> PAGEREF _Toc419875951 \h </w:instrText>
      </w:r>
      <w:r>
        <w:rPr>
          <w:noProof/>
        </w:rPr>
      </w:r>
      <w:r>
        <w:rPr>
          <w:noProof/>
        </w:rPr>
        <w:fldChar w:fldCharType="separate"/>
      </w:r>
      <w:r w:rsidR="00114853">
        <w:rPr>
          <w:noProof/>
        </w:rPr>
        <w:t>25</w:t>
      </w:r>
      <w:r>
        <w:rPr>
          <w:noProof/>
        </w:rPr>
        <w:fldChar w:fldCharType="end"/>
      </w:r>
    </w:p>
    <w:p w14:paraId="7245D090"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19</w:t>
      </w:r>
      <w:r>
        <w:rPr>
          <w:rFonts w:eastAsiaTheme="minorEastAsia" w:cstheme="minorBidi"/>
          <w:smallCaps w:val="0"/>
          <w:noProof/>
          <w:sz w:val="22"/>
          <w:szCs w:val="22"/>
          <w:lang w:val="de-CH" w:eastAsia="de-CH"/>
        </w:rPr>
        <w:tab/>
      </w:r>
      <w:r>
        <w:rPr>
          <w:noProof/>
        </w:rPr>
        <w:t>Internationalisierung</w:t>
      </w:r>
      <w:r>
        <w:rPr>
          <w:noProof/>
        </w:rPr>
        <w:tab/>
      </w:r>
      <w:r>
        <w:rPr>
          <w:noProof/>
        </w:rPr>
        <w:fldChar w:fldCharType="begin"/>
      </w:r>
      <w:r>
        <w:rPr>
          <w:noProof/>
        </w:rPr>
        <w:instrText xml:space="preserve"> PAGEREF _Toc419875952 \h </w:instrText>
      </w:r>
      <w:r>
        <w:rPr>
          <w:noProof/>
        </w:rPr>
      </w:r>
      <w:r>
        <w:rPr>
          <w:noProof/>
        </w:rPr>
        <w:fldChar w:fldCharType="separate"/>
      </w:r>
      <w:r w:rsidR="00114853">
        <w:rPr>
          <w:noProof/>
        </w:rPr>
        <w:t>25</w:t>
      </w:r>
      <w:r>
        <w:rPr>
          <w:noProof/>
        </w:rPr>
        <w:fldChar w:fldCharType="end"/>
      </w:r>
    </w:p>
    <w:p w14:paraId="7B5F0F4F"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20</w:t>
      </w:r>
      <w:r>
        <w:rPr>
          <w:rFonts w:eastAsiaTheme="minorEastAsia" w:cstheme="minorBidi"/>
          <w:smallCaps w:val="0"/>
          <w:noProof/>
          <w:sz w:val="22"/>
          <w:szCs w:val="22"/>
          <w:lang w:val="de-CH" w:eastAsia="de-CH"/>
        </w:rPr>
        <w:tab/>
      </w:r>
      <w:r>
        <w:rPr>
          <w:noProof/>
        </w:rPr>
        <w:t>Migration</w:t>
      </w:r>
      <w:r>
        <w:rPr>
          <w:noProof/>
        </w:rPr>
        <w:tab/>
      </w:r>
      <w:r>
        <w:rPr>
          <w:noProof/>
        </w:rPr>
        <w:fldChar w:fldCharType="begin"/>
      </w:r>
      <w:r>
        <w:rPr>
          <w:noProof/>
        </w:rPr>
        <w:instrText xml:space="preserve"> PAGEREF _Toc419875953 \h </w:instrText>
      </w:r>
      <w:r>
        <w:rPr>
          <w:noProof/>
        </w:rPr>
      </w:r>
      <w:r>
        <w:rPr>
          <w:noProof/>
        </w:rPr>
        <w:fldChar w:fldCharType="separate"/>
      </w:r>
      <w:r w:rsidR="00114853">
        <w:rPr>
          <w:noProof/>
        </w:rPr>
        <w:t>25</w:t>
      </w:r>
      <w:r>
        <w:rPr>
          <w:noProof/>
        </w:rPr>
        <w:fldChar w:fldCharType="end"/>
      </w:r>
    </w:p>
    <w:p w14:paraId="08DB323A"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21</w:t>
      </w:r>
      <w:r>
        <w:rPr>
          <w:rFonts w:eastAsiaTheme="minorEastAsia" w:cstheme="minorBidi"/>
          <w:smallCaps w:val="0"/>
          <w:noProof/>
          <w:sz w:val="22"/>
          <w:szCs w:val="22"/>
          <w:lang w:val="de-CH" w:eastAsia="de-CH"/>
        </w:rPr>
        <w:tab/>
      </w:r>
      <w:r>
        <w:rPr>
          <w:noProof/>
        </w:rPr>
        <w:t>Testbarkeit</w:t>
      </w:r>
      <w:r>
        <w:rPr>
          <w:noProof/>
        </w:rPr>
        <w:tab/>
      </w:r>
      <w:r>
        <w:rPr>
          <w:noProof/>
        </w:rPr>
        <w:fldChar w:fldCharType="begin"/>
      </w:r>
      <w:r>
        <w:rPr>
          <w:noProof/>
        </w:rPr>
        <w:instrText xml:space="preserve"> PAGEREF _Toc419875954 \h </w:instrText>
      </w:r>
      <w:r>
        <w:rPr>
          <w:noProof/>
        </w:rPr>
      </w:r>
      <w:r>
        <w:rPr>
          <w:noProof/>
        </w:rPr>
        <w:fldChar w:fldCharType="separate"/>
      </w:r>
      <w:r w:rsidR="00114853">
        <w:rPr>
          <w:noProof/>
        </w:rPr>
        <w:t>25</w:t>
      </w:r>
      <w:r>
        <w:rPr>
          <w:noProof/>
        </w:rPr>
        <w:fldChar w:fldCharType="end"/>
      </w:r>
    </w:p>
    <w:p w14:paraId="5C229D88"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22</w:t>
      </w:r>
      <w:r>
        <w:rPr>
          <w:rFonts w:eastAsiaTheme="minorEastAsia" w:cstheme="minorBidi"/>
          <w:smallCaps w:val="0"/>
          <w:noProof/>
          <w:sz w:val="22"/>
          <w:szCs w:val="22"/>
          <w:lang w:val="de-CH" w:eastAsia="de-CH"/>
        </w:rPr>
        <w:tab/>
      </w:r>
      <w:r>
        <w:rPr>
          <w:noProof/>
        </w:rPr>
        <w:t>Skalierung, Clustering</w:t>
      </w:r>
      <w:r>
        <w:rPr>
          <w:noProof/>
        </w:rPr>
        <w:tab/>
      </w:r>
      <w:r>
        <w:rPr>
          <w:noProof/>
        </w:rPr>
        <w:fldChar w:fldCharType="begin"/>
      </w:r>
      <w:r>
        <w:rPr>
          <w:noProof/>
        </w:rPr>
        <w:instrText xml:space="preserve"> PAGEREF _Toc419875955 \h </w:instrText>
      </w:r>
      <w:r>
        <w:rPr>
          <w:noProof/>
        </w:rPr>
      </w:r>
      <w:r>
        <w:rPr>
          <w:noProof/>
        </w:rPr>
        <w:fldChar w:fldCharType="separate"/>
      </w:r>
      <w:r w:rsidR="00114853">
        <w:rPr>
          <w:noProof/>
        </w:rPr>
        <w:t>26</w:t>
      </w:r>
      <w:r>
        <w:rPr>
          <w:noProof/>
        </w:rPr>
        <w:fldChar w:fldCharType="end"/>
      </w:r>
    </w:p>
    <w:p w14:paraId="370248AB"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8.23</w:t>
      </w:r>
      <w:r>
        <w:rPr>
          <w:rFonts w:eastAsiaTheme="minorEastAsia" w:cstheme="minorBidi"/>
          <w:smallCaps w:val="0"/>
          <w:noProof/>
          <w:sz w:val="22"/>
          <w:szCs w:val="22"/>
          <w:lang w:val="de-CH" w:eastAsia="de-CH"/>
        </w:rPr>
        <w:tab/>
      </w:r>
      <w:r>
        <w:rPr>
          <w:noProof/>
        </w:rPr>
        <w:t>Hochverfügbarkeit</w:t>
      </w:r>
      <w:r>
        <w:rPr>
          <w:noProof/>
        </w:rPr>
        <w:tab/>
      </w:r>
      <w:r>
        <w:rPr>
          <w:noProof/>
        </w:rPr>
        <w:fldChar w:fldCharType="begin"/>
      </w:r>
      <w:r>
        <w:rPr>
          <w:noProof/>
        </w:rPr>
        <w:instrText xml:space="preserve"> PAGEREF _Toc419875956 \h </w:instrText>
      </w:r>
      <w:r>
        <w:rPr>
          <w:noProof/>
        </w:rPr>
      </w:r>
      <w:r>
        <w:rPr>
          <w:noProof/>
        </w:rPr>
        <w:fldChar w:fldCharType="separate"/>
      </w:r>
      <w:r w:rsidR="00114853">
        <w:rPr>
          <w:noProof/>
        </w:rPr>
        <w:t>26</w:t>
      </w:r>
      <w:r>
        <w:rPr>
          <w:noProof/>
        </w:rPr>
        <w:fldChar w:fldCharType="end"/>
      </w:r>
    </w:p>
    <w:p w14:paraId="6DAA8EED"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9.</w:t>
      </w:r>
      <w:r>
        <w:rPr>
          <w:rFonts w:eastAsiaTheme="minorEastAsia" w:cstheme="minorBidi"/>
          <w:b w:val="0"/>
          <w:bCs w:val="0"/>
          <w:caps w:val="0"/>
          <w:noProof/>
          <w:sz w:val="22"/>
          <w:szCs w:val="22"/>
          <w:lang w:val="de-CH" w:eastAsia="de-CH"/>
        </w:rPr>
        <w:tab/>
      </w:r>
      <w:r>
        <w:rPr>
          <w:noProof/>
        </w:rPr>
        <w:t>Entwurfsentscheidungen</w:t>
      </w:r>
      <w:r>
        <w:rPr>
          <w:noProof/>
        </w:rPr>
        <w:tab/>
      </w:r>
      <w:r>
        <w:rPr>
          <w:noProof/>
        </w:rPr>
        <w:fldChar w:fldCharType="begin"/>
      </w:r>
      <w:r>
        <w:rPr>
          <w:noProof/>
        </w:rPr>
        <w:instrText xml:space="preserve"> PAGEREF _Toc419875957 \h </w:instrText>
      </w:r>
      <w:r>
        <w:rPr>
          <w:noProof/>
        </w:rPr>
      </w:r>
      <w:r>
        <w:rPr>
          <w:noProof/>
        </w:rPr>
        <w:fldChar w:fldCharType="separate"/>
      </w:r>
      <w:r w:rsidR="00114853">
        <w:rPr>
          <w:noProof/>
        </w:rPr>
        <w:t>27</w:t>
      </w:r>
      <w:r>
        <w:rPr>
          <w:noProof/>
        </w:rPr>
        <w:fldChar w:fldCharType="end"/>
      </w:r>
    </w:p>
    <w:p w14:paraId="433A0CE3"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9.1</w:t>
      </w:r>
      <w:r>
        <w:rPr>
          <w:rFonts w:eastAsiaTheme="minorEastAsia" w:cstheme="minorBidi"/>
          <w:smallCaps w:val="0"/>
          <w:noProof/>
          <w:sz w:val="22"/>
          <w:szCs w:val="22"/>
          <w:lang w:val="de-CH" w:eastAsia="de-CH"/>
        </w:rPr>
        <w:tab/>
      </w:r>
      <w:r>
        <w:rPr>
          <w:noProof/>
        </w:rPr>
        <w:t>Entwurfsentscheidung 1</w:t>
      </w:r>
      <w:r>
        <w:rPr>
          <w:noProof/>
        </w:rPr>
        <w:tab/>
      </w:r>
      <w:r>
        <w:rPr>
          <w:noProof/>
        </w:rPr>
        <w:fldChar w:fldCharType="begin"/>
      </w:r>
      <w:r>
        <w:rPr>
          <w:noProof/>
        </w:rPr>
        <w:instrText xml:space="preserve"> PAGEREF _Toc419875958 \h </w:instrText>
      </w:r>
      <w:r>
        <w:rPr>
          <w:noProof/>
        </w:rPr>
      </w:r>
      <w:r>
        <w:rPr>
          <w:noProof/>
        </w:rPr>
        <w:fldChar w:fldCharType="separate"/>
      </w:r>
      <w:r w:rsidR="00114853">
        <w:rPr>
          <w:noProof/>
        </w:rPr>
        <w:t>27</w:t>
      </w:r>
      <w:r>
        <w:rPr>
          <w:noProof/>
        </w:rPr>
        <w:fldChar w:fldCharType="end"/>
      </w:r>
    </w:p>
    <w:p w14:paraId="250D44CC"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1.1</w:t>
      </w:r>
      <w:r>
        <w:rPr>
          <w:rFonts w:eastAsiaTheme="minorEastAsia" w:cstheme="minorBidi"/>
          <w:i w:val="0"/>
          <w:iCs w:val="0"/>
          <w:noProof/>
          <w:sz w:val="22"/>
          <w:szCs w:val="22"/>
          <w:lang w:val="de-CH" w:eastAsia="de-CH"/>
        </w:rPr>
        <w:tab/>
      </w:r>
      <w:r>
        <w:rPr>
          <w:noProof/>
        </w:rPr>
        <w:t>Fragestellung</w:t>
      </w:r>
      <w:r>
        <w:rPr>
          <w:noProof/>
        </w:rPr>
        <w:tab/>
      </w:r>
      <w:r>
        <w:rPr>
          <w:noProof/>
        </w:rPr>
        <w:fldChar w:fldCharType="begin"/>
      </w:r>
      <w:r>
        <w:rPr>
          <w:noProof/>
        </w:rPr>
        <w:instrText xml:space="preserve"> PAGEREF _Toc419875959 \h </w:instrText>
      </w:r>
      <w:r>
        <w:rPr>
          <w:noProof/>
        </w:rPr>
      </w:r>
      <w:r>
        <w:rPr>
          <w:noProof/>
        </w:rPr>
        <w:fldChar w:fldCharType="separate"/>
      </w:r>
      <w:r w:rsidR="00114853">
        <w:rPr>
          <w:noProof/>
        </w:rPr>
        <w:t>27</w:t>
      </w:r>
      <w:r>
        <w:rPr>
          <w:noProof/>
        </w:rPr>
        <w:fldChar w:fldCharType="end"/>
      </w:r>
    </w:p>
    <w:p w14:paraId="091501E8"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1.2</w:t>
      </w:r>
      <w:r>
        <w:rPr>
          <w:rFonts w:eastAsiaTheme="minorEastAsia" w:cstheme="minorBidi"/>
          <w:i w:val="0"/>
          <w:iCs w:val="0"/>
          <w:noProof/>
          <w:sz w:val="22"/>
          <w:szCs w:val="22"/>
          <w:lang w:val="de-CH" w:eastAsia="de-CH"/>
        </w:rPr>
        <w:tab/>
      </w:r>
      <w:r>
        <w:rPr>
          <w:noProof/>
        </w:rPr>
        <w:t>Rahmenbedingungen</w:t>
      </w:r>
      <w:r>
        <w:rPr>
          <w:noProof/>
        </w:rPr>
        <w:tab/>
      </w:r>
      <w:r>
        <w:rPr>
          <w:noProof/>
        </w:rPr>
        <w:fldChar w:fldCharType="begin"/>
      </w:r>
      <w:r>
        <w:rPr>
          <w:noProof/>
        </w:rPr>
        <w:instrText xml:space="preserve"> PAGEREF _Toc419875960 \h </w:instrText>
      </w:r>
      <w:r>
        <w:rPr>
          <w:noProof/>
        </w:rPr>
      </w:r>
      <w:r>
        <w:rPr>
          <w:noProof/>
        </w:rPr>
        <w:fldChar w:fldCharType="separate"/>
      </w:r>
      <w:r w:rsidR="00114853">
        <w:rPr>
          <w:noProof/>
        </w:rPr>
        <w:t>27</w:t>
      </w:r>
      <w:r>
        <w:rPr>
          <w:noProof/>
        </w:rPr>
        <w:fldChar w:fldCharType="end"/>
      </w:r>
    </w:p>
    <w:p w14:paraId="05F6D2D0"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1.3</w:t>
      </w:r>
      <w:r>
        <w:rPr>
          <w:rFonts w:eastAsiaTheme="minorEastAsia" w:cstheme="minorBidi"/>
          <w:i w:val="0"/>
          <w:iCs w:val="0"/>
          <w:noProof/>
          <w:sz w:val="22"/>
          <w:szCs w:val="22"/>
          <w:lang w:val="de-CH" w:eastAsia="de-CH"/>
        </w:rPr>
        <w:tab/>
      </w:r>
      <w:r>
        <w:rPr>
          <w:noProof/>
        </w:rPr>
        <w:t>Annahmen</w:t>
      </w:r>
      <w:r>
        <w:rPr>
          <w:noProof/>
        </w:rPr>
        <w:tab/>
      </w:r>
      <w:r>
        <w:rPr>
          <w:noProof/>
        </w:rPr>
        <w:fldChar w:fldCharType="begin"/>
      </w:r>
      <w:r>
        <w:rPr>
          <w:noProof/>
        </w:rPr>
        <w:instrText xml:space="preserve"> PAGEREF _Toc419875961 \h </w:instrText>
      </w:r>
      <w:r>
        <w:rPr>
          <w:noProof/>
        </w:rPr>
      </w:r>
      <w:r>
        <w:rPr>
          <w:noProof/>
        </w:rPr>
        <w:fldChar w:fldCharType="separate"/>
      </w:r>
      <w:r w:rsidR="00114853">
        <w:rPr>
          <w:noProof/>
        </w:rPr>
        <w:t>27</w:t>
      </w:r>
      <w:r>
        <w:rPr>
          <w:noProof/>
        </w:rPr>
        <w:fldChar w:fldCharType="end"/>
      </w:r>
    </w:p>
    <w:p w14:paraId="69022B82"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1.4</w:t>
      </w:r>
      <w:r>
        <w:rPr>
          <w:rFonts w:eastAsiaTheme="minorEastAsia" w:cstheme="minorBidi"/>
          <w:i w:val="0"/>
          <w:iCs w:val="0"/>
          <w:noProof/>
          <w:sz w:val="22"/>
          <w:szCs w:val="22"/>
          <w:lang w:val="de-CH" w:eastAsia="de-CH"/>
        </w:rPr>
        <w:tab/>
      </w:r>
      <w:r>
        <w:rPr>
          <w:noProof/>
        </w:rPr>
        <w:t>Betrachtete Alternativen</w:t>
      </w:r>
      <w:r>
        <w:rPr>
          <w:noProof/>
        </w:rPr>
        <w:tab/>
      </w:r>
      <w:r>
        <w:rPr>
          <w:noProof/>
        </w:rPr>
        <w:fldChar w:fldCharType="begin"/>
      </w:r>
      <w:r>
        <w:rPr>
          <w:noProof/>
        </w:rPr>
        <w:instrText xml:space="preserve"> PAGEREF _Toc419875962 \h </w:instrText>
      </w:r>
      <w:r>
        <w:rPr>
          <w:noProof/>
        </w:rPr>
      </w:r>
      <w:r>
        <w:rPr>
          <w:noProof/>
        </w:rPr>
        <w:fldChar w:fldCharType="separate"/>
      </w:r>
      <w:r w:rsidR="00114853">
        <w:rPr>
          <w:noProof/>
        </w:rPr>
        <w:t>27</w:t>
      </w:r>
      <w:r>
        <w:rPr>
          <w:noProof/>
        </w:rPr>
        <w:fldChar w:fldCharType="end"/>
      </w:r>
    </w:p>
    <w:p w14:paraId="134C120A"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1.5</w:t>
      </w:r>
      <w:r>
        <w:rPr>
          <w:rFonts w:eastAsiaTheme="minorEastAsia" w:cstheme="minorBidi"/>
          <w:i w:val="0"/>
          <w:iCs w:val="0"/>
          <w:noProof/>
          <w:sz w:val="22"/>
          <w:szCs w:val="22"/>
          <w:lang w:val="de-CH" w:eastAsia="de-CH"/>
        </w:rPr>
        <w:tab/>
      </w:r>
      <w:r>
        <w:rPr>
          <w:noProof/>
        </w:rPr>
        <w:t>Entscheidung</w:t>
      </w:r>
      <w:r>
        <w:rPr>
          <w:noProof/>
        </w:rPr>
        <w:tab/>
      </w:r>
      <w:r>
        <w:rPr>
          <w:noProof/>
        </w:rPr>
        <w:fldChar w:fldCharType="begin"/>
      </w:r>
      <w:r>
        <w:rPr>
          <w:noProof/>
        </w:rPr>
        <w:instrText xml:space="preserve"> PAGEREF _Toc419875963 \h </w:instrText>
      </w:r>
      <w:r>
        <w:rPr>
          <w:noProof/>
        </w:rPr>
      </w:r>
      <w:r>
        <w:rPr>
          <w:noProof/>
        </w:rPr>
        <w:fldChar w:fldCharType="separate"/>
      </w:r>
      <w:r w:rsidR="00114853">
        <w:rPr>
          <w:noProof/>
        </w:rPr>
        <w:t>27</w:t>
      </w:r>
      <w:r>
        <w:rPr>
          <w:noProof/>
        </w:rPr>
        <w:fldChar w:fldCharType="end"/>
      </w:r>
    </w:p>
    <w:p w14:paraId="685CCE1D"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9.2</w:t>
      </w:r>
      <w:r>
        <w:rPr>
          <w:rFonts w:eastAsiaTheme="minorEastAsia" w:cstheme="minorBidi"/>
          <w:smallCaps w:val="0"/>
          <w:noProof/>
          <w:sz w:val="22"/>
          <w:szCs w:val="22"/>
          <w:lang w:val="de-CH" w:eastAsia="de-CH"/>
        </w:rPr>
        <w:tab/>
      </w:r>
      <w:r>
        <w:rPr>
          <w:noProof/>
        </w:rPr>
        <w:t>Entwurfsentscheidung 2</w:t>
      </w:r>
      <w:r>
        <w:rPr>
          <w:noProof/>
        </w:rPr>
        <w:tab/>
      </w:r>
      <w:r>
        <w:rPr>
          <w:noProof/>
        </w:rPr>
        <w:fldChar w:fldCharType="begin"/>
      </w:r>
      <w:r>
        <w:rPr>
          <w:noProof/>
        </w:rPr>
        <w:instrText xml:space="preserve"> PAGEREF _Toc419875964 \h </w:instrText>
      </w:r>
      <w:r>
        <w:rPr>
          <w:noProof/>
        </w:rPr>
      </w:r>
      <w:r>
        <w:rPr>
          <w:noProof/>
        </w:rPr>
        <w:fldChar w:fldCharType="separate"/>
      </w:r>
      <w:r w:rsidR="00114853">
        <w:rPr>
          <w:noProof/>
        </w:rPr>
        <w:t>27</w:t>
      </w:r>
      <w:r>
        <w:rPr>
          <w:noProof/>
        </w:rPr>
        <w:fldChar w:fldCharType="end"/>
      </w:r>
    </w:p>
    <w:p w14:paraId="4B5C2F7D"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2.1</w:t>
      </w:r>
      <w:r>
        <w:rPr>
          <w:rFonts w:eastAsiaTheme="minorEastAsia" w:cstheme="minorBidi"/>
          <w:i w:val="0"/>
          <w:iCs w:val="0"/>
          <w:noProof/>
          <w:sz w:val="22"/>
          <w:szCs w:val="22"/>
          <w:lang w:val="de-CH" w:eastAsia="de-CH"/>
        </w:rPr>
        <w:tab/>
      </w:r>
      <w:r>
        <w:rPr>
          <w:noProof/>
        </w:rPr>
        <w:t>Fragestellung</w:t>
      </w:r>
      <w:r>
        <w:rPr>
          <w:noProof/>
        </w:rPr>
        <w:tab/>
      </w:r>
      <w:r>
        <w:rPr>
          <w:noProof/>
        </w:rPr>
        <w:fldChar w:fldCharType="begin"/>
      </w:r>
      <w:r>
        <w:rPr>
          <w:noProof/>
        </w:rPr>
        <w:instrText xml:space="preserve"> PAGEREF _Toc419875965 \h </w:instrText>
      </w:r>
      <w:r>
        <w:rPr>
          <w:noProof/>
        </w:rPr>
      </w:r>
      <w:r>
        <w:rPr>
          <w:noProof/>
        </w:rPr>
        <w:fldChar w:fldCharType="separate"/>
      </w:r>
      <w:r w:rsidR="00114853">
        <w:rPr>
          <w:noProof/>
        </w:rPr>
        <w:t>27</w:t>
      </w:r>
      <w:r>
        <w:rPr>
          <w:noProof/>
        </w:rPr>
        <w:fldChar w:fldCharType="end"/>
      </w:r>
    </w:p>
    <w:p w14:paraId="2A96990A"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2.2</w:t>
      </w:r>
      <w:r>
        <w:rPr>
          <w:rFonts w:eastAsiaTheme="minorEastAsia" w:cstheme="minorBidi"/>
          <w:i w:val="0"/>
          <w:iCs w:val="0"/>
          <w:noProof/>
          <w:sz w:val="22"/>
          <w:szCs w:val="22"/>
          <w:lang w:val="de-CH" w:eastAsia="de-CH"/>
        </w:rPr>
        <w:tab/>
      </w:r>
      <w:r>
        <w:rPr>
          <w:noProof/>
        </w:rPr>
        <w:t>Rahmenbedingungen</w:t>
      </w:r>
      <w:r>
        <w:rPr>
          <w:noProof/>
        </w:rPr>
        <w:tab/>
      </w:r>
      <w:r>
        <w:rPr>
          <w:noProof/>
        </w:rPr>
        <w:fldChar w:fldCharType="begin"/>
      </w:r>
      <w:r>
        <w:rPr>
          <w:noProof/>
        </w:rPr>
        <w:instrText xml:space="preserve"> PAGEREF _Toc419875966 \h </w:instrText>
      </w:r>
      <w:r>
        <w:rPr>
          <w:noProof/>
        </w:rPr>
      </w:r>
      <w:r>
        <w:rPr>
          <w:noProof/>
        </w:rPr>
        <w:fldChar w:fldCharType="separate"/>
      </w:r>
      <w:r w:rsidR="00114853">
        <w:rPr>
          <w:noProof/>
        </w:rPr>
        <w:t>27</w:t>
      </w:r>
      <w:r>
        <w:rPr>
          <w:noProof/>
        </w:rPr>
        <w:fldChar w:fldCharType="end"/>
      </w:r>
    </w:p>
    <w:p w14:paraId="6E79EB2C"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2.3</w:t>
      </w:r>
      <w:r>
        <w:rPr>
          <w:rFonts w:eastAsiaTheme="minorEastAsia" w:cstheme="minorBidi"/>
          <w:i w:val="0"/>
          <w:iCs w:val="0"/>
          <w:noProof/>
          <w:sz w:val="22"/>
          <w:szCs w:val="22"/>
          <w:lang w:val="de-CH" w:eastAsia="de-CH"/>
        </w:rPr>
        <w:tab/>
      </w:r>
      <w:r>
        <w:rPr>
          <w:noProof/>
        </w:rPr>
        <w:t>Annahmen</w:t>
      </w:r>
      <w:r>
        <w:rPr>
          <w:noProof/>
        </w:rPr>
        <w:tab/>
      </w:r>
      <w:r>
        <w:rPr>
          <w:noProof/>
        </w:rPr>
        <w:fldChar w:fldCharType="begin"/>
      </w:r>
      <w:r>
        <w:rPr>
          <w:noProof/>
        </w:rPr>
        <w:instrText xml:space="preserve"> PAGEREF _Toc419875967 \h </w:instrText>
      </w:r>
      <w:r>
        <w:rPr>
          <w:noProof/>
        </w:rPr>
      </w:r>
      <w:r>
        <w:rPr>
          <w:noProof/>
        </w:rPr>
        <w:fldChar w:fldCharType="separate"/>
      </w:r>
      <w:r w:rsidR="00114853">
        <w:rPr>
          <w:noProof/>
        </w:rPr>
        <w:t>27</w:t>
      </w:r>
      <w:r>
        <w:rPr>
          <w:noProof/>
        </w:rPr>
        <w:fldChar w:fldCharType="end"/>
      </w:r>
    </w:p>
    <w:p w14:paraId="563FEF51"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2.4</w:t>
      </w:r>
      <w:r>
        <w:rPr>
          <w:rFonts w:eastAsiaTheme="minorEastAsia" w:cstheme="minorBidi"/>
          <w:i w:val="0"/>
          <w:iCs w:val="0"/>
          <w:noProof/>
          <w:sz w:val="22"/>
          <w:szCs w:val="22"/>
          <w:lang w:val="de-CH" w:eastAsia="de-CH"/>
        </w:rPr>
        <w:tab/>
      </w:r>
      <w:r>
        <w:rPr>
          <w:noProof/>
        </w:rPr>
        <w:t>Betrachtete Alternativen</w:t>
      </w:r>
      <w:r>
        <w:rPr>
          <w:noProof/>
        </w:rPr>
        <w:tab/>
      </w:r>
      <w:r>
        <w:rPr>
          <w:noProof/>
        </w:rPr>
        <w:fldChar w:fldCharType="begin"/>
      </w:r>
      <w:r>
        <w:rPr>
          <w:noProof/>
        </w:rPr>
        <w:instrText xml:space="preserve"> PAGEREF _Toc419875968 \h </w:instrText>
      </w:r>
      <w:r>
        <w:rPr>
          <w:noProof/>
        </w:rPr>
      </w:r>
      <w:r>
        <w:rPr>
          <w:noProof/>
        </w:rPr>
        <w:fldChar w:fldCharType="separate"/>
      </w:r>
      <w:r w:rsidR="00114853">
        <w:rPr>
          <w:noProof/>
        </w:rPr>
        <w:t>27</w:t>
      </w:r>
      <w:r>
        <w:rPr>
          <w:noProof/>
        </w:rPr>
        <w:fldChar w:fldCharType="end"/>
      </w:r>
    </w:p>
    <w:p w14:paraId="6DCCEBD6"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2.5</w:t>
      </w:r>
      <w:r>
        <w:rPr>
          <w:rFonts w:eastAsiaTheme="minorEastAsia" w:cstheme="minorBidi"/>
          <w:i w:val="0"/>
          <w:iCs w:val="0"/>
          <w:noProof/>
          <w:sz w:val="22"/>
          <w:szCs w:val="22"/>
          <w:lang w:val="de-CH" w:eastAsia="de-CH"/>
        </w:rPr>
        <w:tab/>
      </w:r>
      <w:r>
        <w:rPr>
          <w:noProof/>
        </w:rPr>
        <w:t>Entscheidung</w:t>
      </w:r>
      <w:r>
        <w:rPr>
          <w:noProof/>
        </w:rPr>
        <w:tab/>
      </w:r>
      <w:r>
        <w:rPr>
          <w:noProof/>
        </w:rPr>
        <w:fldChar w:fldCharType="begin"/>
      </w:r>
      <w:r>
        <w:rPr>
          <w:noProof/>
        </w:rPr>
        <w:instrText xml:space="preserve"> PAGEREF _Toc419875969 \h </w:instrText>
      </w:r>
      <w:r>
        <w:rPr>
          <w:noProof/>
        </w:rPr>
      </w:r>
      <w:r>
        <w:rPr>
          <w:noProof/>
        </w:rPr>
        <w:fldChar w:fldCharType="separate"/>
      </w:r>
      <w:r w:rsidR="00114853">
        <w:rPr>
          <w:noProof/>
        </w:rPr>
        <w:t>28</w:t>
      </w:r>
      <w:r>
        <w:rPr>
          <w:noProof/>
        </w:rPr>
        <w:fldChar w:fldCharType="end"/>
      </w:r>
    </w:p>
    <w:p w14:paraId="698062C8" w14:textId="77777777" w:rsidR="000B7679" w:rsidRDefault="000B7679">
      <w:pPr>
        <w:pStyle w:val="Verzeichnis2"/>
        <w:tabs>
          <w:tab w:val="left" w:pos="720"/>
          <w:tab w:val="right" w:leader="dot" w:pos="9063"/>
        </w:tabs>
        <w:rPr>
          <w:rFonts w:eastAsiaTheme="minorEastAsia" w:cstheme="minorBidi"/>
          <w:smallCaps w:val="0"/>
          <w:noProof/>
          <w:sz w:val="22"/>
          <w:szCs w:val="22"/>
          <w:lang w:val="de-CH" w:eastAsia="de-CH"/>
        </w:rPr>
      </w:pPr>
      <w:r>
        <w:rPr>
          <w:noProof/>
        </w:rPr>
        <w:t>9.3</w:t>
      </w:r>
      <w:r>
        <w:rPr>
          <w:rFonts w:eastAsiaTheme="minorEastAsia" w:cstheme="minorBidi"/>
          <w:smallCaps w:val="0"/>
          <w:noProof/>
          <w:sz w:val="22"/>
          <w:szCs w:val="22"/>
          <w:lang w:val="de-CH" w:eastAsia="de-CH"/>
        </w:rPr>
        <w:tab/>
      </w:r>
      <w:r>
        <w:rPr>
          <w:noProof/>
        </w:rPr>
        <w:t>Entwurfsentscheidung 3</w:t>
      </w:r>
      <w:r>
        <w:rPr>
          <w:noProof/>
        </w:rPr>
        <w:tab/>
      </w:r>
      <w:r>
        <w:rPr>
          <w:noProof/>
        </w:rPr>
        <w:fldChar w:fldCharType="begin"/>
      </w:r>
      <w:r>
        <w:rPr>
          <w:noProof/>
        </w:rPr>
        <w:instrText xml:space="preserve"> PAGEREF _Toc419875970 \h </w:instrText>
      </w:r>
      <w:r>
        <w:rPr>
          <w:noProof/>
        </w:rPr>
      </w:r>
      <w:r>
        <w:rPr>
          <w:noProof/>
        </w:rPr>
        <w:fldChar w:fldCharType="separate"/>
      </w:r>
      <w:r w:rsidR="00114853">
        <w:rPr>
          <w:noProof/>
        </w:rPr>
        <w:t>28</w:t>
      </w:r>
      <w:r>
        <w:rPr>
          <w:noProof/>
        </w:rPr>
        <w:fldChar w:fldCharType="end"/>
      </w:r>
    </w:p>
    <w:p w14:paraId="7D5A7E2D"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3.1</w:t>
      </w:r>
      <w:r>
        <w:rPr>
          <w:rFonts w:eastAsiaTheme="minorEastAsia" w:cstheme="minorBidi"/>
          <w:i w:val="0"/>
          <w:iCs w:val="0"/>
          <w:noProof/>
          <w:sz w:val="22"/>
          <w:szCs w:val="22"/>
          <w:lang w:val="de-CH" w:eastAsia="de-CH"/>
        </w:rPr>
        <w:tab/>
      </w:r>
      <w:r>
        <w:rPr>
          <w:noProof/>
        </w:rPr>
        <w:t>Fragestellung</w:t>
      </w:r>
      <w:r>
        <w:rPr>
          <w:noProof/>
        </w:rPr>
        <w:tab/>
      </w:r>
      <w:r>
        <w:rPr>
          <w:noProof/>
        </w:rPr>
        <w:fldChar w:fldCharType="begin"/>
      </w:r>
      <w:r>
        <w:rPr>
          <w:noProof/>
        </w:rPr>
        <w:instrText xml:space="preserve"> PAGEREF _Toc419875971 \h </w:instrText>
      </w:r>
      <w:r>
        <w:rPr>
          <w:noProof/>
        </w:rPr>
      </w:r>
      <w:r>
        <w:rPr>
          <w:noProof/>
        </w:rPr>
        <w:fldChar w:fldCharType="separate"/>
      </w:r>
      <w:r w:rsidR="00114853">
        <w:rPr>
          <w:noProof/>
        </w:rPr>
        <w:t>28</w:t>
      </w:r>
      <w:r>
        <w:rPr>
          <w:noProof/>
        </w:rPr>
        <w:fldChar w:fldCharType="end"/>
      </w:r>
    </w:p>
    <w:p w14:paraId="13A7774A"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3.2</w:t>
      </w:r>
      <w:r>
        <w:rPr>
          <w:rFonts w:eastAsiaTheme="minorEastAsia" w:cstheme="minorBidi"/>
          <w:i w:val="0"/>
          <w:iCs w:val="0"/>
          <w:noProof/>
          <w:sz w:val="22"/>
          <w:szCs w:val="22"/>
          <w:lang w:val="de-CH" w:eastAsia="de-CH"/>
        </w:rPr>
        <w:tab/>
      </w:r>
      <w:r>
        <w:rPr>
          <w:noProof/>
        </w:rPr>
        <w:t>Rahmenbedingungen</w:t>
      </w:r>
      <w:r>
        <w:rPr>
          <w:noProof/>
        </w:rPr>
        <w:tab/>
      </w:r>
      <w:r>
        <w:rPr>
          <w:noProof/>
        </w:rPr>
        <w:fldChar w:fldCharType="begin"/>
      </w:r>
      <w:r>
        <w:rPr>
          <w:noProof/>
        </w:rPr>
        <w:instrText xml:space="preserve"> PAGEREF _Toc419875972 \h </w:instrText>
      </w:r>
      <w:r>
        <w:rPr>
          <w:noProof/>
        </w:rPr>
      </w:r>
      <w:r>
        <w:rPr>
          <w:noProof/>
        </w:rPr>
        <w:fldChar w:fldCharType="separate"/>
      </w:r>
      <w:r w:rsidR="00114853">
        <w:rPr>
          <w:noProof/>
        </w:rPr>
        <w:t>28</w:t>
      </w:r>
      <w:r>
        <w:rPr>
          <w:noProof/>
        </w:rPr>
        <w:fldChar w:fldCharType="end"/>
      </w:r>
    </w:p>
    <w:p w14:paraId="1A981DF0"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3.3</w:t>
      </w:r>
      <w:r>
        <w:rPr>
          <w:rFonts w:eastAsiaTheme="minorEastAsia" w:cstheme="minorBidi"/>
          <w:i w:val="0"/>
          <w:iCs w:val="0"/>
          <w:noProof/>
          <w:sz w:val="22"/>
          <w:szCs w:val="22"/>
          <w:lang w:val="de-CH" w:eastAsia="de-CH"/>
        </w:rPr>
        <w:tab/>
      </w:r>
      <w:r>
        <w:rPr>
          <w:noProof/>
        </w:rPr>
        <w:t>Annahmen</w:t>
      </w:r>
      <w:r>
        <w:rPr>
          <w:noProof/>
        </w:rPr>
        <w:tab/>
      </w:r>
      <w:r>
        <w:rPr>
          <w:noProof/>
        </w:rPr>
        <w:fldChar w:fldCharType="begin"/>
      </w:r>
      <w:r>
        <w:rPr>
          <w:noProof/>
        </w:rPr>
        <w:instrText xml:space="preserve"> PAGEREF _Toc419875973 \h </w:instrText>
      </w:r>
      <w:r>
        <w:rPr>
          <w:noProof/>
        </w:rPr>
      </w:r>
      <w:r>
        <w:rPr>
          <w:noProof/>
        </w:rPr>
        <w:fldChar w:fldCharType="separate"/>
      </w:r>
      <w:r w:rsidR="00114853">
        <w:rPr>
          <w:noProof/>
        </w:rPr>
        <w:t>28</w:t>
      </w:r>
      <w:r>
        <w:rPr>
          <w:noProof/>
        </w:rPr>
        <w:fldChar w:fldCharType="end"/>
      </w:r>
    </w:p>
    <w:p w14:paraId="58C141AC"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3.4</w:t>
      </w:r>
      <w:r>
        <w:rPr>
          <w:rFonts w:eastAsiaTheme="minorEastAsia" w:cstheme="minorBidi"/>
          <w:i w:val="0"/>
          <w:iCs w:val="0"/>
          <w:noProof/>
          <w:sz w:val="22"/>
          <w:szCs w:val="22"/>
          <w:lang w:val="de-CH" w:eastAsia="de-CH"/>
        </w:rPr>
        <w:tab/>
      </w:r>
      <w:r>
        <w:rPr>
          <w:noProof/>
        </w:rPr>
        <w:t>Betrachtete Alternativen</w:t>
      </w:r>
      <w:r>
        <w:rPr>
          <w:noProof/>
        </w:rPr>
        <w:tab/>
      </w:r>
      <w:r>
        <w:rPr>
          <w:noProof/>
        </w:rPr>
        <w:fldChar w:fldCharType="begin"/>
      </w:r>
      <w:r>
        <w:rPr>
          <w:noProof/>
        </w:rPr>
        <w:instrText xml:space="preserve"> PAGEREF _Toc419875974 \h </w:instrText>
      </w:r>
      <w:r>
        <w:rPr>
          <w:noProof/>
        </w:rPr>
      </w:r>
      <w:r>
        <w:rPr>
          <w:noProof/>
        </w:rPr>
        <w:fldChar w:fldCharType="separate"/>
      </w:r>
      <w:r w:rsidR="00114853">
        <w:rPr>
          <w:noProof/>
        </w:rPr>
        <w:t>28</w:t>
      </w:r>
      <w:r>
        <w:rPr>
          <w:noProof/>
        </w:rPr>
        <w:fldChar w:fldCharType="end"/>
      </w:r>
    </w:p>
    <w:p w14:paraId="09015A40" w14:textId="77777777" w:rsidR="000B7679" w:rsidRDefault="000B7679">
      <w:pPr>
        <w:pStyle w:val="Verzeichnis3"/>
        <w:tabs>
          <w:tab w:val="left" w:pos="1200"/>
          <w:tab w:val="right" w:leader="dot" w:pos="9063"/>
        </w:tabs>
        <w:rPr>
          <w:rFonts w:eastAsiaTheme="minorEastAsia" w:cstheme="minorBidi"/>
          <w:i w:val="0"/>
          <w:iCs w:val="0"/>
          <w:noProof/>
          <w:sz w:val="22"/>
          <w:szCs w:val="22"/>
          <w:lang w:val="de-CH" w:eastAsia="de-CH"/>
        </w:rPr>
      </w:pPr>
      <w:r>
        <w:rPr>
          <w:noProof/>
        </w:rPr>
        <w:t>9.3.5</w:t>
      </w:r>
      <w:r>
        <w:rPr>
          <w:rFonts w:eastAsiaTheme="minorEastAsia" w:cstheme="minorBidi"/>
          <w:i w:val="0"/>
          <w:iCs w:val="0"/>
          <w:noProof/>
          <w:sz w:val="22"/>
          <w:szCs w:val="22"/>
          <w:lang w:val="de-CH" w:eastAsia="de-CH"/>
        </w:rPr>
        <w:tab/>
      </w:r>
      <w:r>
        <w:rPr>
          <w:noProof/>
        </w:rPr>
        <w:t>Entscheidung</w:t>
      </w:r>
      <w:r>
        <w:rPr>
          <w:noProof/>
        </w:rPr>
        <w:tab/>
      </w:r>
      <w:r>
        <w:rPr>
          <w:noProof/>
        </w:rPr>
        <w:fldChar w:fldCharType="begin"/>
      </w:r>
      <w:r>
        <w:rPr>
          <w:noProof/>
        </w:rPr>
        <w:instrText xml:space="preserve"> PAGEREF _Toc419875975 \h </w:instrText>
      </w:r>
      <w:r>
        <w:rPr>
          <w:noProof/>
        </w:rPr>
      </w:r>
      <w:r>
        <w:rPr>
          <w:noProof/>
        </w:rPr>
        <w:fldChar w:fldCharType="separate"/>
      </w:r>
      <w:r w:rsidR="00114853">
        <w:rPr>
          <w:noProof/>
        </w:rPr>
        <w:t>28</w:t>
      </w:r>
      <w:r>
        <w:rPr>
          <w:noProof/>
        </w:rPr>
        <w:fldChar w:fldCharType="end"/>
      </w:r>
    </w:p>
    <w:p w14:paraId="13EFF8E8"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10.</w:t>
      </w:r>
      <w:r>
        <w:rPr>
          <w:rFonts w:eastAsiaTheme="minorEastAsia" w:cstheme="minorBidi"/>
          <w:b w:val="0"/>
          <w:bCs w:val="0"/>
          <w:caps w:val="0"/>
          <w:noProof/>
          <w:sz w:val="22"/>
          <w:szCs w:val="22"/>
          <w:lang w:val="de-CH" w:eastAsia="de-CH"/>
        </w:rPr>
        <w:tab/>
      </w:r>
      <w:r>
        <w:rPr>
          <w:noProof/>
        </w:rPr>
        <w:t>Qualitätsszenarien</w:t>
      </w:r>
      <w:r>
        <w:rPr>
          <w:noProof/>
        </w:rPr>
        <w:tab/>
      </w:r>
      <w:r>
        <w:rPr>
          <w:noProof/>
        </w:rPr>
        <w:fldChar w:fldCharType="begin"/>
      </w:r>
      <w:r>
        <w:rPr>
          <w:noProof/>
        </w:rPr>
        <w:instrText xml:space="preserve"> PAGEREF _Toc419875976 \h </w:instrText>
      </w:r>
      <w:r>
        <w:rPr>
          <w:noProof/>
        </w:rPr>
      </w:r>
      <w:r>
        <w:rPr>
          <w:noProof/>
        </w:rPr>
        <w:fldChar w:fldCharType="separate"/>
      </w:r>
      <w:r w:rsidR="00114853">
        <w:rPr>
          <w:noProof/>
        </w:rPr>
        <w:t>29</w:t>
      </w:r>
      <w:r>
        <w:rPr>
          <w:noProof/>
        </w:rPr>
        <w:fldChar w:fldCharType="end"/>
      </w:r>
    </w:p>
    <w:p w14:paraId="782CA3D6"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0.1</w:t>
      </w:r>
      <w:r>
        <w:rPr>
          <w:rFonts w:eastAsiaTheme="minorEastAsia" w:cstheme="minorBidi"/>
          <w:smallCaps w:val="0"/>
          <w:noProof/>
          <w:sz w:val="22"/>
          <w:szCs w:val="22"/>
          <w:lang w:val="de-CH" w:eastAsia="de-CH"/>
        </w:rPr>
        <w:tab/>
      </w:r>
      <w:r>
        <w:rPr>
          <w:noProof/>
        </w:rPr>
        <w:t>Qalitätsbaum</w:t>
      </w:r>
      <w:r>
        <w:rPr>
          <w:noProof/>
        </w:rPr>
        <w:tab/>
      </w:r>
      <w:r>
        <w:rPr>
          <w:noProof/>
        </w:rPr>
        <w:fldChar w:fldCharType="begin"/>
      </w:r>
      <w:r>
        <w:rPr>
          <w:noProof/>
        </w:rPr>
        <w:instrText xml:space="preserve"> PAGEREF _Toc419875977 \h </w:instrText>
      </w:r>
      <w:r>
        <w:rPr>
          <w:noProof/>
        </w:rPr>
      </w:r>
      <w:r>
        <w:rPr>
          <w:noProof/>
        </w:rPr>
        <w:fldChar w:fldCharType="separate"/>
      </w:r>
      <w:r w:rsidR="00114853">
        <w:rPr>
          <w:noProof/>
        </w:rPr>
        <w:t>29</w:t>
      </w:r>
      <w:r>
        <w:rPr>
          <w:noProof/>
        </w:rPr>
        <w:fldChar w:fldCharType="end"/>
      </w:r>
    </w:p>
    <w:p w14:paraId="6396347D"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0.2</w:t>
      </w:r>
      <w:r>
        <w:rPr>
          <w:rFonts w:eastAsiaTheme="minorEastAsia" w:cstheme="minorBidi"/>
          <w:smallCaps w:val="0"/>
          <w:noProof/>
          <w:sz w:val="22"/>
          <w:szCs w:val="22"/>
          <w:lang w:val="de-CH" w:eastAsia="de-CH"/>
        </w:rPr>
        <w:tab/>
      </w:r>
      <w:r>
        <w:rPr>
          <w:noProof/>
        </w:rPr>
        <w:t>Bewertungsszenarien</w:t>
      </w:r>
      <w:r>
        <w:rPr>
          <w:noProof/>
        </w:rPr>
        <w:tab/>
      </w:r>
      <w:r>
        <w:rPr>
          <w:noProof/>
        </w:rPr>
        <w:fldChar w:fldCharType="begin"/>
      </w:r>
      <w:r>
        <w:rPr>
          <w:noProof/>
        </w:rPr>
        <w:instrText xml:space="preserve"> PAGEREF _Toc419875978 \h </w:instrText>
      </w:r>
      <w:r>
        <w:rPr>
          <w:noProof/>
        </w:rPr>
      </w:r>
      <w:r>
        <w:rPr>
          <w:noProof/>
        </w:rPr>
        <w:fldChar w:fldCharType="separate"/>
      </w:r>
      <w:r w:rsidR="00114853">
        <w:rPr>
          <w:noProof/>
        </w:rPr>
        <w:t>30</w:t>
      </w:r>
      <w:r>
        <w:rPr>
          <w:noProof/>
        </w:rPr>
        <w:fldChar w:fldCharType="end"/>
      </w:r>
    </w:p>
    <w:p w14:paraId="1468810B"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11.</w:t>
      </w:r>
      <w:r>
        <w:rPr>
          <w:rFonts w:eastAsiaTheme="minorEastAsia" w:cstheme="minorBidi"/>
          <w:b w:val="0"/>
          <w:bCs w:val="0"/>
          <w:caps w:val="0"/>
          <w:noProof/>
          <w:sz w:val="22"/>
          <w:szCs w:val="22"/>
          <w:lang w:val="de-CH" w:eastAsia="de-CH"/>
        </w:rPr>
        <w:tab/>
      </w:r>
      <w:r>
        <w:rPr>
          <w:noProof/>
        </w:rPr>
        <w:t>Risiken</w:t>
      </w:r>
      <w:r>
        <w:rPr>
          <w:noProof/>
        </w:rPr>
        <w:tab/>
      </w:r>
      <w:r>
        <w:rPr>
          <w:noProof/>
        </w:rPr>
        <w:fldChar w:fldCharType="begin"/>
      </w:r>
      <w:r>
        <w:rPr>
          <w:noProof/>
        </w:rPr>
        <w:instrText xml:space="preserve"> PAGEREF _Toc419875979 \h </w:instrText>
      </w:r>
      <w:r>
        <w:rPr>
          <w:noProof/>
        </w:rPr>
      </w:r>
      <w:r>
        <w:rPr>
          <w:noProof/>
        </w:rPr>
        <w:fldChar w:fldCharType="separate"/>
      </w:r>
      <w:r w:rsidR="00114853">
        <w:rPr>
          <w:noProof/>
        </w:rPr>
        <w:t>30</w:t>
      </w:r>
      <w:r>
        <w:rPr>
          <w:noProof/>
        </w:rPr>
        <w:fldChar w:fldCharType="end"/>
      </w:r>
    </w:p>
    <w:p w14:paraId="082B507A"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Pr>
          <w:noProof/>
        </w:rPr>
        <w:t>12.</w:t>
      </w:r>
      <w:r>
        <w:rPr>
          <w:rFonts w:eastAsiaTheme="minorEastAsia" w:cstheme="minorBidi"/>
          <w:b w:val="0"/>
          <w:bCs w:val="0"/>
          <w:caps w:val="0"/>
          <w:noProof/>
          <w:sz w:val="22"/>
          <w:szCs w:val="22"/>
          <w:lang w:val="de-CH" w:eastAsia="de-CH"/>
        </w:rPr>
        <w:tab/>
      </w:r>
      <w:r>
        <w:rPr>
          <w:noProof/>
        </w:rPr>
        <w:t>Glossar</w:t>
      </w:r>
      <w:r>
        <w:rPr>
          <w:noProof/>
        </w:rPr>
        <w:tab/>
      </w:r>
      <w:r>
        <w:rPr>
          <w:noProof/>
        </w:rPr>
        <w:fldChar w:fldCharType="begin"/>
      </w:r>
      <w:r>
        <w:rPr>
          <w:noProof/>
        </w:rPr>
        <w:instrText xml:space="preserve"> PAGEREF _Toc419875980 \h </w:instrText>
      </w:r>
      <w:r>
        <w:rPr>
          <w:noProof/>
        </w:rPr>
      </w:r>
      <w:r>
        <w:rPr>
          <w:noProof/>
        </w:rPr>
        <w:fldChar w:fldCharType="separate"/>
      </w:r>
      <w:r w:rsidR="00114853">
        <w:rPr>
          <w:noProof/>
        </w:rPr>
        <w:t>32</w:t>
      </w:r>
      <w:r>
        <w:rPr>
          <w:noProof/>
        </w:rPr>
        <w:fldChar w:fldCharType="end"/>
      </w:r>
    </w:p>
    <w:p w14:paraId="00BB04C2"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fr-CH"/>
        </w:rPr>
        <w:t>13.</w:t>
      </w:r>
      <w:r>
        <w:rPr>
          <w:rFonts w:eastAsiaTheme="minorEastAsia" w:cstheme="minorBidi"/>
          <w:b w:val="0"/>
          <w:bCs w:val="0"/>
          <w:caps w:val="0"/>
          <w:noProof/>
          <w:sz w:val="22"/>
          <w:szCs w:val="22"/>
          <w:lang w:val="de-CH" w:eastAsia="de-CH"/>
        </w:rPr>
        <w:tab/>
      </w:r>
      <w:r w:rsidRPr="00D701DB">
        <w:rPr>
          <w:noProof/>
          <w:lang w:val="fr-CH"/>
        </w:rPr>
        <w:t>Weitere Arc42 Dokumentationen</w:t>
      </w:r>
      <w:r>
        <w:rPr>
          <w:noProof/>
        </w:rPr>
        <w:tab/>
      </w:r>
      <w:r>
        <w:rPr>
          <w:noProof/>
        </w:rPr>
        <w:fldChar w:fldCharType="begin"/>
      </w:r>
      <w:r>
        <w:rPr>
          <w:noProof/>
        </w:rPr>
        <w:instrText xml:space="preserve"> PAGEREF _Toc419875981 \h </w:instrText>
      </w:r>
      <w:r>
        <w:rPr>
          <w:noProof/>
        </w:rPr>
      </w:r>
      <w:r>
        <w:rPr>
          <w:noProof/>
        </w:rPr>
        <w:fldChar w:fldCharType="separate"/>
      </w:r>
      <w:r w:rsidR="00114853">
        <w:rPr>
          <w:noProof/>
        </w:rPr>
        <w:t>33</w:t>
      </w:r>
      <w:r>
        <w:rPr>
          <w:noProof/>
        </w:rPr>
        <w:fldChar w:fldCharType="end"/>
      </w:r>
    </w:p>
    <w:p w14:paraId="21B22EF1" w14:textId="77777777" w:rsidR="000B7679" w:rsidRPr="00F459AF"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fr-CH"/>
        </w:rPr>
        <w:t>14.</w:t>
      </w:r>
      <w:r w:rsidRPr="00F459AF">
        <w:rPr>
          <w:rFonts w:eastAsiaTheme="minorEastAsia" w:cstheme="minorBidi"/>
          <w:b w:val="0"/>
          <w:bCs w:val="0"/>
          <w:caps w:val="0"/>
          <w:noProof/>
          <w:sz w:val="22"/>
          <w:szCs w:val="22"/>
          <w:lang w:val="de-CH" w:eastAsia="de-CH"/>
        </w:rPr>
        <w:tab/>
      </w:r>
      <w:r w:rsidRPr="00D701DB">
        <w:rPr>
          <w:noProof/>
          <w:lang w:val="fr-CH"/>
        </w:rPr>
        <w:t>Requirements Dokumentation</w:t>
      </w:r>
      <w:r w:rsidRPr="00F459AF">
        <w:rPr>
          <w:noProof/>
          <w:lang w:val="de-CH"/>
        </w:rPr>
        <w:tab/>
      </w:r>
      <w:r>
        <w:rPr>
          <w:noProof/>
        </w:rPr>
        <w:fldChar w:fldCharType="begin"/>
      </w:r>
      <w:r w:rsidRPr="00F459AF">
        <w:rPr>
          <w:noProof/>
          <w:lang w:val="de-CH"/>
        </w:rPr>
        <w:instrText xml:space="preserve"> PAGEREF _Toc419875982 \h </w:instrText>
      </w:r>
      <w:r>
        <w:rPr>
          <w:noProof/>
        </w:rPr>
      </w:r>
      <w:r>
        <w:rPr>
          <w:noProof/>
        </w:rPr>
        <w:fldChar w:fldCharType="separate"/>
      </w:r>
      <w:r w:rsidR="00114853">
        <w:rPr>
          <w:noProof/>
          <w:lang w:val="de-CH"/>
        </w:rPr>
        <w:t>33</w:t>
      </w:r>
      <w:r>
        <w:rPr>
          <w:noProof/>
        </w:rPr>
        <w:fldChar w:fldCharType="end"/>
      </w:r>
    </w:p>
    <w:p w14:paraId="4BBF8A53" w14:textId="77777777" w:rsidR="000B7679" w:rsidRPr="00F459AF"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fr-CH"/>
        </w:rPr>
        <w:t>15.</w:t>
      </w:r>
      <w:r w:rsidRPr="00F459AF">
        <w:rPr>
          <w:rFonts w:eastAsiaTheme="minorEastAsia" w:cstheme="minorBidi"/>
          <w:b w:val="0"/>
          <w:bCs w:val="0"/>
          <w:caps w:val="0"/>
          <w:noProof/>
          <w:sz w:val="22"/>
          <w:szCs w:val="22"/>
          <w:lang w:val="de-CH" w:eastAsia="de-CH"/>
        </w:rPr>
        <w:tab/>
      </w:r>
      <w:r w:rsidRPr="00D701DB">
        <w:rPr>
          <w:noProof/>
          <w:lang w:val="fr-CH"/>
        </w:rPr>
        <w:t>UseCase Dokumentation</w:t>
      </w:r>
      <w:r w:rsidRPr="00F459AF">
        <w:rPr>
          <w:noProof/>
          <w:lang w:val="de-CH"/>
        </w:rPr>
        <w:tab/>
      </w:r>
      <w:r>
        <w:rPr>
          <w:noProof/>
        </w:rPr>
        <w:fldChar w:fldCharType="begin"/>
      </w:r>
      <w:r w:rsidRPr="00F459AF">
        <w:rPr>
          <w:noProof/>
          <w:lang w:val="de-CH"/>
        </w:rPr>
        <w:instrText xml:space="preserve"> PAGEREF _Toc419875983 \h </w:instrText>
      </w:r>
      <w:r>
        <w:rPr>
          <w:noProof/>
        </w:rPr>
      </w:r>
      <w:r>
        <w:rPr>
          <w:noProof/>
        </w:rPr>
        <w:fldChar w:fldCharType="separate"/>
      </w:r>
      <w:r w:rsidR="00114853">
        <w:rPr>
          <w:noProof/>
          <w:lang w:val="de-CH"/>
        </w:rPr>
        <w:t>34</w:t>
      </w:r>
      <w:r>
        <w:rPr>
          <w:noProof/>
        </w:rPr>
        <w:fldChar w:fldCharType="end"/>
      </w:r>
    </w:p>
    <w:p w14:paraId="0E2A6F08" w14:textId="77777777" w:rsidR="000B7679" w:rsidRPr="00F459AF"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fr-CH"/>
        </w:rPr>
        <w:t>15.1</w:t>
      </w:r>
      <w:r w:rsidRPr="00F459AF">
        <w:rPr>
          <w:rFonts w:eastAsiaTheme="minorEastAsia" w:cstheme="minorBidi"/>
          <w:smallCaps w:val="0"/>
          <w:noProof/>
          <w:sz w:val="22"/>
          <w:szCs w:val="22"/>
          <w:lang w:val="de-CH" w:eastAsia="de-CH"/>
        </w:rPr>
        <w:tab/>
      </w:r>
      <w:r w:rsidRPr="00D701DB">
        <w:rPr>
          <w:noProof/>
          <w:lang w:val="fr-CH"/>
        </w:rPr>
        <w:t>UseCase001</w:t>
      </w:r>
      <w:r w:rsidRPr="00F459AF">
        <w:rPr>
          <w:noProof/>
          <w:lang w:val="de-CH"/>
        </w:rPr>
        <w:tab/>
      </w:r>
      <w:r>
        <w:rPr>
          <w:noProof/>
        </w:rPr>
        <w:fldChar w:fldCharType="begin"/>
      </w:r>
      <w:r w:rsidRPr="00F459AF">
        <w:rPr>
          <w:noProof/>
          <w:lang w:val="de-CH"/>
        </w:rPr>
        <w:instrText xml:space="preserve"> PAGEREF _Toc419875984 \h </w:instrText>
      </w:r>
      <w:r>
        <w:rPr>
          <w:noProof/>
        </w:rPr>
      </w:r>
      <w:r>
        <w:rPr>
          <w:noProof/>
        </w:rPr>
        <w:fldChar w:fldCharType="separate"/>
      </w:r>
      <w:r w:rsidR="00114853">
        <w:rPr>
          <w:noProof/>
          <w:lang w:val="de-CH"/>
        </w:rPr>
        <w:t>34</w:t>
      </w:r>
      <w:r>
        <w:rPr>
          <w:noProof/>
        </w:rPr>
        <w:fldChar w:fldCharType="end"/>
      </w:r>
    </w:p>
    <w:p w14:paraId="0CF22BAC"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fr-CH"/>
        </w:rPr>
        <w:t>15.1.1</w:t>
      </w:r>
      <w:r>
        <w:rPr>
          <w:rFonts w:eastAsiaTheme="minorEastAsia" w:cstheme="minorBidi"/>
          <w:i w:val="0"/>
          <w:iCs w:val="0"/>
          <w:noProof/>
          <w:sz w:val="22"/>
          <w:szCs w:val="22"/>
          <w:lang w:val="de-CH" w:eastAsia="de-CH"/>
        </w:rPr>
        <w:tab/>
      </w:r>
      <w:r w:rsidRPr="00D701DB">
        <w:rPr>
          <w:noProof/>
          <w:lang w:val="fr-CH"/>
        </w:rPr>
        <w:t>UseCase001 Beschreibung</w:t>
      </w:r>
      <w:r>
        <w:rPr>
          <w:noProof/>
        </w:rPr>
        <w:tab/>
      </w:r>
      <w:r>
        <w:rPr>
          <w:noProof/>
        </w:rPr>
        <w:fldChar w:fldCharType="begin"/>
      </w:r>
      <w:r>
        <w:rPr>
          <w:noProof/>
        </w:rPr>
        <w:instrText xml:space="preserve"> PAGEREF _Toc419875985 \h </w:instrText>
      </w:r>
      <w:r>
        <w:rPr>
          <w:noProof/>
        </w:rPr>
      </w:r>
      <w:r>
        <w:rPr>
          <w:noProof/>
        </w:rPr>
        <w:fldChar w:fldCharType="separate"/>
      </w:r>
      <w:r w:rsidR="00114853">
        <w:rPr>
          <w:noProof/>
        </w:rPr>
        <w:t>34</w:t>
      </w:r>
      <w:r>
        <w:rPr>
          <w:noProof/>
        </w:rPr>
        <w:fldChar w:fldCharType="end"/>
      </w:r>
    </w:p>
    <w:p w14:paraId="41822DF1"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1.2</w:t>
      </w:r>
      <w:r>
        <w:rPr>
          <w:rFonts w:eastAsiaTheme="minorEastAsia" w:cstheme="minorBidi"/>
          <w:i w:val="0"/>
          <w:iCs w:val="0"/>
          <w:noProof/>
          <w:sz w:val="22"/>
          <w:szCs w:val="22"/>
          <w:lang w:val="de-CH" w:eastAsia="de-CH"/>
        </w:rPr>
        <w:tab/>
      </w:r>
      <w:r>
        <w:rPr>
          <w:noProof/>
        </w:rPr>
        <w:t>UseCase001 Visualisierung</w:t>
      </w:r>
      <w:r>
        <w:rPr>
          <w:noProof/>
        </w:rPr>
        <w:tab/>
      </w:r>
      <w:r>
        <w:rPr>
          <w:noProof/>
        </w:rPr>
        <w:fldChar w:fldCharType="begin"/>
      </w:r>
      <w:r>
        <w:rPr>
          <w:noProof/>
        </w:rPr>
        <w:instrText xml:space="preserve"> PAGEREF _Toc419875986 \h </w:instrText>
      </w:r>
      <w:r>
        <w:rPr>
          <w:noProof/>
        </w:rPr>
      </w:r>
      <w:r>
        <w:rPr>
          <w:noProof/>
        </w:rPr>
        <w:fldChar w:fldCharType="separate"/>
      </w:r>
      <w:r w:rsidR="00114853">
        <w:rPr>
          <w:noProof/>
        </w:rPr>
        <w:t>35</w:t>
      </w:r>
      <w:r>
        <w:rPr>
          <w:noProof/>
        </w:rPr>
        <w:fldChar w:fldCharType="end"/>
      </w:r>
    </w:p>
    <w:p w14:paraId="3A2942D4"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1.3</w:t>
      </w:r>
      <w:r>
        <w:rPr>
          <w:rFonts w:eastAsiaTheme="minorEastAsia" w:cstheme="minorBidi"/>
          <w:i w:val="0"/>
          <w:iCs w:val="0"/>
          <w:noProof/>
          <w:sz w:val="22"/>
          <w:szCs w:val="22"/>
          <w:lang w:val="de-CH" w:eastAsia="de-CH"/>
        </w:rPr>
        <w:tab/>
      </w:r>
      <w:r>
        <w:rPr>
          <w:noProof/>
        </w:rPr>
        <w:t>UseCase001 Aktivitätsdiagramm</w:t>
      </w:r>
      <w:r>
        <w:rPr>
          <w:noProof/>
        </w:rPr>
        <w:tab/>
      </w:r>
      <w:r>
        <w:rPr>
          <w:noProof/>
        </w:rPr>
        <w:fldChar w:fldCharType="begin"/>
      </w:r>
      <w:r>
        <w:rPr>
          <w:noProof/>
        </w:rPr>
        <w:instrText xml:space="preserve"> PAGEREF _Toc419875987 \h </w:instrText>
      </w:r>
      <w:r>
        <w:rPr>
          <w:noProof/>
        </w:rPr>
      </w:r>
      <w:r>
        <w:rPr>
          <w:noProof/>
        </w:rPr>
        <w:fldChar w:fldCharType="separate"/>
      </w:r>
      <w:r w:rsidR="00114853">
        <w:rPr>
          <w:noProof/>
        </w:rPr>
        <w:t>36</w:t>
      </w:r>
      <w:r>
        <w:rPr>
          <w:noProof/>
        </w:rPr>
        <w:fldChar w:fldCharType="end"/>
      </w:r>
    </w:p>
    <w:p w14:paraId="5BF59568"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2</w:t>
      </w:r>
      <w:r>
        <w:rPr>
          <w:rFonts w:eastAsiaTheme="minorEastAsia" w:cstheme="minorBidi"/>
          <w:smallCaps w:val="0"/>
          <w:noProof/>
          <w:sz w:val="22"/>
          <w:szCs w:val="22"/>
          <w:lang w:val="de-CH" w:eastAsia="de-CH"/>
        </w:rPr>
        <w:tab/>
      </w:r>
      <w:r>
        <w:rPr>
          <w:noProof/>
        </w:rPr>
        <w:t>UseCase002</w:t>
      </w:r>
      <w:r>
        <w:rPr>
          <w:noProof/>
        </w:rPr>
        <w:tab/>
      </w:r>
      <w:r>
        <w:rPr>
          <w:noProof/>
        </w:rPr>
        <w:fldChar w:fldCharType="begin"/>
      </w:r>
      <w:r>
        <w:rPr>
          <w:noProof/>
        </w:rPr>
        <w:instrText xml:space="preserve"> PAGEREF _Toc419875988 \h </w:instrText>
      </w:r>
      <w:r>
        <w:rPr>
          <w:noProof/>
        </w:rPr>
      </w:r>
      <w:r>
        <w:rPr>
          <w:noProof/>
        </w:rPr>
        <w:fldChar w:fldCharType="separate"/>
      </w:r>
      <w:r w:rsidR="00114853">
        <w:rPr>
          <w:noProof/>
        </w:rPr>
        <w:t>40</w:t>
      </w:r>
      <w:r>
        <w:rPr>
          <w:noProof/>
        </w:rPr>
        <w:fldChar w:fldCharType="end"/>
      </w:r>
    </w:p>
    <w:p w14:paraId="7771A12D"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2.1</w:t>
      </w:r>
      <w:r>
        <w:rPr>
          <w:rFonts w:eastAsiaTheme="minorEastAsia" w:cstheme="minorBidi"/>
          <w:i w:val="0"/>
          <w:iCs w:val="0"/>
          <w:noProof/>
          <w:sz w:val="22"/>
          <w:szCs w:val="22"/>
          <w:lang w:val="de-CH" w:eastAsia="de-CH"/>
        </w:rPr>
        <w:tab/>
      </w:r>
      <w:r>
        <w:rPr>
          <w:noProof/>
        </w:rPr>
        <w:t>UseCase002 Beschreibung</w:t>
      </w:r>
      <w:r>
        <w:rPr>
          <w:noProof/>
        </w:rPr>
        <w:tab/>
      </w:r>
      <w:r>
        <w:rPr>
          <w:noProof/>
        </w:rPr>
        <w:fldChar w:fldCharType="begin"/>
      </w:r>
      <w:r>
        <w:rPr>
          <w:noProof/>
        </w:rPr>
        <w:instrText xml:space="preserve"> PAGEREF _Toc419875989 \h </w:instrText>
      </w:r>
      <w:r>
        <w:rPr>
          <w:noProof/>
        </w:rPr>
      </w:r>
      <w:r>
        <w:rPr>
          <w:noProof/>
        </w:rPr>
        <w:fldChar w:fldCharType="separate"/>
      </w:r>
      <w:r w:rsidR="00114853">
        <w:rPr>
          <w:noProof/>
        </w:rPr>
        <w:t>40</w:t>
      </w:r>
      <w:r>
        <w:rPr>
          <w:noProof/>
        </w:rPr>
        <w:fldChar w:fldCharType="end"/>
      </w:r>
    </w:p>
    <w:p w14:paraId="5D4138DA"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2.2</w:t>
      </w:r>
      <w:r>
        <w:rPr>
          <w:rFonts w:eastAsiaTheme="minorEastAsia" w:cstheme="minorBidi"/>
          <w:i w:val="0"/>
          <w:iCs w:val="0"/>
          <w:noProof/>
          <w:sz w:val="22"/>
          <w:szCs w:val="22"/>
          <w:lang w:val="de-CH" w:eastAsia="de-CH"/>
        </w:rPr>
        <w:tab/>
      </w:r>
      <w:r>
        <w:rPr>
          <w:noProof/>
        </w:rPr>
        <w:t>UseCase002 Visualisierung</w:t>
      </w:r>
      <w:r>
        <w:rPr>
          <w:noProof/>
        </w:rPr>
        <w:tab/>
      </w:r>
      <w:r>
        <w:rPr>
          <w:noProof/>
        </w:rPr>
        <w:fldChar w:fldCharType="begin"/>
      </w:r>
      <w:r>
        <w:rPr>
          <w:noProof/>
        </w:rPr>
        <w:instrText xml:space="preserve"> PAGEREF _Toc419875990 \h </w:instrText>
      </w:r>
      <w:r>
        <w:rPr>
          <w:noProof/>
        </w:rPr>
      </w:r>
      <w:r>
        <w:rPr>
          <w:noProof/>
        </w:rPr>
        <w:fldChar w:fldCharType="separate"/>
      </w:r>
      <w:r w:rsidR="00114853">
        <w:rPr>
          <w:noProof/>
        </w:rPr>
        <w:t>41</w:t>
      </w:r>
      <w:r>
        <w:rPr>
          <w:noProof/>
        </w:rPr>
        <w:fldChar w:fldCharType="end"/>
      </w:r>
    </w:p>
    <w:p w14:paraId="2A2EE6A0"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2.3</w:t>
      </w:r>
      <w:r>
        <w:rPr>
          <w:rFonts w:eastAsiaTheme="minorEastAsia" w:cstheme="minorBidi"/>
          <w:i w:val="0"/>
          <w:iCs w:val="0"/>
          <w:noProof/>
          <w:sz w:val="22"/>
          <w:szCs w:val="22"/>
          <w:lang w:val="de-CH" w:eastAsia="de-CH"/>
        </w:rPr>
        <w:tab/>
      </w:r>
      <w:r>
        <w:rPr>
          <w:noProof/>
        </w:rPr>
        <w:t>UseCase002 Aktivitätsdiagramm</w:t>
      </w:r>
      <w:r>
        <w:rPr>
          <w:noProof/>
        </w:rPr>
        <w:tab/>
      </w:r>
      <w:r>
        <w:rPr>
          <w:noProof/>
        </w:rPr>
        <w:fldChar w:fldCharType="begin"/>
      </w:r>
      <w:r>
        <w:rPr>
          <w:noProof/>
        </w:rPr>
        <w:instrText xml:space="preserve"> PAGEREF _Toc419875991 \h </w:instrText>
      </w:r>
      <w:r>
        <w:rPr>
          <w:noProof/>
        </w:rPr>
      </w:r>
      <w:r>
        <w:rPr>
          <w:noProof/>
        </w:rPr>
        <w:fldChar w:fldCharType="separate"/>
      </w:r>
      <w:r w:rsidR="00114853">
        <w:rPr>
          <w:noProof/>
        </w:rPr>
        <w:t>42</w:t>
      </w:r>
      <w:r>
        <w:rPr>
          <w:noProof/>
        </w:rPr>
        <w:fldChar w:fldCharType="end"/>
      </w:r>
    </w:p>
    <w:p w14:paraId="64526363"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3</w:t>
      </w:r>
      <w:r>
        <w:rPr>
          <w:rFonts w:eastAsiaTheme="minorEastAsia" w:cstheme="minorBidi"/>
          <w:smallCaps w:val="0"/>
          <w:noProof/>
          <w:sz w:val="22"/>
          <w:szCs w:val="22"/>
          <w:lang w:val="de-CH" w:eastAsia="de-CH"/>
        </w:rPr>
        <w:tab/>
      </w:r>
      <w:r>
        <w:rPr>
          <w:noProof/>
        </w:rPr>
        <w:t>UseCase003</w:t>
      </w:r>
      <w:r>
        <w:rPr>
          <w:noProof/>
        </w:rPr>
        <w:tab/>
      </w:r>
      <w:r>
        <w:rPr>
          <w:noProof/>
        </w:rPr>
        <w:fldChar w:fldCharType="begin"/>
      </w:r>
      <w:r>
        <w:rPr>
          <w:noProof/>
        </w:rPr>
        <w:instrText xml:space="preserve"> PAGEREF _Toc419875992 \h </w:instrText>
      </w:r>
      <w:r>
        <w:rPr>
          <w:noProof/>
        </w:rPr>
      </w:r>
      <w:r>
        <w:rPr>
          <w:noProof/>
        </w:rPr>
        <w:fldChar w:fldCharType="separate"/>
      </w:r>
      <w:r w:rsidR="00114853">
        <w:rPr>
          <w:noProof/>
        </w:rPr>
        <w:t>45</w:t>
      </w:r>
      <w:r>
        <w:rPr>
          <w:noProof/>
        </w:rPr>
        <w:fldChar w:fldCharType="end"/>
      </w:r>
    </w:p>
    <w:p w14:paraId="47BBAFF2"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3.1</w:t>
      </w:r>
      <w:r>
        <w:rPr>
          <w:rFonts w:eastAsiaTheme="minorEastAsia" w:cstheme="minorBidi"/>
          <w:i w:val="0"/>
          <w:iCs w:val="0"/>
          <w:noProof/>
          <w:sz w:val="22"/>
          <w:szCs w:val="22"/>
          <w:lang w:val="de-CH" w:eastAsia="de-CH"/>
        </w:rPr>
        <w:tab/>
      </w:r>
      <w:r>
        <w:rPr>
          <w:noProof/>
        </w:rPr>
        <w:t>UseCase003 Beschreibung</w:t>
      </w:r>
      <w:r>
        <w:rPr>
          <w:noProof/>
        </w:rPr>
        <w:tab/>
      </w:r>
      <w:r>
        <w:rPr>
          <w:noProof/>
        </w:rPr>
        <w:fldChar w:fldCharType="begin"/>
      </w:r>
      <w:r>
        <w:rPr>
          <w:noProof/>
        </w:rPr>
        <w:instrText xml:space="preserve"> PAGEREF _Toc419875993 \h </w:instrText>
      </w:r>
      <w:r>
        <w:rPr>
          <w:noProof/>
        </w:rPr>
      </w:r>
      <w:r>
        <w:rPr>
          <w:noProof/>
        </w:rPr>
        <w:fldChar w:fldCharType="separate"/>
      </w:r>
      <w:r w:rsidR="00114853">
        <w:rPr>
          <w:noProof/>
        </w:rPr>
        <w:t>45</w:t>
      </w:r>
      <w:r>
        <w:rPr>
          <w:noProof/>
        </w:rPr>
        <w:fldChar w:fldCharType="end"/>
      </w:r>
    </w:p>
    <w:p w14:paraId="0659AEBC"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3.2</w:t>
      </w:r>
      <w:r>
        <w:rPr>
          <w:rFonts w:eastAsiaTheme="minorEastAsia" w:cstheme="minorBidi"/>
          <w:i w:val="0"/>
          <w:iCs w:val="0"/>
          <w:noProof/>
          <w:sz w:val="22"/>
          <w:szCs w:val="22"/>
          <w:lang w:val="de-CH" w:eastAsia="de-CH"/>
        </w:rPr>
        <w:tab/>
      </w:r>
      <w:r>
        <w:rPr>
          <w:noProof/>
        </w:rPr>
        <w:t>UseCase003 Visualisierung</w:t>
      </w:r>
      <w:r>
        <w:rPr>
          <w:noProof/>
        </w:rPr>
        <w:tab/>
      </w:r>
      <w:r>
        <w:rPr>
          <w:noProof/>
        </w:rPr>
        <w:fldChar w:fldCharType="begin"/>
      </w:r>
      <w:r>
        <w:rPr>
          <w:noProof/>
        </w:rPr>
        <w:instrText xml:space="preserve"> PAGEREF _Toc419875994 \h </w:instrText>
      </w:r>
      <w:r>
        <w:rPr>
          <w:noProof/>
        </w:rPr>
      </w:r>
      <w:r>
        <w:rPr>
          <w:noProof/>
        </w:rPr>
        <w:fldChar w:fldCharType="separate"/>
      </w:r>
      <w:r w:rsidR="00114853">
        <w:rPr>
          <w:noProof/>
        </w:rPr>
        <w:t>46</w:t>
      </w:r>
      <w:r>
        <w:rPr>
          <w:noProof/>
        </w:rPr>
        <w:fldChar w:fldCharType="end"/>
      </w:r>
    </w:p>
    <w:p w14:paraId="39911147"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3.3</w:t>
      </w:r>
      <w:r>
        <w:rPr>
          <w:rFonts w:eastAsiaTheme="minorEastAsia" w:cstheme="minorBidi"/>
          <w:i w:val="0"/>
          <w:iCs w:val="0"/>
          <w:noProof/>
          <w:sz w:val="22"/>
          <w:szCs w:val="22"/>
          <w:lang w:val="de-CH" w:eastAsia="de-CH"/>
        </w:rPr>
        <w:tab/>
      </w:r>
      <w:r>
        <w:rPr>
          <w:noProof/>
        </w:rPr>
        <w:t>UseCase003 Aktivitätsdiagramm</w:t>
      </w:r>
      <w:r>
        <w:rPr>
          <w:noProof/>
        </w:rPr>
        <w:tab/>
      </w:r>
      <w:r>
        <w:rPr>
          <w:noProof/>
        </w:rPr>
        <w:fldChar w:fldCharType="begin"/>
      </w:r>
      <w:r>
        <w:rPr>
          <w:noProof/>
        </w:rPr>
        <w:instrText xml:space="preserve"> PAGEREF _Toc419875995 \h </w:instrText>
      </w:r>
      <w:r>
        <w:rPr>
          <w:noProof/>
        </w:rPr>
      </w:r>
      <w:r>
        <w:rPr>
          <w:noProof/>
        </w:rPr>
        <w:fldChar w:fldCharType="separate"/>
      </w:r>
      <w:r w:rsidR="00114853">
        <w:rPr>
          <w:noProof/>
        </w:rPr>
        <w:t>47</w:t>
      </w:r>
      <w:r>
        <w:rPr>
          <w:noProof/>
        </w:rPr>
        <w:fldChar w:fldCharType="end"/>
      </w:r>
    </w:p>
    <w:p w14:paraId="0D50A65D"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4</w:t>
      </w:r>
      <w:r>
        <w:rPr>
          <w:rFonts w:eastAsiaTheme="minorEastAsia" w:cstheme="minorBidi"/>
          <w:smallCaps w:val="0"/>
          <w:noProof/>
          <w:sz w:val="22"/>
          <w:szCs w:val="22"/>
          <w:lang w:val="de-CH" w:eastAsia="de-CH"/>
        </w:rPr>
        <w:tab/>
      </w:r>
      <w:r>
        <w:rPr>
          <w:noProof/>
        </w:rPr>
        <w:t>UseCase004</w:t>
      </w:r>
      <w:r>
        <w:rPr>
          <w:noProof/>
        </w:rPr>
        <w:tab/>
      </w:r>
      <w:r>
        <w:rPr>
          <w:noProof/>
        </w:rPr>
        <w:fldChar w:fldCharType="begin"/>
      </w:r>
      <w:r>
        <w:rPr>
          <w:noProof/>
        </w:rPr>
        <w:instrText xml:space="preserve"> PAGEREF _Toc419875996 \h </w:instrText>
      </w:r>
      <w:r>
        <w:rPr>
          <w:noProof/>
        </w:rPr>
      </w:r>
      <w:r>
        <w:rPr>
          <w:noProof/>
        </w:rPr>
        <w:fldChar w:fldCharType="separate"/>
      </w:r>
      <w:r w:rsidR="00114853">
        <w:rPr>
          <w:noProof/>
        </w:rPr>
        <w:t>48</w:t>
      </w:r>
      <w:r>
        <w:rPr>
          <w:noProof/>
        </w:rPr>
        <w:fldChar w:fldCharType="end"/>
      </w:r>
    </w:p>
    <w:p w14:paraId="6A0B01E5"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4.1</w:t>
      </w:r>
      <w:r>
        <w:rPr>
          <w:rFonts w:eastAsiaTheme="minorEastAsia" w:cstheme="minorBidi"/>
          <w:i w:val="0"/>
          <w:iCs w:val="0"/>
          <w:noProof/>
          <w:sz w:val="22"/>
          <w:szCs w:val="22"/>
          <w:lang w:val="de-CH" w:eastAsia="de-CH"/>
        </w:rPr>
        <w:tab/>
      </w:r>
      <w:r>
        <w:rPr>
          <w:noProof/>
        </w:rPr>
        <w:t>UseCase004 Beschreibung</w:t>
      </w:r>
      <w:r>
        <w:rPr>
          <w:noProof/>
        </w:rPr>
        <w:tab/>
      </w:r>
      <w:r>
        <w:rPr>
          <w:noProof/>
        </w:rPr>
        <w:fldChar w:fldCharType="begin"/>
      </w:r>
      <w:r>
        <w:rPr>
          <w:noProof/>
        </w:rPr>
        <w:instrText xml:space="preserve"> PAGEREF _Toc419875997 \h </w:instrText>
      </w:r>
      <w:r>
        <w:rPr>
          <w:noProof/>
        </w:rPr>
      </w:r>
      <w:r>
        <w:rPr>
          <w:noProof/>
        </w:rPr>
        <w:fldChar w:fldCharType="separate"/>
      </w:r>
      <w:r w:rsidR="00114853">
        <w:rPr>
          <w:noProof/>
        </w:rPr>
        <w:t>48</w:t>
      </w:r>
      <w:r>
        <w:rPr>
          <w:noProof/>
        </w:rPr>
        <w:fldChar w:fldCharType="end"/>
      </w:r>
    </w:p>
    <w:p w14:paraId="43548C4D"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4.2</w:t>
      </w:r>
      <w:r>
        <w:rPr>
          <w:rFonts w:eastAsiaTheme="minorEastAsia" w:cstheme="minorBidi"/>
          <w:i w:val="0"/>
          <w:iCs w:val="0"/>
          <w:noProof/>
          <w:sz w:val="22"/>
          <w:szCs w:val="22"/>
          <w:lang w:val="de-CH" w:eastAsia="de-CH"/>
        </w:rPr>
        <w:tab/>
      </w:r>
      <w:r>
        <w:rPr>
          <w:noProof/>
        </w:rPr>
        <w:t>UseCase004 Visualisierung</w:t>
      </w:r>
      <w:r>
        <w:rPr>
          <w:noProof/>
        </w:rPr>
        <w:tab/>
      </w:r>
      <w:r>
        <w:rPr>
          <w:noProof/>
        </w:rPr>
        <w:fldChar w:fldCharType="begin"/>
      </w:r>
      <w:r>
        <w:rPr>
          <w:noProof/>
        </w:rPr>
        <w:instrText xml:space="preserve"> PAGEREF _Toc419875998 \h </w:instrText>
      </w:r>
      <w:r>
        <w:rPr>
          <w:noProof/>
        </w:rPr>
      </w:r>
      <w:r>
        <w:rPr>
          <w:noProof/>
        </w:rPr>
        <w:fldChar w:fldCharType="separate"/>
      </w:r>
      <w:r w:rsidR="00114853">
        <w:rPr>
          <w:noProof/>
        </w:rPr>
        <w:t>49</w:t>
      </w:r>
      <w:r>
        <w:rPr>
          <w:noProof/>
        </w:rPr>
        <w:fldChar w:fldCharType="end"/>
      </w:r>
    </w:p>
    <w:p w14:paraId="1D974535"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4.3</w:t>
      </w:r>
      <w:r>
        <w:rPr>
          <w:rFonts w:eastAsiaTheme="minorEastAsia" w:cstheme="minorBidi"/>
          <w:i w:val="0"/>
          <w:iCs w:val="0"/>
          <w:noProof/>
          <w:sz w:val="22"/>
          <w:szCs w:val="22"/>
          <w:lang w:val="de-CH" w:eastAsia="de-CH"/>
        </w:rPr>
        <w:tab/>
      </w:r>
      <w:r>
        <w:rPr>
          <w:noProof/>
        </w:rPr>
        <w:t>UseCase004 Aktivitätsdiagramm</w:t>
      </w:r>
      <w:r>
        <w:rPr>
          <w:noProof/>
        </w:rPr>
        <w:tab/>
      </w:r>
      <w:r>
        <w:rPr>
          <w:noProof/>
        </w:rPr>
        <w:fldChar w:fldCharType="begin"/>
      </w:r>
      <w:r>
        <w:rPr>
          <w:noProof/>
        </w:rPr>
        <w:instrText xml:space="preserve"> PAGEREF _Toc419875999 \h </w:instrText>
      </w:r>
      <w:r>
        <w:rPr>
          <w:noProof/>
        </w:rPr>
      </w:r>
      <w:r>
        <w:rPr>
          <w:noProof/>
        </w:rPr>
        <w:fldChar w:fldCharType="separate"/>
      </w:r>
      <w:r w:rsidR="00114853">
        <w:rPr>
          <w:noProof/>
        </w:rPr>
        <w:t>50</w:t>
      </w:r>
      <w:r>
        <w:rPr>
          <w:noProof/>
        </w:rPr>
        <w:fldChar w:fldCharType="end"/>
      </w:r>
    </w:p>
    <w:p w14:paraId="4F46D6EC"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5</w:t>
      </w:r>
      <w:r>
        <w:rPr>
          <w:rFonts w:eastAsiaTheme="minorEastAsia" w:cstheme="minorBidi"/>
          <w:smallCaps w:val="0"/>
          <w:noProof/>
          <w:sz w:val="22"/>
          <w:szCs w:val="22"/>
          <w:lang w:val="de-CH" w:eastAsia="de-CH"/>
        </w:rPr>
        <w:tab/>
      </w:r>
      <w:r>
        <w:rPr>
          <w:noProof/>
        </w:rPr>
        <w:t>UseCase005</w:t>
      </w:r>
      <w:r>
        <w:rPr>
          <w:noProof/>
        </w:rPr>
        <w:tab/>
      </w:r>
      <w:r>
        <w:rPr>
          <w:noProof/>
        </w:rPr>
        <w:fldChar w:fldCharType="begin"/>
      </w:r>
      <w:r>
        <w:rPr>
          <w:noProof/>
        </w:rPr>
        <w:instrText xml:space="preserve"> PAGEREF _Toc419876000 \h </w:instrText>
      </w:r>
      <w:r>
        <w:rPr>
          <w:noProof/>
        </w:rPr>
      </w:r>
      <w:r>
        <w:rPr>
          <w:noProof/>
        </w:rPr>
        <w:fldChar w:fldCharType="separate"/>
      </w:r>
      <w:r w:rsidR="00114853">
        <w:rPr>
          <w:noProof/>
        </w:rPr>
        <w:t>54</w:t>
      </w:r>
      <w:r>
        <w:rPr>
          <w:noProof/>
        </w:rPr>
        <w:fldChar w:fldCharType="end"/>
      </w:r>
    </w:p>
    <w:p w14:paraId="6BAFFF50"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5.1</w:t>
      </w:r>
      <w:r>
        <w:rPr>
          <w:rFonts w:eastAsiaTheme="minorEastAsia" w:cstheme="minorBidi"/>
          <w:i w:val="0"/>
          <w:iCs w:val="0"/>
          <w:noProof/>
          <w:sz w:val="22"/>
          <w:szCs w:val="22"/>
          <w:lang w:val="de-CH" w:eastAsia="de-CH"/>
        </w:rPr>
        <w:tab/>
      </w:r>
      <w:r>
        <w:rPr>
          <w:noProof/>
        </w:rPr>
        <w:t>UseCase005 Beschreibung</w:t>
      </w:r>
      <w:r>
        <w:rPr>
          <w:noProof/>
        </w:rPr>
        <w:tab/>
      </w:r>
      <w:r>
        <w:rPr>
          <w:noProof/>
        </w:rPr>
        <w:fldChar w:fldCharType="begin"/>
      </w:r>
      <w:r>
        <w:rPr>
          <w:noProof/>
        </w:rPr>
        <w:instrText xml:space="preserve"> PAGEREF _Toc419876001 \h </w:instrText>
      </w:r>
      <w:r>
        <w:rPr>
          <w:noProof/>
        </w:rPr>
      </w:r>
      <w:r>
        <w:rPr>
          <w:noProof/>
        </w:rPr>
        <w:fldChar w:fldCharType="separate"/>
      </w:r>
      <w:r w:rsidR="00114853">
        <w:rPr>
          <w:noProof/>
        </w:rPr>
        <w:t>54</w:t>
      </w:r>
      <w:r>
        <w:rPr>
          <w:noProof/>
        </w:rPr>
        <w:fldChar w:fldCharType="end"/>
      </w:r>
    </w:p>
    <w:p w14:paraId="59E28943"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5.2</w:t>
      </w:r>
      <w:r>
        <w:rPr>
          <w:rFonts w:eastAsiaTheme="minorEastAsia" w:cstheme="minorBidi"/>
          <w:i w:val="0"/>
          <w:iCs w:val="0"/>
          <w:noProof/>
          <w:sz w:val="22"/>
          <w:szCs w:val="22"/>
          <w:lang w:val="de-CH" w:eastAsia="de-CH"/>
        </w:rPr>
        <w:tab/>
      </w:r>
      <w:r>
        <w:rPr>
          <w:noProof/>
        </w:rPr>
        <w:t>UseCase005 Visualisierung</w:t>
      </w:r>
      <w:r>
        <w:rPr>
          <w:noProof/>
        </w:rPr>
        <w:tab/>
      </w:r>
      <w:r>
        <w:rPr>
          <w:noProof/>
        </w:rPr>
        <w:fldChar w:fldCharType="begin"/>
      </w:r>
      <w:r>
        <w:rPr>
          <w:noProof/>
        </w:rPr>
        <w:instrText xml:space="preserve"> PAGEREF _Toc419876002 \h </w:instrText>
      </w:r>
      <w:r>
        <w:rPr>
          <w:noProof/>
        </w:rPr>
      </w:r>
      <w:r>
        <w:rPr>
          <w:noProof/>
        </w:rPr>
        <w:fldChar w:fldCharType="separate"/>
      </w:r>
      <w:r w:rsidR="00114853">
        <w:rPr>
          <w:noProof/>
        </w:rPr>
        <w:t>55</w:t>
      </w:r>
      <w:r>
        <w:rPr>
          <w:noProof/>
        </w:rPr>
        <w:fldChar w:fldCharType="end"/>
      </w:r>
    </w:p>
    <w:p w14:paraId="62B8AA14"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lastRenderedPageBreak/>
        <w:t>15.5.3</w:t>
      </w:r>
      <w:r>
        <w:rPr>
          <w:rFonts w:eastAsiaTheme="minorEastAsia" w:cstheme="minorBidi"/>
          <w:i w:val="0"/>
          <w:iCs w:val="0"/>
          <w:noProof/>
          <w:sz w:val="22"/>
          <w:szCs w:val="22"/>
          <w:lang w:val="de-CH" w:eastAsia="de-CH"/>
        </w:rPr>
        <w:tab/>
      </w:r>
      <w:r>
        <w:rPr>
          <w:noProof/>
        </w:rPr>
        <w:t>UseCase005 Aktivitätsdiagramm</w:t>
      </w:r>
      <w:r>
        <w:rPr>
          <w:noProof/>
        </w:rPr>
        <w:tab/>
      </w:r>
      <w:r>
        <w:rPr>
          <w:noProof/>
        </w:rPr>
        <w:fldChar w:fldCharType="begin"/>
      </w:r>
      <w:r>
        <w:rPr>
          <w:noProof/>
        </w:rPr>
        <w:instrText xml:space="preserve"> PAGEREF _Toc419876003 \h </w:instrText>
      </w:r>
      <w:r>
        <w:rPr>
          <w:noProof/>
        </w:rPr>
      </w:r>
      <w:r>
        <w:rPr>
          <w:noProof/>
        </w:rPr>
        <w:fldChar w:fldCharType="separate"/>
      </w:r>
      <w:r w:rsidR="00114853">
        <w:rPr>
          <w:noProof/>
        </w:rPr>
        <w:t>56</w:t>
      </w:r>
      <w:r>
        <w:rPr>
          <w:noProof/>
        </w:rPr>
        <w:fldChar w:fldCharType="end"/>
      </w:r>
    </w:p>
    <w:p w14:paraId="616199D4"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6</w:t>
      </w:r>
      <w:r>
        <w:rPr>
          <w:rFonts w:eastAsiaTheme="minorEastAsia" w:cstheme="minorBidi"/>
          <w:smallCaps w:val="0"/>
          <w:noProof/>
          <w:sz w:val="22"/>
          <w:szCs w:val="22"/>
          <w:lang w:val="de-CH" w:eastAsia="de-CH"/>
        </w:rPr>
        <w:tab/>
      </w:r>
      <w:r>
        <w:rPr>
          <w:noProof/>
        </w:rPr>
        <w:t>UseCase006</w:t>
      </w:r>
      <w:r>
        <w:rPr>
          <w:noProof/>
        </w:rPr>
        <w:tab/>
      </w:r>
      <w:r>
        <w:rPr>
          <w:noProof/>
        </w:rPr>
        <w:fldChar w:fldCharType="begin"/>
      </w:r>
      <w:r>
        <w:rPr>
          <w:noProof/>
        </w:rPr>
        <w:instrText xml:space="preserve"> PAGEREF _Toc419876004 \h </w:instrText>
      </w:r>
      <w:r>
        <w:rPr>
          <w:noProof/>
        </w:rPr>
      </w:r>
      <w:r>
        <w:rPr>
          <w:noProof/>
        </w:rPr>
        <w:fldChar w:fldCharType="separate"/>
      </w:r>
      <w:r w:rsidR="00114853">
        <w:rPr>
          <w:noProof/>
        </w:rPr>
        <w:t>58</w:t>
      </w:r>
      <w:r>
        <w:rPr>
          <w:noProof/>
        </w:rPr>
        <w:fldChar w:fldCharType="end"/>
      </w:r>
    </w:p>
    <w:p w14:paraId="78574EAD"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6.1</w:t>
      </w:r>
      <w:r>
        <w:rPr>
          <w:rFonts w:eastAsiaTheme="minorEastAsia" w:cstheme="minorBidi"/>
          <w:i w:val="0"/>
          <w:iCs w:val="0"/>
          <w:noProof/>
          <w:sz w:val="22"/>
          <w:szCs w:val="22"/>
          <w:lang w:val="de-CH" w:eastAsia="de-CH"/>
        </w:rPr>
        <w:tab/>
      </w:r>
      <w:r>
        <w:rPr>
          <w:noProof/>
        </w:rPr>
        <w:t>UseCase006 Beschreibung</w:t>
      </w:r>
      <w:r>
        <w:rPr>
          <w:noProof/>
        </w:rPr>
        <w:tab/>
      </w:r>
      <w:r>
        <w:rPr>
          <w:noProof/>
        </w:rPr>
        <w:fldChar w:fldCharType="begin"/>
      </w:r>
      <w:r>
        <w:rPr>
          <w:noProof/>
        </w:rPr>
        <w:instrText xml:space="preserve"> PAGEREF _Toc419876005 \h </w:instrText>
      </w:r>
      <w:r>
        <w:rPr>
          <w:noProof/>
        </w:rPr>
      </w:r>
      <w:r>
        <w:rPr>
          <w:noProof/>
        </w:rPr>
        <w:fldChar w:fldCharType="separate"/>
      </w:r>
      <w:r w:rsidR="00114853">
        <w:rPr>
          <w:noProof/>
        </w:rPr>
        <w:t>58</w:t>
      </w:r>
      <w:r>
        <w:rPr>
          <w:noProof/>
        </w:rPr>
        <w:fldChar w:fldCharType="end"/>
      </w:r>
    </w:p>
    <w:p w14:paraId="48723BEE"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6.2</w:t>
      </w:r>
      <w:r>
        <w:rPr>
          <w:rFonts w:eastAsiaTheme="minorEastAsia" w:cstheme="minorBidi"/>
          <w:i w:val="0"/>
          <w:iCs w:val="0"/>
          <w:noProof/>
          <w:sz w:val="22"/>
          <w:szCs w:val="22"/>
          <w:lang w:val="de-CH" w:eastAsia="de-CH"/>
        </w:rPr>
        <w:tab/>
      </w:r>
      <w:r>
        <w:rPr>
          <w:noProof/>
        </w:rPr>
        <w:t>UseCase006 Visualisierung</w:t>
      </w:r>
      <w:r>
        <w:rPr>
          <w:noProof/>
        </w:rPr>
        <w:tab/>
      </w:r>
      <w:r>
        <w:rPr>
          <w:noProof/>
        </w:rPr>
        <w:fldChar w:fldCharType="begin"/>
      </w:r>
      <w:r>
        <w:rPr>
          <w:noProof/>
        </w:rPr>
        <w:instrText xml:space="preserve"> PAGEREF _Toc419876006 \h </w:instrText>
      </w:r>
      <w:r>
        <w:rPr>
          <w:noProof/>
        </w:rPr>
      </w:r>
      <w:r>
        <w:rPr>
          <w:noProof/>
        </w:rPr>
        <w:fldChar w:fldCharType="separate"/>
      </w:r>
      <w:r w:rsidR="00114853">
        <w:rPr>
          <w:noProof/>
        </w:rPr>
        <w:t>59</w:t>
      </w:r>
      <w:r>
        <w:rPr>
          <w:noProof/>
        </w:rPr>
        <w:fldChar w:fldCharType="end"/>
      </w:r>
    </w:p>
    <w:p w14:paraId="617207AE"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6.3</w:t>
      </w:r>
      <w:r>
        <w:rPr>
          <w:rFonts w:eastAsiaTheme="minorEastAsia" w:cstheme="minorBidi"/>
          <w:i w:val="0"/>
          <w:iCs w:val="0"/>
          <w:noProof/>
          <w:sz w:val="22"/>
          <w:szCs w:val="22"/>
          <w:lang w:val="de-CH" w:eastAsia="de-CH"/>
        </w:rPr>
        <w:tab/>
      </w:r>
      <w:r>
        <w:rPr>
          <w:noProof/>
        </w:rPr>
        <w:t>UseCase006 Aktivitätsdiagramm</w:t>
      </w:r>
      <w:r>
        <w:rPr>
          <w:noProof/>
        </w:rPr>
        <w:tab/>
      </w:r>
      <w:r>
        <w:rPr>
          <w:noProof/>
        </w:rPr>
        <w:fldChar w:fldCharType="begin"/>
      </w:r>
      <w:r>
        <w:rPr>
          <w:noProof/>
        </w:rPr>
        <w:instrText xml:space="preserve"> PAGEREF _Toc419876007 \h </w:instrText>
      </w:r>
      <w:r>
        <w:rPr>
          <w:noProof/>
        </w:rPr>
      </w:r>
      <w:r>
        <w:rPr>
          <w:noProof/>
        </w:rPr>
        <w:fldChar w:fldCharType="separate"/>
      </w:r>
      <w:r w:rsidR="00114853">
        <w:rPr>
          <w:noProof/>
        </w:rPr>
        <w:t>60</w:t>
      </w:r>
      <w:r>
        <w:rPr>
          <w:noProof/>
        </w:rPr>
        <w:fldChar w:fldCharType="end"/>
      </w:r>
    </w:p>
    <w:p w14:paraId="6E9D7F77"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7</w:t>
      </w:r>
      <w:r>
        <w:rPr>
          <w:rFonts w:eastAsiaTheme="minorEastAsia" w:cstheme="minorBidi"/>
          <w:smallCaps w:val="0"/>
          <w:noProof/>
          <w:sz w:val="22"/>
          <w:szCs w:val="22"/>
          <w:lang w:val="de-CH" w:eastAsia="de-CH"/>
        </w:rPr>
        <w:tab/>
      </w:r>
      <w:r>
        <w:rPr>
          <w:noProof/>
        </w:rPr>
        <w:t>UseCase007</w:t>
      </w:r>
      <w:r>
        <w:rPr>
          <w:noProof/>
        </w:rPr>
        <w:tab/>
      </w:r>
      <w:r>
        <w:rPr>
          <w:noProof/>
        </w:rPr>
        <w:fldChar w:fldCharType="begin"/>
      </w:r>
      <w:r>
        <w:rPr>
          <w:noProof/>
        </w:rPr>
        <w:instrText xml:space="preserve"> PAGEREF _Toc419876008 \h </w:instrText>
      </w:r>
      <w:r>
        <w:rPr>
          <w:noProof/>
        </w:rPr>
      </w:r>
      <w:r>
        <w:rPr>
          <w:noProof/>
        </w:rPr>
        <w:fldChar w:fldCharType="separate"/>
      </w:r>
      <w:r w:rsidR="00114853">
        <w:rPr>
          <w:noProof/>
        </w:rPr>
        <w:t>61</w:t>
      </w:r>
      <w:r>
        <w:rPr>
          <w:noProof/>
        </w:rPr>
        <w:fldChar w:fldCharType="end"/>
      </w:r>
    </w:p>
    <w:p w14:paraId="2B2FEF98"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7.1</w:t>
      </w:r>
      <w:r>
        <w:rPr>
          <w:rFonts w:eastAsiaTheme="minorEastAsia" w:cstheme="minorBidi"/>
          <w:i w:val="0"/>
          <w:iCs w:val="0"/>
          <w:noProof/>
          <w:sz w:val="22"/>
          <w:szCs w:val="22"/>
          <w:lang w:val="de-CH" w:eastAsia="de-CH"/>
        </w:rPr>
        <w:tab/>
      </w:r>
      <w:r>
        <w:rPr>
          <w:noProof/>
        </w:rPr>
        <w:t>UseCase007 Beschreibung</w:t>
      </w:r>
      <w:r>
        <w:rPr>
          <w:noProof/>
        </w:rPr>
        <w:tab/>
      </w:r>
      <w:r>
        <w:rPr>
          <w:noProof/>
        </w:rPr>
        <w:fldChar w:fldCharType="begin"/>
      </w:r>
      <w:r>
        <w:rPr>
          <w:noProof/>
        </w:rPr>
        <w:instrText xml:space="preserve"> PAGEREF _Toc419876009 \h </w:instrText>
      </w:r>
      <w:r>
        <w:rPr>
          <w:noProof/>
        </w:rPr>
      </w:r>
      <w:r>
        <w:rPr>
          <w:noProof/>
        </w:rPr>
        <w:fldChar w:fldCharType="separate"/>
      </w:r>
      <w:r w:rsidR="00114853">
        <w:rPr>
          <w:noProof/>
        </w:rPr>
        <w:t>61</w:t>
      </w:r>
      <w:r>
        <w:rPr>
          <w:noProof/>
        </w:rPr>
        <w:fldChar w:fldCharType="end"/>
      </w:r>
    </w:p>
    <w:p w14:paraId="69075B54"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eastAsia="de-CH"/>
        </w:rPr>
        <w:t>15.7.2</w:t>
      </w:r>
      <w:r>
        <w:rPr>
          <w:rFonts w:eastAsiaTheme="minorEastAsia" w:cstheme="minorBidi"/>
          <w:i w:val="0"/>
          <w:iCs w:val="0"/>
          <w:noProof/>
          <w:sz w:val="22"/>
          <w:szCs w:val="22"/>
          <w:lang w:val="de-CH" w:eastAsia="de-CH"/>
        </w:rPr>
        <w:tab/>
      </w:r>
      <w:r w:rsidRPr="00D701DB">
        <w:rPr>
          <w:noProof/>
          <w:lang w:val="de-CH" w:eastAsia="de-CH"/>
        </w:rPr>
        <w:t>UseCase007 Visualisierung</w:t>
      </w:r>
      <w:r>
        <w:rPr>
          <w:noProof/>
        </w:rPr>
        <w:tab/>
      </w:r>
      <w:r>
        <w:rPr>
          <w:noProof/>
        </w:rPr>
        <w:fldChar w:fldCharType="begin"/>
      </w:r>
      <w:r>
        <w:rPr>
          <w:noProof/>
        </w:rPr>
        <w:instrText xml:space="preserve"> PAGEREF _Toc419876010 \h </w:instrText>
      </w:r>
      <w:r>
        <w:rPr>
          <w:noProof/>
        </w:rPr>
      </w:r>
      <w:r>
        <w:rPr>
          <w:noProof/>
        </w:rPr>
        <w:fldChar w:fldCharType="separate"/>
      </w:r>
      <w:r w:rsidR="00114853">
        <w:rPr>
          <w:noProof/>
        </w:rPr>
        <w:t>62</w:t>
      </w:r>
      <w:r>
        <w:rPr>
          <w:noProof/>
        </w:rPr>
        <w:fldChar w:fldCharType="end"/>
      </w:r>
    </w:p>
    <w:p w14:paraId="5A479FCC"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eastAsia="de-CH"/>
        </w:rPr>
        <w:t>15.7.3</w:t>
      </w:r>
      <w:r>
        <w:rPr>
          <w:rFonts w:eastAsiaTheme="minorEastAsia" w:cstheme="minorBidi"/>
          <w:i w:val="0"/>
          <w:iCs w:val="0"/>
          <w:noProof/>
          <w:sz w:val="22"/>
          <w:szCs w:val="22"/>
          <w:lang w:val="de-CH" w:eastAsia="de-CH"/>
        </w:rPr>
        <w:tab/>
      </w:r>
      <w:r w:rsidRPr="00D701DB">
        <w:rPr>
          <w:noProof/>
          <w:lang w:val="de-CH" w:eastAsia="de-CH"/>
        </w:rPr>
        <w:t>UseCase007 Aktivitätsdiagramm</w:t>
      </w:r>
      <w:r>
        <w:rPr>
          <w:noProof/>
        </w:rPr>
        <w:tab/>
      </w:r>
      <w:r>
        <w:rPr>
          <w:noProof/>
        </w:rPr>
        <w:fldChar w:fldCharType="begin"/>
      </w:r>
      <w:r>
        <w:rPr>
          <w:noProof/>
        </w:rPr>
        <w:instrText xml:space="preserve"> PAGEREF _Toc419876011 \h </w:instrText>
      </w:r>
      <w:r>
        <w:rPr>
          <w:noProof/>
        </w:rPr>
      </w:r>
      <w:r>
        <w:rPr>
          <w:noProof/>
        </w:rPr>
        <w:fldChar w:fldCharType="separate"/>
      </w:r>
      <w:r w:rsidR="00114853">
        <w:rPr>
          <w:noProof/>
        </w:rPr>
        <w:t>63</w:t>
      </w:r>
      <w:r>
        <w:rPr>
          <w:noProof/>
        </w:rPr>
        <w:fldChar w:fldCharType="end"/>
      </w:r>
    </w:p>
    <w:p w14:paraId="08CA3FBC"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5.8</w:t>
      </w:r>
      <w:r>
        <w:rPr>
          <w:rFonts w:eastAsiaTheme="minorEastAsia" w:cstheme="minorBidi"/>
          <w:smallCaps w:val="0"/>
          <w:noProof/>
          <w:sz w:val="22"/>
          <w:szCs w:val="22"/>
          <w:lang w:val="de-CH" w:eastAsia="de-CH"/>
        </w:rPr>
        <w:tab/>
      </w:r>
      <w:r>
        <w:rPr>
          <w:noProof/>
        </w:rPr>
        <w:t>UseCase008</w:t>
      </w:r>
      <w:r>
        <w:rPr>
          <w:noProof/>
        </w:rPr>
        <w:tab/>
      </w:r>
      <w:r>
        <w:rPr>
          <w:noProof/>
        </w:rPr>
        <w:fldChar w:fldCharType="begin"/>
      </w:r>
      <w:r>
        <w:rPr>
          <w:noProof/>
        </w:rPr>
        <w:instrText xml:space="preserve"> PAGEREF _Toc419876012 \h </w:instrText>
      </w:r>
      <w:r>
        <w:rPr>
          <w:noProof/>
        </w:rPr>
      </w:r>
      <w:r>
        <w:rPr>
          <w:noProof/>
        </w:rPr>
        <w:fldChar w:fldCharType="separate"/>
      </w:r>
      <w:r w:rsidR="00114853">
        <w:rPr>
          <w:noProof/>
        </w:rPr>
        <w:t>64</w:t>
      </w:r>
      <w:r>
        <w:rPr>
          <w:noProof/>
        </w:rPr>
        <w:fldChar w:fldCharType="end"/>
      </w:r>
    </w:p>
    <w:p w14:paraId="51FBD4FB"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8.1</w:t>
      </w:r>
      <w:r>
        <w:rPr>
          <w:rFonts w:eastAsiaTheme="minorEastAsia" w:cstheme="minorBidi"/>
          <w:i w:val="0"/>
          <w:iCs w:val="0"/>
          <w:noProof/>
          <w:sz w:val="22"/>
          <w:szCs w:val="22"/>
          <w:lang w:val="de-CH" w:eastAsia="de-CH"/>
        </w:rPr>
        <w:tab/>
      </w:r>
      <w:r>
        <w:rPr>
          <w:noProof/>
        </w:rPr>
        <w:t>UseCase008 Beschreibung</w:t>
      </w:r>
      <w:r>
        <w:rPr>
          <w:noProof/>
        </w:rPr>
        <w:tab/>
      </w:r>
      <w:r>
        <w:rPr>
          <w:noProof/>
        </w:rPr>
        <w:fldChar w:fldCharType="begin"/>
      </w:r>
      <w:r>
        <w:rPr>
          <w:noProof/>
        </w:rPr>
        <w:instrText xml:space="preserve"> PAGEREF _Toc419876013 \h </w:instrText>
      </w:r>
      <w:r>
        <w:rPr>
          <w:noProof/>
        </w:rPr>
      </w:r>
      <w:r>
        <w:rPr>
          <w:noProof/>
        </w:rPr>
        <w:fldChar w:fldCharType="separate"/>
      </w:r>
      <w:r w:rsidR="00114853">
        <w:rPr>
          <w:noProof/>
        </w:rPr>
        <w:t>64</w:t>
      </w:r>
      <w:r>
        <w:rPr>
          <w:noProof/>
        </w:rPr>
        <w:fldChar w:fldCharType="end"/>
      </w:r>
    </w:p>
    <w:p w14:paraId="4526782D"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8.2</w:t>
      </w:r>
      <w:r>
        <w:rPr>
          <w:rFonts w:eastAsiaTheme="minorEastAsia" w:cstheme="minorBidi"/>
          <w:i w:val="0"/>
          <w:iCs w:val="0"/>
          <w:noProof/>
          <w:sz w:val="22"/>
          <w:szCs w:val="22"/>
          <w:lang w:val="de-CH" w:eastAsia="de-CH"/>
        </w:rPr>
        <w:tab/>
      </w:r>
      <w:r>
        <w:rPr>
          <w:noProof/>
        </w:rPr>
        <w:t>UseCase008 Visualisierung</w:t>
      </w:r>
      <w:r>
        <w:rPr>
          <w:noProof/>
        </w:rPr>
        <w:tab/>
      </w:r>
      <w:r>
        <w:rPr>
          <w:noProof/>
        </w:rPr>
        <w:fldChar w:fldCharType="begin"/>
      </w:r>
      <w:r>
        <w:rPr>
          <w:noProof/>
        </w:rPr>
        <w:instrText xml:space="preserve"> PAGEREF _Toc419876014 \h </w:instrText>
      </w:r>
      <w:r>
        <w:rPr>
          <w:noProof/>
        </w:rPr>
      </w:r>
      <w:r>
        <w:rPr>
          <w:noProof/>
        </w:rPr>
        <w:fldChar w:fldCharType="separate"/>
      </w:r>
      <w:r w:rsidR="00114853">
        <w:rPr>
          <w:noProof/>
        </w:rPr>
        <w:t>65</w:t>
      </w:r>
      <w:r>
        <w:rPr>
          <w:noProof/>
        </w:rPr>
        <w:fldChar w:fldCharType="end"/>
      </w:r>
    </w:p>
    <w:p w14:paraId="6FDD2BC3"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Pr>
          <w:noProof/>
        </w:rPr>
        <w:t>15.8.3</w:t>
      </w:r>
      <w:r>
        <w:rPr>
          <w:rFonts w:eastAsiaTheme="minorEastAsia" w:cstheme="minorBidi"/>
          <w:i w:val="0"/>
          <w:iCs w:val="0"/>
          <w:noProof/>
          <w:sz w:val="22"/>
          <w:szCs w:val="22"/>
          <w:lang w:val="de-CH" w:eastAsia="de-CH"/>
        </w:rPr>
        <w:tab/>
      </w:r>
      <w:r>
        <w:rPr>
          <w:noProof/>
        </w:rPr>
        <w:t>UseCase008 Aktivitätsdiagramm</w:t>
      </w:r>
      <w:r>
        <w:rPr>
          <w:noProof/>
        </w:rPr>
        <w:tab/>
      </w:r>
      <w:r>
        <w:rPr>
          <w:noProof/>
        </w:rPr>
        <w:fldChar w:fldCharType="begin"/>
      </w:r>
      <w:r>
        <w:rPr>
          <w:noProof/>
        </w:rPr>
        <w:instrText xml:space="preserve"> PAGEREF _Toc419876015 \h </w:instrText>
      </w:r>
      <w:r>
        <w:rPr>
          <w:noProof/>
        </w:rPr>
      </w:r>
      <w:r>
        <w:rPr>
          <w:noProof/>
        </w:rPr>
        <w:fldChar w:fldCharType="separate"/>
      </w:r>
      <w:r w:rsidR="00114853">
        <w:rPr>
          <w:noProof/>
        </w:rPr>
        <w:t>66</w:t>
      </w:r>
      <w:r>
        <w:rPr>
          <w:noProof/>
        </w:rPr>
        <w:fldChar w:fldCharType="end"/>
      </w:r>
    </w:p>
    <w:p w14:paraId="12E4DABE"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fr-CH"/>
        </w:rPr>
        <w:t>16.</w:t>
      </w:r>
      <w:r>
        <w:rPr>
          <w:rFonts w:eastAsiaTheme="minorEastAsia" w:cstheme="minorBidi"/>
          <w:b w:val="0"/>
          <w:bCs w:val="0"/>
          <w:caps w:val="0"/>
          <w:noProof/>
          <w:sz w:val="22"/>
          <w:szCs w:val="22"/>
          <w:lang w:val="de-CH" w:eastAsia="de-CH"/>
        </w:rPr>
        <w:tab/>
      </w:r>
      <w:r w:rsidRPr="00D701DB">
        <w:rPr>
          <w:noProof/>
          <w:lang w:val="fr-CH"/>
        </w:rPr>
        <w:t>Klassendiagramme</w:t>
      </w:r>
      <w:r>
        <w:rPr>
          <w:noProof/>
        </w:rPr>
        <w:tab/>
      </w:r>
      <w:r>
        <w:rPr>
          <w:noProof/>
        </w:rPr>
        <w:fldChar w:fldCharType="begin"/>
      </w:r>
      <w:r>
        <w:rPr>
          <w:noProof/>
        </w:rPr>
        <w:instrText xml:space="preserve"> PAGEREF _Toc419876016 \h </w:instrText>
      </w:r>
      <w:r>
        <w:rPr>
          <w:noProof/>
        </w:rPr>
      </w:r>
      <w:r>
        <w:rPr>
          <w:noProof/>
        </w:rPr>
        <w:fldChar w:fldCharType="separate"/>
      </w:r>
      <w:r w:rsidR="00114853">
        <w:rPr>
          <w:noProof/>
        </w:rPr>
        <w:t>67</w:t>
      </w:r>
      <w:r>
        <w:rPr>
          <w:noProof/>
        </w:rPr>
        <w:fldChar w:fldCharType="end"/>
      </w:r>
    </w:p>
    <w:p w14:paraId="70A86B16"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fr-CH"/>
        </w:rPr>
        <w:t>16.1</w:t>
      </w:r>
      <w:r>
        <w:rPr>
          <w:rFonts w:eastAsiaTheme="minorEastAsia" w:cstheme="minorBidi"/>
          <w:smallCaps w:val="0"/>
          <w:noProof/>
          <w:sz w:val="22"/>
          <w:szCs w:val="22"/>
          <w:lang w:val="de-CH" w:eastAsia="de-CH"/>
        </w:rPr>
        <w:tab/>
      </w:r>
      <w:r w:rsidRPr="00D701DB">
        <w:rPr>
          <w:noProof/>
          <w:lang w:val="fr-CH"/>
        </w:rPr>
        <w:t>Klassendiagramm Models</w:t>
      </w:r>
      <w:r>
        <w:rPr>
          <w:noProof/>
        </w:rPr>
        <w:tab/>
      </w:r>
      <w:r>
        <w:rPr>
          <w:noProof/>
        </w:rPr>
        <w:fldChar w:fldCharType="begin"/>
      </w:r>
      <w:r>
        <w:rPr>
          <w:noProof/>
        </w:rPr>
        <w:instrText xml:space="preserve"> PAGEREF _Toc419876017 \h </w:instrText>
      </w:r>
      <w:r>
        <w:rPr>
          <w:noProof/>
        </w:rPr>
      </w:r>
      <w:r>
        <w:rPr>
          <w:noProof/>
        </w:rPr>
        <w:fldChar w:fldCharType="separate"/>
      </w:r>
      <w:r w:rsidR="00114853">
        <w:rPr>
          <w:noProof/>
        </w:rPr>
        <w:t>67</w:t>
      </w:r>
      <w:r>
        <w:rPr>
          <w:noProof/>
        </w:rPr>
        <w:fldChar w:fldCharType="end"/>
      </w:r>
    </w:p>
    <w:p w14:paraId="08211073"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kern w:val="32"/>
          <w:lang w:val="fr-CH"/>
        </w:rPr>
        <w:t>16.2</w:t>
      </w:r>
      <w:r>
        <w:rPr>
          <w:rFonts w:eastAsiaTheme="minorEastAsia" w:cstheme="minorBidi"/>
          <w:smallCaps w:val="0"/>
          <w:noProof/>
          <w:sz w:val="22"/>
          <w:szCs w:val="22"/>
          <w:lang w:val="de-CH" w:eastAsia="de-CH"/>
        </w:rPr>
        <w:tab/>
      </w:r>
      <w:r w:rsidRPr="00D701DB">
        <w:rPr>
          <w:noProof/>
          <w:lang w:val="fr-CH"/>
        </w:rPr>
        <w:t>Klassendiagramm Persister</w:t>
      </w:r>
      <w:r>
        <w:rPr>
          <w:noProof/>
        </w:rPr>
        <w:tab/>
      </w:r>
      <w:r>
        <w:rPr>
          <w:noProof/>
        </w:rPr>
        <w:fldChar w:fldCharType="begin"/>
      </w:r>
      <w:r>
        <w:rPr>
          <w:noProof/>
        </w:rPr>
        <w:instrText xml:space="preserve"> PAGEREF _Toc419876018 \h </w:instrText>
      </w:r>
      <w:r>
        <w:rPr>
          <w:noProof/>
        </w:rPr>
      </w:r>
      <w:r>
        <w:rPr>
          <w:noProof/>
        </w:rPr>
        <w:fldChar w:fldCharType="separate"/>
      </w:r>
      <w:r w:rsidR="00114853">
        <w:rPr>
          <w:noProof/>
        </w:rPr>
        <w:t>68</w:t>
      </w:r>
      <w:r>
        <w:rPr>
          <w:noProof/>
        </w:rPr>
        <w:fldChar w:fldCharType="end"/>
      </w:r>
    </w:p>
    <w:p w14:paraId="7780BD27"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kern w:val="32"/>
          <w:lang w:val="de-CH"/>
        </w:rPr>
        <w:t>16.3</w:t>
      </w:r>
      <w:r>
        <w:rPr>
          <w:rFonts w:eastAsiaTheme="minorEastAsia" w:cstheme="minorBidi"/>
          <w:smallCaps w:val="0"/>
          <w:noProof/>
          <w:sz w:val="22"/>
          <w:szCs w:val="22"/>
          <w:lang w:val="de-CH" w:eastAsia="de-CH"/>
        </w:rPr>
        <w:tab/>
      </w:r>
      <w:r w:rsidRPr="00D701DB">
        <w:rPr>
          <w:noProof/>
          <w:lang w:val="de-CH"/>
        </w:rPr>
        <w:t>Klassendiagramm Business</w:t>
      </w:r>
      <w:r>
        <w:rPr>
          <w:noProof/>
        </w:rPr>
        <w:tab/>
      </w:r>
      <w:r>
        <w:rPr>
          <w:noProof/>
        </w:rPr>
        <w:fldChar w:fldCharType="begin"/>
      </w:r>
      <w:r>
        <w:rPr>
          <w:noProof/>
        </w:rPr>
        <w:instrText xml:space="preserve"> PAGEREF _Toc419876019 \h </w:instrText>
      </w:r>
      <w:r>
        <w:rPr>
          <w:noProof/>
        </w:rPr>
      </w:r>
      <w:r>
        <w:rPr>
          <w:noProof/>
        </w:rPr>
        <w:fldChar w:fldCharType="separate"/>
      </w:r>
      <w:r w:rsidR="00114853">
        <w:rPr>
          <w:noProof/>
        </w:rPr>
        <w:t>69</w:t>
      </w:r>
      <w:r>
        <w:rPr>
          <w:noProof/>
        </w:rPr>
        <w:fldChar w:fldCharType="end"/>
      </w:r>
    </w:p>
    <w:p w14:paraId="20E575E9"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kern w:val="32"/>
          <w:lang w:val="de-CH"/>
        </w:rPr>
        <w:t>16.4</w:t>
      </w:r>
      <w:r>
        <w:rPr>
          <w:rFonts w:eastAsiaTheme="minorEastAsia" w:cstheme="minorBidi"/>
          <w:smallCaps w:val="0"/>
          <w:noProof/>
          <w:sz w:val="22"/>
          <w:szCs w:val="22"/>
          <w:lang w:val="de-CH" w:eastAsia="de-CH"/>
        </w:rPr>
        <w:tab/>
      </w:r>
      <w:r w:rsidRPr="00D701DB">
        <w:rPr>
          <w:noProof/>
          <w:lang w:val="de-CH"/>
        </w:rPr>
        <w:t>Klassendiagramm RMI</w:t>
      </w:r>
      <w:r>
        <w:rPr>
          <w:noProof/>
        </w:rPr>
        <w:tab/>
      </w:r>
      <w:r>
        <w:rPr>
          <w:noProof/>
        </w:rPr>
        <w:fldChar w:fldCharType="begin"/>
      </w:r>
      <w:r>
        <w:rPr>
          <w:noProof/>
        </w:rPr>
        <w:instrText xml:space="preserve"> PAGEREF _Toc419876020 \h </w:instrText>
      </w:r>
      <w:r>
        <w:rPr>
          <w:noProof/>
        </w:rPr>
      </w:r>
      <w:r>
        <w:rPr>
          <w:noProof/>
        </w:rPr>
        <w:fldChar w:fldCharType="separate"/>
      </w:r>
      <w:r w:rsidR="00114853">
        <w:rPr>
          <w:noProof/>
        </w:rPr>
        <w:t>70</w:t>
      </w:r>
      <w:r>
        <w:rPr>
          <w:noProof/>
        </w:rPr>
        <w:fldChar w:fldCharType="end"/>
      </w:r>
    </w:p>
    <w:p w14:paraId="1DE91F1F"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kern w:val="32"/>
          <w:lang w:val="de-CH"/>
        </w:rPr>
        <w:t>16.5</w:t>
      </w:r>
      <w:r>
        <w:rPr>
          <w:rFonts w:eastAsiaTheme="minorEastAsia" w:cstheme="minorBidi"/>
          <w:smallCaps w:val="0"/>
          <w:noProof/>
          <w:sz w:val="22"/>
          <w:szCs w:val="22"/>
          <w:lang w:val="de-CH" w:eastAsia="de-CH"/>
        </w:rPr>
        <w:tab/>
      </w:r>
      <w:r w:rsidRPr="00D701DB">
        <w:rPr>
          <w:noProof/>
          <w:lang w:val="de-CH"/>
        </w:rPr>
        <w:t>Klassendiagramm Client-Intern (RMI)</w:t>
      </w:r>
      <w:r>
        <w:rPr>
          <w:noProof/>
        </w:rPr>
        <w:tab/>
      </w:r>
      <w:r>
        <w:rPr>
          <w:noProof/>
        </w:rPr>
        <w:fldChar w:fldCharType="begin"/>
      </w:r>
      <w:r>
        <w:rPr>
          <w:noProof/>
        </w:rPr>
        <w:instrText xml:space="preserve"> PAGEREF _Toc419876021 \h </w:instrText>
      </w:r>
      <w:r>
        <w:rPr>
          <w:noProof/>
        </w:rPr>
      </w:r>
      <w:r>
        <w:rPr>
          <w:noProof/>
        </w:rPr>
        <w:fldChar w:fldCharType="separate"/>
      </w:r>
      <w:r w:rsidR="00114853">
        <w:rPr>
          <w:noProof/>
        </w:rPr>
        <w:t>71</w:t>
      </w:r>
      <w:r>
        <w:rPr>
          <w:noProof/>
        </w:rPr>
        <w:fldChar w:fldCharType="end"/>
      </w:r>
    </w:p>
    <w:p w14:paraId="135BB9F0"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16.6</w:t>
      </w:r>
      <w:r>
        <w:rPr>
          <w:rFonts w:eastAsiaTheme="minorEastAsia" w:cstheme="minorBidi"/>
          <w:smallCaps w:val="0"/>
          <w:noProof/>
          <w:sz w:val="22"/>
          <w:szCs w:val="22"/>
          <w:lang w:val="de-CH" w:eastAsia="de-CH"/>
        </w:rPr>
        <w:tab/>
      </w:r>
      <w:r w:rsidRPr="00D701DB">
        <w:rPr>
          <w:noProof/>
          <w:lang w:val="de-CH"/>
        </w:rPr>
        <w:t>Klassendiagramm WebService</w:t>
      </w:r>
      <w:r>
        <w:rPr>
          <w:noProof/>
        </w:rPr>
        <w:tab/>
      </w:r>
      <w:r>
        <w:rPr>
          <w:noProof/>
        </w:rPr>
        <w:fldChar w:fldCharType="begin"/>
      </w:r>
      <w:r>
        <w:rPr>
          <w:noProof/>
        </w:rPr>
        <w:instrText xml:space="preserve"> PAGEREF _Toc419876022 \h </w:instrText>
      </w:r>
      <w:r>
        <w:rPr>
          <w:noProof/>
        </w:rPr>
      </w:r>
      <w:r>
        <w:rPr>
          <w:noProof/>
        </w:rPr>
        <w:fldChar w:fldCharType="separate"/>
      </w:r>
      <w:r w:rsidR="00114853">
        <w:rPr>
          <w:noProof/>
        </w:rPr>
        <w:t>72</w:t>
      </w:r>
      <w:r>
        <w:rPr>
          <w:noProof/>
        </w:rPr>
        <w:fldChar w:fldCharType="end"/>
      </w:r>
    </w:p>
    <w:p w14:paraId="40F8DF37"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16.7</w:t>
      </w:r>
      <w:r>
        <w:rPr>
          <w:rFonts w:eastAsiaTheme="minorEastAsia" w:cstheme="minorBidi"/>
          <w:smallCaps w:val="0"/>
          <w:noProof/>
          <w:sz w:val="22"/>
          <w:szCs w:val="22"/>
          <w:lang w:val="de-CH" w:eastAsia="de-CH"/>
        </w:rPr>
        <w:tab/>
      </w:r>
      <w:r w:rsidRPr="00D701DB">
        <w:rPr>
          <w:noProof/>
          <w:lang w:val="de-CH"/>
        </w:rPr>
        <w:t>Klassendiagramm Externer Client (WebClient)</w:t>
      </w:r>
      <w:r>
        <w:rPr>
          <w:noProof/>
        </w:rPr>
        <w:tab/>
      </w:r>
      <w:r>
        <w:rPr>
          <w:noProof/>
        </w:rPr>
        <w:fldChar w:fldCharType="begin"/>
      </w:r>
      <w:r>
        <w:rPr>
          <w:noProof/>
        </w:rPr>
        <w:instrText xml:space="preserve"> PAGEREF _Toc419876023 \h </w:instrText>
      </w:r>
      <w:r>
        <w:rPr>
          <w:noProof/>
        </w:rPr>
      </w:r>
      <w:r>
        <w:rPr>
          <w:noProof/>
        </w:rPr>
        <w:fldChar w:fldCharType="separate"/>
      </w:r>
      <w:r w:rsidR="00114853">
        <w:rPr>
          <w:noProof/>
        </w:rPr>
        <w:t>73</w:t>
      </w:r>
      <w:r>
        <w:rPr>
          <w:noProof/>
        </w:rPr>
        <w:fldChar w:fldCharType="end"/>
      </w:r>
    </w:p>
    <w:p w14:paraId="26980F35"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17.</w:t>
      </w:r>
      <w:r>
        <w:rPr>
          <w:rFonts w:eastAsiaTheme="minorEastAsia" w:cstheme="minorBidi"/>
          <w:b w:val="0"/>
          <w:bCs w:val="0"/>
          <w:caps w:val="0"/>
          <w:noProof/>
          <w:sz w:val="22"/>
          <w:szCs w:val="22"/>
          <w:lang w:val="de-CH" w:eastAsia="de-CH"/>
        </w:rPr>
        <w:tab/>
      </w:r>
      <w:r w:rsidRPr="00D701DB">
        <w:rPr>
          <w:noProof/>
          <w:lang w:val="de-CH"/>
        </w:rPr>
        <w:t>Deyploment-Infos</w:t>
      </w:r>
      <w:r>
        <w:rPr>
          <w:noProof/>
        </w:rPr>
        <w:tab/>
      </w:r>
      <w:r>
        <w:rPr>
          <w:noProof/>
        </w:rPr>
        <w:fldChar w:fldCharType="begin"/>
      </w:r>
      <w:r>
        <w:rPr>
          <w:noProof/>
        </w:rPr>
        <w:instrText xml:space="preserve"> PAGEREF _Toc419876024 \h </w:instrText>
      </w:r>
      <w:r>
        <w:rPr>
          <w:noProof/>
        </w:rPr>
      </w:r>
      <w:r>
        <w:rPr>
          <w:noProof/>
        </w:rPr>
        <w:fldChar w:fldCharType="separate"/>
      </w:r>
      <w:r w:rsidR="00114853">
        <w:rPr>
          <w:noProof/>
        </w:rPr>
        <w:t>74</w:t>
      </w:r>
      <w:r>
        <w:rPr>
          <w:noProof/>
        </w:rPr>
        <w:fldChar w:fldCharType="end"/>
      </w:r>
    </w:p>
    <w:p w14:paraId="328C3002"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7.1</w:t>
      </w:r>
      <w:r>
        <w:rPr>
          <w:rFonts w:eastAsiaTheme="minorEastAsia" w:cstheme="minorBidi"/>
          <w:smallCaps w:val="0"/>
          <w:noProof/>
          <w:sz w:val="22"/>
          <w:szCs w:val="22"/>
          <w:lang w:val="de-CH" w:eastAsia="de-CH"/>
        </w:rPr>
        <w:tab/>
      </w:r>
      <w:r>
        <w:rPr>
          <w:noProof/>
        </w:rPr>
        <w:t>Postgres und Datenbank:</w:t>
      </w:r>
      <w:r>
        <w:rPr>
          <w:noProof/>
        </w:rPr>
        <w:tab/>
      </w:r>
      <w:r>
        <w:rPr>
          <w:noProof/>
        </w:rPr>
        <w:fldChar w:fldCharType="begin"/>
      </w:r>
      <w:r>
        <w:rPr>
          <w:noProof/>
        </w:rPr>
        <w:instrText xml:space="preserve"> PAGEREF _Toc419876025 \h </w:instrText>
      </w:r>
      <w:r>
        <w:rPr>
          <w:noProof/>
        </w:rPr>
      </w:r>
      <w:r>
        <w:rPr>
          <w:noProof/>
        </w:rPr>
        <w:fldChar w:fldCharType="separate"/>
      </w:r>
      <w:r w:rsidR="00114853">
        <w:rPr>
          <w:noProof/>
        </w:rPr>
        <w:t>74</w:t>
      </w:r>
      <w:r>
        <w:rPr>
          <w:noProof/>
        </w:rPr>
        <w:fldChar w:fldCharType="end"/>
      </w:r>
    </w:p>
    <w:p w14:paraId="471A88B4"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Pr>
          <w:noProof/>
        </w:rPr>
        <w:t>17.2</w:t>
      </w:r>
      <w:r>
        <w:rPr>
          <w:rFonts w:eastAsiaTheme="minorEastAsia" w:cstheme="minorBidi"/>
          <w:smallCaps w:val="0"/>
          <w:noProof/>
          <w:sz w:val="22"/>
          <w:szCs w:val="22"/>
          <w:lang w:val="de-CH" w:eastAsia="de-CH"/>
        </w:rPr>
        <w:tab/>
      </w:r>
      <w:r>
        <w:rPr>
          <w:noProof/>
        </w:rPr>
        <w:t>Starten RMI-Server:</w:t>
      </w:r>
      <w:r>
        <w:rPr>
          <w:noProof/>
        </w:rPr>
        <w:tab/>
      </w:r>
      <w:r>
        <w:rPr>
          <w:noProof/>
        </w:rPr>
        <w:fldChar w:fldCharType="begin"/>
      </w:r>
      <w:r>
        <w:rPr>
          <w:noProof/>
        </w:rPr>
        <w:instrText xml:space="preserve"> PAGEREF _Toc419876026 \h </w:instrText>
      </w:r>
      <w:r>
        <w:rPr>
          <w:noProof/>
        </w:rPr>
      </w:r>
      <w:r>
        <w:rPr>
          <w:noProof/>
        </w:rPr>
        <w:fldChar w:fldCharType="separate"/>
      </w:r>
      <w:r w:rsidR="00114853">
        <w:rPr>
          <w:noProof/>
        </w:rPr>
        <w:t>74</w:t>
      </w:r>
      <w:r>
        <w:rPr>
          <w:noProof/>
        </w:rPr>
        <w:fldChar w:fldCharType="end"/>
      </w:r>
    </w:p>
    <w:p w14:paraId="5FFB4245" w14:textId="77777777" w:rsidR="000B7679" w:rsidRPr="00F459AF"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F459AF">
        <w:rPr>
          <w:noProof/>
          <w:lang w:val="de-CH"/>
        </w:rPr>
        <w:t>17.3</w:t>
      </w:r>
      <w:r w:rsidRPr="00F459AF">
        <w:rPr>
          <w:rFonts w:eastAsiaTheme="minorEastAsia" w:cstheme="minorBidi"/>
          <w:smallCaps w:val="0"/>
          <w:noProof/>
          <w:sz w:val="22"/>
          <w:szCs w:val="22"/>
          <w:lang w:val="de-CH" w:eastAsia="de-CH"/>
        </w:rPr>
        <w:tab/>
      </w:r>
      <w:r w:rsidRPr="00F459AF">
        <w:rPr>
          <w:noProof/>
          <w:lang w:val="de-CH"/>
        </w:rPr>
        <w:t>RMI-Client starten:</w:t>
      </w:r>
      <w:r w:rsidRPr="00F459AF">
        <w:rPr>
          <w:noProof/>
          <w:lang w:val="de-CH"/>
        </w:rPr>
        <w:tab/>
      </w:r>
      <w:r>
        <w:rPr>
          <w:noProof/>
        </w:rPr>
        <w:fldChar w:fldCharType="begin"/>
      </w:r>
      <w:r w:rsidRPr="00F459AF">
        <w:rPr>
          <w:noProof/>
          <w:lang w:val="de-CH"/>
        </w:rPr>
        <w:instrText xml:space="preserve"> PAGEREF _Toc419876027 \h </w:instrText>
      </w:r>
      <w:r>
        <w:rPr>
          <w:noProof/>
        </w:rPr>
      </w:r>
      <w:r>
        <w:rPr>
          <w:noProof/>
        </w:rPr>
        <w:fldChar w:fldCharType="separate"/>
      </w:r>
      <w:r w:rsidR="00114853">
        <w:rPr>
          <w:noProof/>
          <w:lang w:val="de-CH"/>
        </w:rPr>
        <w:t>75</w:t>
      </w:r>
      <w:r>
        <w:rPr>
          <w:noProof/>
        </w:rPr>
        <w:fldChar w:fldCharType="end"/>
      </w:r>
    </w:p>
    <w:p w14:paraId="452A4BF3" w14:textId="77777777" w:rsidR="000B7679" w:rsidRPr="000B7679" w:rsidRDefault="000B7679">
      <w:pPr>
        <w:pStyle w:val="Verzeichnis2"/>
        <w:tabs>
          <w:tab w:val="left" w:pos="960"/>
          <w:tab w:val="right" w:leader="dot" w:pos="9063"/>
        </w:tabs>
        <w:rPr>
          <w:rFonts w:eastAsiaTheme="minorEastAsia" w:cstheme="minorBidi"/>
          <w:smallCaps w:val="0"/>
          <w:noProof/>
          <w:sz w:val="22"/>
          <w:szCs w:val="22"/>
          <w:lang w:val="en-GB" w:eastAsia="de-CH"/>
        </w:rPr>
      </w:pPr>
      <w:r w:rsidRPr="000B7679">
        <w:rPr>
          <w:noProof/>
          <w:lang w:val="en-GB"/>
        </w:rPr>
        <w:t>17.4</w:t>
      </w:r>
      <w:r w:rsidRPr="000B7679">
        <w:rPr>
          <w:rFonts w:eastAsiaTheme="minorEastAsia" w:cstheme="minorBidi"/>
          <w:smallCaps w:val="0"/>
          <w:noProof/>
          <w:sz w:val="22"/>
          <w:szCs w:val="22"/>
          <w:lang w:val="en-GB" w:eastAsia="de-CH"/>
        </w:rPr>
        <w:tab/>
      </w:r>
      <w:r w:rsidRPr="000B7679">
        <w:rPr>
          <w:noProof/>
          <w:lang w:val="en-GB"/>
        </w:rPr>
        <w:t>WebService starten:</w:t>
      </w:r>
      <w:r w:rsidRPr="000B7679">
        <w:rPr>
          <w:noProof/>
          <w:lang w:val="en-GB"/>
        </w:rPr>
        <w:tab/>
      </w:r>
      <w:r>
        <w:rPr>
          <w:noProof/>
        </w:rPr>
        <w:fldChar w:fldCharType="begin"/>
      </w:r>
      <w:r w:rsidRPr="000B7679">
        <w:rPr>
          <w:noProof/>
          <w:lang w:val="en-GB"/>
        </w:rPr>
        <w:instrText xml:space="preserve"> PAGEREF _Toc419876028 \h </w:instrText>
      </w:r>
      <w:r>
        <w:rPr>
          <w:noProof/>
        </w:rPr>
      </w:r>
      <w:r>
        <w:rPr>
          <w:noProof/>
        </w:rPr>
        <w:fldChar w:fldCharType="separate"/>
      </w:r>
      <w:r w:rsidR="00114853">
        <w:rPr>
          <w:noProof/>
          <w:lang w:val="en-GB"/>
        </w:rPr>
        <w:t>75</w:t>
      </w:r>
      <w:r>
        <w:rPr>
          <w:noProof/>
        </w:rPr>
        <w:fldChar w:fldCharType="end"/>
      </w:r>
    </w:p>
    <w:p w14:paraId="02B07EED" w14:textId="77777777" w:rsidR="000B7679" w:rsidRPr="000B7679" w:rsidRDefault="000B7679">
      <w:pPr>
        <w:pStyle w:val="Verzeichnis2"/>
        <w:tabs>
          <w:tab w:val="left" w:pos="960"/>
          <w:tab w:val="right" w:leader="dot" w:pos="9063"/>
        </w:tabs>
        <w:rPr>
          <w:rFonts w:eastAsiaTheme="minorEastAsia" w:cstheme="minorBidi"/>
          <w:smallCaps w:val="0"/>
          <w:noProof/>
          <w:sz w:val="22"/>
          <w:szCs w:val="22"/>
          <w:lang w:val="en-GB" w:eastAsia="de-CH"/>
        </w:rPr>
      </w:pPr>
      <w:r w:rsidRPr="000B7679">
        <w:rPr>
          <w:noProof/>
          <w:lang w:val="en-GB"/>
        </w:rPr>
        <w:t>17.5</w:t>
      </w:r>
      <w:r w:rsidRPr="000B7679">
        <w:rPr>
          <w:rFonts w:eastAsiaTheme="minorEastAsia" w:cstheme="minorBidi"/>
          <w:smallCaps w:val="0"/>
          <w:noProof/>
          <w:sz w:val="22"/>
          <w:szCs w:val="22"/>
          <w:lang w:val="en-GB" w:eastAsia="de-CH"/>
        </w:rPr>
        <w:tab/>
      </w:r>
      <w:r w:rsidRPr="000B7679">
        <w:rPr>
          <w:noProof/>
          <w:lang w:val="en-GB"/>
        </w:rPr>
        <w:t>Web Client Starten:</w:t>
      </w:r>
      <w:r w:rsidRPr="000B7679">
        <w:rPr>
          <w:noProof/>
          <w:lang w:val="en-GB"/>
        </w:rPr>
        <w:tab/>
      </w:r>
      <w:r>
        <w:rPr>
          <w:noProof/>
        </w:rPr>
        <w:fldChar w:fldCharType="begin"/>
      </w:r>
      <w:r w:rsidRPr="000B7679">
        <w:rPr>
          <w:noProof/>
          <w:lang w:val="en-GB"/>
        </w:rPr>
        <w:instrText xml:space="preserve"> PAGEREF _Toc419876029 \h </w:instrText>
      </w:r>
      <w:r>
        <w:rPr>
          <w:noProof/>
        </w:rPr>
      </w:r>
      <w:r>
        <w:rPr>
          <w:noProof/>
        </w:rPr>
        <w:fldChar w:fldCharType="separate"/>
      </w:r>
      <w:r w:rsidR="00114853">
        <w:rPr>
          <w:noProof/>
          <w:lang w:val="en-GB"/>
        </w:rPr>
        <w:t>75</w:t>
      </w:r>
      <w:r>
        <w:rPr>
          <w:noProof/>
        </w:rPr>
        <w:fldChar w:fldCharType="end"/>
      </w:r>
    </w:p>
    <w:p w14:paraId="4801EED0" w14:textId="77777777" w:rsidR="000B7679" w:rsidRPr="000B7679" w:rsidRDefault="000B7679">
      <w:pPr>
        <w:pStyle w:val="Verzeichnis1"/>
        <w:tabs>
          <w:tab w:val="left" w:pos="480"/>
          <w:tab w:val="right" w:leader="dot" w:pos="9063"/>
        </w:tabs>
        <w:rPr>
          <w:rFonts w:eastAsiaTheme="minorEastAsia" w:cstheme="minorBidi"/>
          <w:b w:val="0"/>
          <w:bCs w:val="0"/>
          <w:caps w:val="0"/>
          <w:noProof/>
          <w:sz w:val="22"/>
          <w:szCs w:val="22"/>
          <w:lang w:val="en-GB" w:eastAsia="de-CH"/>
        </w:rPr>
      </w:pPr>
      <w:r w:rsidRPr="00D701DB">
        <w:rPr>
          <w:noProof/>
          <w:lang w:val="fr-CH"/>
        </w:rPr>
        <w:t>18.</w:t>
      </w:r>
      <w:r w:rsidRPr="000B7679">
        <w:rPr>
          <w:rFonts w:eastAsiaTheme="minorEastAsia" w:cstheme="minorBidi"/>
          <w:b w:val="0"/>
          <w:bCs w:val="0"/>
          <w:caps w:val="0"/>
          <w:noProof/>
          <w:sz w:val="22"/>
          <w:szCs w:val="22"/>
          <w:lang w:val="en-GB" w:eastAsia="de-CH"/>
        </w:rPr>
        <w:tab/>
      </w:r>
      <w:r w:rsidRPr="00D701DB">
        <w:rPr>
          <w:noProof/>
          <w:lang w:val="fr-CH"/>
        </w:rPr>
        <w:t>TDD und JUnit</w:t>
      </w:r>
      <w:r w:rsidRPr="000B7679">
        <w:rPr>
          <w:noProof/>
          <w:lang w:val="en-GB"/>
        </w:rPr>
        <w:tab/>
      </w:r>
      <w:r>
        <w:rPr>
          <w:noProof/>
        </w:rPr>
        <w:fldChar w:fldCharType="begin"/>
      </w:r>
      <w:r w:rsidRPr="000B7679">
        <w:rPr>
          <w:noProof/>
          <w:lang w:val="en-GB"/>
        </w:rPr>
        <w:instrText xml:space="preserve"> PAGEREF _Toc419876030 \h </w:instrText>
      </w:r>
      <w:r>
        <w:rPr>
          <w:noProof/>
        </w:rPr>
      </w:r>
      <w:r>
        <w:rPr>
          <w:noProof/>
        </w:rPr>
        <w:fldChar w:fldCharType="separate"/>
      </w:r>
      <w:r w:rsidR="00114853">
        <w:rPr>
          <w:noProof/>
          <w:lang w:val="en-GB"/>
        </w:rPr>
        <w:t>75</w:t>
      </w:r>
      <w:r>
        <w:rPr>
          <w:noProof/>
        </w:rPr>
        <w:fldChar w:fldCharType="end"/>
      </w:r>
    </w:p>
    <w:p w14:paraId="0D337B8F" w14:textId="77777777" w:rsidR="000B7679" w:rsidRPr="000B7679" w:rsidRDefault="000B7679">
      <w:pPr>
        <w:pStyle w:val="Verzeichnis2"/>
        <w:tabs>
          <w:tab w:val="left" w:pos="960"/>
          <w:tab w:val="right" w:leader="dot" w:pos="9063"/>
        </w:tabs>
        <w:rPr>
          <w:rFonts w:eastAsiaTheme="minorEastAsia" w:cstheme="minorBidi"/>
          <w:smallCaps w:val="0"/>
          <w:noProof/>
          <w:sz w:val="22"/>
          <w:szCs w:val="22"/>
          <w:lang w:val="en-GB" w:eastAsia="de-CH"/>
        </w:rPr>
      </w:pPr>
      <w:r w:rsidRPr="00D701DB">
        <w:rPr>
          <w:noProof/>
          <w:lang w:val="fr-CH"/>
        </w:rPr>
        <w:t>18.1</w:t>
      </w:r>
      <w:r w:rsidRPr="000B7679">
        <w:rPr>
          <w:rFonts w:eastAsiaTheme="minorEastAsia" w:cstheme="minorBidi"/>
          <w:smallCaps w:val="0"/>
          <w:noProof/>
          <w:sz w:val="22"/>
          <w:szCs w:val="22"/>
          <w:lang w:val="en-GB" w:eastAsia="de-CH"/>
        </w:rPr>
        <w:tab/>
      </w:r>
      <w:r w:rsidRPr="00D701DB">
        <w:rPr>
          <w:noProof/>
          <w:lang w:val="fr-CH"/>
        </w:rPr>
        <w:t>TDD</w:t>
      </w:r>
      <w:r w:rsidRPr="000B7679">
        <w:rPr>
          <w:noProof/>
          <w:lang w:val="en-GB"/>
        </w:rPr>
        <w:tab/>
      </w:r>
      <w:r>
        <w:rPr>
          <w:noProof/>
        </w:rPr>
        <w:fldChar w:fldCharType="begin"/>
      </w:r>
      <w:r w:rsidRPr="000B7679">
        <w:rPr>
          <w:noProof/>
          <w:lang w:val="en-GB"/>
        </w:rPr>
        <w:instrText xml:space="preserve"> PAGEREF _Toc419876031 \h </w:instrText>
      </w:r>
      <w:r>
        <w:rPr>
          <w:noProof/>
        </w:rPr>
      </w:r>
      <w:r>
        <w:rPr>
          <w:noProof/>
        </w:rPr>
        <w:fldChar w:fldCharType="separate"/>
      </w:r>
      <w:r w:rsidR="00114853">
        <w:rPr>
          <w:noProof/>
          <w:lang w:val="en-GB"/>
        </w:rPr>
        <w:t>75</w:t>
      </w:r>
      <w:r>
        <w:rPr>
          <w:noProof/>
        </w:rPr>
        <w:fldChar w:fldCharType="end"/>
      </w:r>
    </w:p>
    <w:p w14:paraId="0B17C6D6" w14:textId="77777777" w:rsidR="000B7679" w:rsidRPr="000B7679" w:rsidRDefault="000B7679">
      <w:pPr>
        <w:pStyle w:val="Verzeichnis2"/>
        <w:tabs>
          <w:tab w:val="left" w:pos="960"/>
          <w:tab w:val="right" w:leader="dot" w:pos="9063"/>
        </w:tabs>
        <w:rPr>
          <w:rFonts w:eastAsiaTheme="minorEastAsia" w:cstheme="minorBidi"/>
          <w:smallCaps w:val="0"/>
          <w:noProof/>
          <w:sz w:val="22"/>
          <w:szCs w:val="22"/>
          <w:lang w:val="en-GB" w:eastAsia="de-CH"/>
        </w:rPr>
      </w:pPr>
      <w:r w:rsidRPr="000B7679">
        <w:rPr>
          <w:noProof/>
          <w:lang w:val="en-GB"/>
        </w:rPr>
        <w:t>18.2</w:t>
      </w:r>
      <w:r w:rsidRPr="000B7679">
        <w:rPr>
          <w:rFonts w:eastAsiaTheme="minorEastAsia" w:cstheme="minorBidi"/>
          <w:smallCaps w:val="0"/>
          <w:noProof/>
          <w:sz w:val="22"/>
          <w:szCs w:val="22"/>
          <w:lang w:val="en-GB" w:eastAsia="de-CH"/>
        </w:rPr>
        <w:tab/>
      </w:r>
      <w:r w:rsidRPr="000B7679">
        <w:rPr>
          <w:noProof/>
          <w:lang w:val="en-GB"/>
        </w:rPr>
        <w:t>Test-Files</w:t>
      </w:r>
      <w:r w:rsidRPr="000B7679">
        <w:rPr>
          <w:noProof/>
          <w:lang w:val="en-GB"/>
        </w:rPr>
        <w:tab/>
      </w:r>
      <w:r>
        <w:rPr>
          <w:noProof/>
        </w:rPr>
        <w:fldChar w:fldCharType="begin"/>
      </w:r>
      <w:r w:rsidRPr="000B7679">
        <w:rPr>
          <w:noProof/>
          <w:lang w:val="en-GB"/>
        </w:rPr>
        <w:instrText xml:space="preserve"> PAGEREF _Toc419876032 \h </w:instrText>
      </w:r>
      <w:r>
        <w:rPr>
          <w:noProof/>
        </w:rPr>
      </w:r>
      <w:r>
        <w:rPr>
          <w:noProof/>
        </w:rPr>
        <w:fldChar w:fldCharType="separate"/>
      </w:r>
      <w:r w:rsidR="00114853">
        <w:rPr>
          <w:noProof/>
          <w:lang w:val="en-GB"/>
        </w:rPr>
        <w:t>75</w:t>
      </w:r>
      <w:r>
        <w:rPr>
          <w:noProof/>
        </w:rPr>
        <w:fldChar w:fldCharType="end"/>
      </w:r>
    </w:p>
    <w:p w14:paraId="2A33C7D3" w14:textId="77777777" w:rsidR="000B7679" w:rsidRPr="00F459AF"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F459AF">
        <w:rPr>
          <w:noProof/>
          <w:lang w:val="de-CH"/>
        </w:rPr>
        <w:t>18.3</w:t>
      </w:r>
      <w:r w:rsidRPr="00F459AF">
        <w:rPr>
          <w:rFonts w:eastAsiaTheme="minorEastAsia" w:cstheme="minorBidi"/>
          <w:smallCaps w:val="0"/>
          <w:noProof/>
          <w:sz w:val="22"/>
          <w:szCs w:val="22"/>
          <w:lang w:val="de-CH" w:eastAsia="de-CH"/>
        </w:rPr>
        <w:tab/>
      </w:r>
      <w:r w:rsidRPr="00F459AF">
        <w:rPr>
          <w:noProof/>
          <w:lang w:val="de-CH"/>
        </w:rPr>
        <w:t>JUnit</w:t>
      </w:r>
      <w:r w:rsidRPr="00F459AF">
        <w:rPr>
          <w:noProof/>
          <w:lang w:val="de-CH"/>
        </w:rPr>
        <w:tab/>
      </w:r>
      <w:r>
        <w:rPr>
          <w:noProof/>
        </w:rPr>
        <w:fldChar w:fldCharType="begin"/>
      </w:r>
      <w:r w:rsidRPr="00F459AF">
        <w:rPr>
          <w:noProof/>
          <w:lang w:val="de-CH"/>
        </w:rPr>
        <w:instrText xml:space="preserve"> PAGEREF _Toc419876033 \h </w:instrText>
      </w:r>
      <w:r>
        <w:rPr>
          <w:noProof/>
        </w:rPr>
      </w:r>
      <w:r>
        <w:rPr>
          <w:noProof/>
        </w:rPr>
        <w:fldChar w:fldCharType="separate"/>
      </w:r>
      <w:r w:rsidR="00114853">
        <w:rPr>
          <w:noProof/>
          <w:lang w:val="de-CH"/>
        </w:rPr>
        <w:t>76</w:t>
      </w:r>
      <w:r>
        <w:rPr>
          <w:noProof/>
        </w:rPr>
        <w:fldChar w:fldCharType="end"/>
      </w:r>
    </w:p>
    <w:p w14:paraId="1F85B974"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19.</w:t>
      </w:r>
      <w:r>
        <w:rPr>
          <w:rFonts w:eastAsiaTheme="minorEastAsia" w:cstheme="minorBidi"/>
          <w:b w:val="0"/>
          <w:bCs w:val="0"/>
          <w:caps w:val="0"/>
          <w:noProof/>
          <w:sz w:val="22"/>
          <w:szCs w:val="22"/>
          <w:lang w:val="de-CH" w:eastAsia="de-CH"/>
        </w:rPr>
        <w:tab/>
      </w:r>
      <w:r w:rsidRPr="00D701DB">
        <w:rPr>
          <w:noProof/>
          <w:lang w:val="de-CH"/>
        </w:rPr>
        <w:t>Funktionale Test’s</w:t>
      </w:r>
      <w:r>
        <w:rPr>
          <w:noProof/>
        </w:rPr>
        <w:tab/>
      </w:r>
      <w:r>
        <w:rPr>
          <w:noProof/>
        </w:rPr>
        <w:fldChar w:fldCharType="begin"/>
      </w:r>
      <w:r>
        <w:rPr>
          <w:noProof/>
        </w:rPr>
        <w:instrText xml:space="preserve"> PAGEREF _Toc419876034 \h </w:instrText>
      </w:r>
      <w:r>
        <w:rPr>
          <w:noProof/>
        </w:rPr>
      </w:r>
      <w:r>
        <w:rPr>
          <w:noProof/>
        </w:rPr>
        <w:fldChar w:fldCharType="separate"/>
      </w:r>
      <w:r w:rsidR="00114853">
        <w:rPr>
          <w:noProof/>
        </w:rPr>
        <w:t>76</w:t>
      </w:r>
      <w:r>
        <w:rPr>
          <w:noProof/>
        </w:rPr>
        <w:fldChar w:fldCharType="end"/>
      </w:r>
    </w:p>
    <w:p w14:paraId="68285BC6"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20.</w:t>
      </w:r>
      <w:r>
        <w:rPr>
          <w:rFonts w:eastAsiaTheme="minorEastAsia" w:cstheme="minorBidi"/>
          <w:b w:val="0"/>
          <w:bCs w:val="0"/>
          <w:caps w:val="0"/>
          <w:noProof/>
          <w:sz w:val="22"/>
          <w:szCs w:val="22"/>
          <w:lang w:val="de-CH" w:eastAsia="de-CH"/>
        </w:rPr>
        <w:tab/>
      </w:r>
      <w:r w:rsidRPr="00D701DB">
        <w:rPr>
          <w:noProof/>
          <w:lang w:val="de-CH"/>
        </w:rPr>
        <w:t>DB – Dokumentation</w:t>
      </w:r>
      <w:r>
        <w:rPr>
          <w:noProof/>
        </w:rPr>
        <w:tab/>
      </w:r>
      <w:r>
        <w:rPr>
          <w:noProof/>
        </w:rPr>
        <w:fldChar w:fldCharType="begin"/>
      </w:r>
      <w:r>
        <w:rPr>
          <w:noProof/>
        </w:rPr>
        <w:instrText xml:space="preserve"> PAGEREF _Toc419876035 \h </w:instrText>
      </w:r>
      <w:r>
        <w:rPr>
          <w:noProof/>
        </w:rPr>
      </w:r>
      <w:r>
        <w:rPr>
          <w:noProof/>
        </w:rPr>
        <w:fldChar w:fldCharType="separate"/>
      </w:r>
      <w:r w:rsidR="00114853">
        <w:rPr>
          <w:noProof/>
        </w:rPr>
        <w:t>78</w:t>
      </w:r>
      <w:r>
        <w:rPr>
          <w:noProof/>
        </w:rPr>
        <w:fldChar w:fldCharType="end"/>
      </w:r>
    </w:p>
    <w:p w14:paraId="6F55A374"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21.</w:t>
      </w:r>
      <w:r>
        <w:rPr>
          <w:rFonts w:eastAsiaTheme="minorEastAsia" w:cstheme="minorBidi"/>
          <w:b w:val="0"/>
          <w:bCs w:val="0"/>
          <w:caps w:val="0"/>
          <w:noProof/>
          <w:sz w:val="22"/>
          <w:szCs w:val="22"/>
          <w:lang w:val="de-CH" w:eastAsia="de-CH"/>
        </w:rPr>
        <w:tab/>
      </w:r>
      <w:r w:rsidRPr="00D701DB">
        <w:rPr>
          <w:noProof/>
          <w:lang w:val="de-CH"/>
        </w:rPr>
        <w:t>Beiträge pro Projektmitglied</w:t>
      </w:r>
      <w:r>
        <w:rPr>
          <w:noProof/>
        </w:rPr>
        <w:tab/>
      </w:r>
      <w:r>
        <w:rPr>
          <w:noProof/>
        </w:rPr>
        <w:fldChar w:fldCharType="begin"/>
      </w:r>
      <w:r>
        <w:rPr>
          <w:noProof/>
        </w:rPr>
        <w:instrText xml:space="preserve"> PAGEREF _Toc419876036 \h </w:instrText>
      </w:r>
      <w:r>
        <w:rPr>
          <w:noProof/>
        </w:rPr>
      </w:r>
      <w:r>
        <w:rPr>
          <w:noProof/>
        </w:rPr>
        <w:fldChar w:fldCharType="separate"/>
      </w:r>
      <w:r w:rsidR="00114853">
        <w:rPr>
          <w:noProof/>
        </w:rPr>
        <w:t>79</w:t>
      </w:r>
      <w:r>
        <w:rPr>
          <w:noProof/>
        </w:rPr>
        <w:fldChar w:fldCharType="end"/>
      </w:r>
    </w:p>
    <w:p w14:paraId="436C81E4"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1.1</w:t>
      </w:r>
      <w:r>
        <w:rPr>
          <w:rFonts w:eastAsiaTheme="minorEastAsia" w:cstheme="minorBidi"/>
          <w:smallCaps w:val="0"/>
          <w:noProof/>
          <w:sz w:val="22"/>
          <w:szCs w:val="22"/>
          <w:lang w:val="de-CH" w:eastAsia="de-CH"/>
        </w:rPr>
        <w:tab/>
      </w:r>
      <w:r w:rsidRPr="00D701DB">
        <w:rPr>
          <w:noProof/>
          <w:lang w:val="de-CH"/>
        </w:rPr>
        <w:t>Luca Kündig</w:t>
      </w:r>
      <w:r>
        <w:rPr>
          <w:noProof/>
        </w:rPr>
        <w:tab/>
      </w:r>
      <w:r>
        <w:rPr>
          <w:noProof/>
        </w:rPr>
        <w:fldChar w:fldCharType="begin"/>
      </w:r>
      <w:r>
        <w:rPr>
          <w:noProof/>
        </w:rPr>
        <w:instrText xml:space="preserve"> PAGEREF _Toc419876037 \h </w:instrText>
      </w:r>
      <w:r>
        <w:rPr>
          <w:noProof/>
        </w:rPr>
      </w:r>
      <w:r>
        <w:rPr>
          <w:noProof/>
        </w:rPr>
        <w:fldChar w:fldCharType="separate"/>
      </w:r>
      <w:r w:rsidR="00114853">
        <w:rPr>
          <w:noProof/>
        </w:rPr>
        <w:t>79</w:t>
      </w:r>
      <w:r>
        <w:rPr>
          <w:noProof/>
        </w:rPr>
        <w:fldChar w:fldCharType="end"/>
      </w:r>
    </w:p>
    <w:p w14:paraId="34BFDF45"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1.2</w:t>
      </w:r>
      <w:r>
        <w:rPr>
          <w:rFonts w:eastAsiaTheme="minorEastAsia" w:cstheme="minorBidi"/>
          <w:smallCaps w:val="0"/>
          <w:noProof/>
          <w:sz w:val="22"/>
          <w:szCs w:val="22"/>
          <w:lang w:val="de-CH" w:eastAsia="de-CH"/>
        </w:rPr>
        <w:tab/>
      </w:r>
      <w:r w:rsidRPr="00D701DB">
        <w:rPr>
          <w:noProof/>
          <w:lang w:val="de-CH"/>
        </w:rPr>
        <w:t>Sandro Ritz</w:t>
      </w:r>
      <w:r>
        <w:rPr>
          <w:noProof/>
        </w:rPr>
        <w:tab/>
      </w:r>
      <w:r>
        <w:rPr>
          <w:noProof/>
        </w:rPr>
        <w:fldChar w:fldCharType="begin"/>
      </w:r>
      <w:r>
        <w:rPr>
          <w:noProof/>
        </w:rPr>
        <w:instrText xml:space="preserve"> PAGEREF _Toc419876038 \h </w:instrText>
      </w:r>
      <w:r>
        <w:rPr>
          <w:noProof/>
        </w:rPr>
      </w:r>
      <w:r>
        <w:rPr>
          <w:noProof/>
        </w:rPr>
        <w:fldChar w:fldCharType="separate"/>
      </w:r>
      <w:r w:rsidR="00114853">
        <w:rPr>
          <w:noProof/>
        </w:rPr>
        <w:t>82</w:t>
      </w:r>
      <w:r>
        <w:rPr>
          <w:noProof/>
        </w:rPr>
        <w:fldChar w:fldCharType="end"/>
      </w:r>
    </w:p>
    <w:p w14:paraId="3FE532EF"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1.3</w:t>
      </w:r>
      <w:r>
        <w:rPr>
          <w:rFonts w:eastAsiaTheme="minorEastAsia" w:cstheme="minorBidi"/>
          <w:smallCaps w:val="0"/>
          <w:noProof/>
          <w:sz w:val="22"/>
          <w:szCs w:val="22"/>
          <w:lang w:val="de-CH" w:eastAsia="de-CH"/>
        </w:rPr>
        <w:tab/>
      </w:r>
      <w:r w:rsidRPr="00D701DB">
        <w:rPr>
          <w:noProof/>
          <w:lang w:val="de-CH"/>
        </w:rPr>
        <w:t>Mike Iten</w:t>
      </w:r>
      <w:r>
        <w:rPr>
          <w:noProof/>
        </w:rPr>
        <w:tab/>
      </w:r>
      <w:r>
        <w:rPr>
          <w:noProof/>
        </w:rPr>
        <w:fldChar w:fldCharType="begin"/>
      </w:r>
      <w:r>
        <w:rPr>
          <w:noProof/>
        </w:rPr>
        <w:instrText xml:space="preserve"> PAGEREF _Toc419876039 \h </w:instrText>
      </w:r>
      <w:r>
        <w:rPr>
          <w:noProof/>
        </w:rPr>
      </w:r>
      <w:r>
        <w:rPr>
          <w:noProof/>
        </w:rPr>
        <w:fldChar w:fldCharType="separate"/>
      </w:r>
      <w:r w:rsidR="00114853">
        <w:rPr>
          <w:noProof/>
        </w:rPr>
        <w:t>86</w:t>
      </w:r>
      <w:r>
        <w:rPr>
          <w:noProof/>
        </w:rPr>
        <w:fldChar w:fldCharType="end"/>
      </w:r>
    </w:p>
    <w:p w14:paraId="56DFBEA2"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1.4</w:t>
      </w:r>
      <w:r>
        <w:rPr>
          <w:rFonts w:eastAsiaTheme="minorEastAsia" w:cstheme="minorBidi"/>
          <w:smallCaps w:val="0"/>
          <w:noProof/>
          <w:sz w:val="22"/>
          <w:szCs w:val="22"/>
          <w:lang w:val="de-CH" w:eastAsia="de-CH"/>
        </w:rPr>
        <w:tab/>
      </w:r>
      <w:r w:rsidRPr="00D701DB">
        <w:rPr>
          <w:noProof/>
          <w:lang w:val="de-CH"/>
        </w:rPr>
        <w:t>Mike Monticoli</w:t>
      </w:r>
      <w:r>
        <w:rPr>
          <w:noProof/>
        </w:rPr>
        <w:tab/>
      </w:r>
      <w:r>
        <w:rPr>
          <w:noProof/>
        </w:rPr>
        <w:fldChar w:fldCharType="begin"/>
      </w:r>
      <w:r>
        <w:rPr>
          <w:noProof/>
        </w:rPr>
        <w:instrText xml:space="preserve"> PAGEREF _Toc419876040 \h </w:instrText>
      </w:r>
      <w:r>
        <w:rPr>
          <w:noProof/>
        </w:rPr>
      </w:r>
      <w:r>
        <w:rPr>
          <w:noProof/>
        </w:rPr>
        <w:fldChar w:fldCharType="separate"/>
      </w:r>
      <w:r w:rsidR="00114853">
        <w:rPr>
          <w:noProof/>
        </w:rPr>
        <w:t>88</w:t>
      </w:r>
      <w:r>
        <w:rPr>
          <w:noProof/>
        </w:rPr>
        <w:fldChar w:fldCharType="end"/>
      </w:r>
    </w:p>
    <w:p w14:paraId="60A13573"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1.5</w:t>
      </w:r>
      <w:r>
        <w:rPr>
          <w:rFonts w:eastAsiaTheme="minorEastAsia" w:cstheme="minorBidi"/>
          <w:smallCaps w:val="0"/>
          <w:noProof/>
          <w:sz w:val="22"/>
          <w:szCs w:val="22"/>
          <w:lang w:val="de-CH" w:eastAsia="de-CH"/>
        </w:rPr>
        <w:tab/>
      </w:r>
      <w:r w:rsidRPr="00D701DB">
        <w:rPr>
          <w:noProof/>
          <w:lang w:val="de-CH"/>
        </w:rPr>
        <w:t>Cihan Demir</w:t>
      </w:r>
      <w:r>
        <w:rPr>
          <w:noProof/>
        </w:rPr>
        <w:tab/>
      </w:r>
      <w:r>
        <w:rPr>
          <w:noProof/>
        </w:rPr>
        <w:fldChar w:fldCharType="begin"/>
      </w:r>
      <w:r>
        <w:rPr>
          <w:noProof/>
        </w:rPr>
        <w:instrText xml:space="preserve"> PAGEREF _Toc419876041 \h </w:instrText>
      </w:r>
      <w:r>
        <w:rPr>
          <w:noProof/>
        </w:rPr>
      </w:r>
      <w:r>
        <w:rPr>
          <w:noProof/>
        </w:rPr>
        <w:fldChar w:fldCharType="separate"/>
      </w:r>
      <w:r w:rsidR="00114853">
        <w:rPr>
          <w:noProof/>
        </w:rPr>
        <w:t>91</w:t>
      </w:r>
      <w:r>
        <w:rPr>
          <w:noProof/>
        </w:rPr>
        <w:fldChar w:fldCharType="end"/>
      </w:r>
    </w:p>
    <w:p w14:paraId="238C6C7F"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22.</w:t>
      </w:r>
      <w:r>
        <w:rPr>
          <w:rFonts w:eastAsiaTheme="minorEastAsia" w:cstheme="minorBidi"/>
          <w:b w:val="0"/>
          <w:bCs w:val="0"/>
          <w:caps w:val="0"/>
          <w:noProof/>
          <w:sz w:val="22"/>
          <w:szCs w:val="22"/>
          <w:lang w:val="de-CH" w:eastAsia="de-CH"/>
        </w:rPr>
        <w:tab/>
      </w:r>
      <w:r w:rsidRPr="00D701DB">
        <w:rPr>
          <w:noProof/>
          <w:lang w:val="de-CH"/>
        </w:rPr>
        <w:t>Weitere Dokumentationen</w:t>
      </w:r>
      <w:r>
        <w:rPr>
          <w:noProof/>
        </w:rPr>
        <w:tab/>
      </w:r>
      <w:r>
        <w:rPr>
          <w:noProof/>
        </w:rPr>
        <w:fldChar w:fldCharType="begin"/>
      </w:r>
      <w:r>
        <w:rPr>
          <w:noProof/>
        </w:rPr>
        <w:instrText xml:space="preserve"> PAGEREF _Toc419876042 \h </w:instrText>
      </w:r>
      <w:r>
        <w:rPr>
          <w:noProof/>
        </w:rPr>
      </w:r>
      <w:r>
        <w:rPr>
          <w:noProof/>
        </w:rPr>
        <w:fldChar w:fldCharType="separate"/>
      </w:r>
      <w:r w:rsidR="00114853">
        <w:rPr>
          <w:noProof/>
        </w:rPr>
        <w:t>95</w:t>
      </w:r>
      <w:r>
        <w:rPr>
          <w:noProof/>
        </w:rPr>
        <w:fldChar w:fldCharType="end"/>
      </w:r>
    </w:p>
    <w:p w14:paraId="5D2B174E"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2.1</w:t>
      </w:r>
      <w:r>
        <w:rPr>
          <w:rFonts w:eastAsiaTheme="minorEastAsia" w:cstheme="minorBidi"/>
          <w:smallCaps w:val="0"/>
          <w:noProof/>
          <w:sz w:val="22"/>
          <w:szCs w:val="22"/>
          <w:lang w:val="de-CH" w:eastAsia="de-CH"/>
        </w:rPr>
        <w:tab/>
      </w:r>
      <w:r w:rsidRPr="00D701DB">
        <w:rPr>
          <w:noProof/>
          <w:lang w:val="de-CH"/>
        </w:rPr>
        <w:t>Individuelle Management Summarys</w:t>
      </w:r>
      <w:r>
        <w:rPr>
          <w:noProof/>
        </w:rPr>
        <w:tab/>
      </w:r>
      <w:r>
        <w:rPr>
          <w:noProof/>
        </w:rPr>
        <w:fldChar w:fldCharType="begin"/>
      </w:r>
      <w:r>
        <w:rPr>
          <w:noProof/>
        </w:rPr>
        <w:instrText xml:space="preserve"> PAGEREF _Toc419876043 \h </w:instrText>
      </w:r>
      <w:r>
        <w:rPr>
          <w:noProof/>
        </w:rPr>
      </w:r>
      <w:r>
        <w:rPr>
          <w:noProof/>
        </w:rPr>
        <w:fldChar w:fldCharType="separate"/>
      </w:r>
      <w:r w:rsidR="00114853">
        <w:rPr>
          <w:noProof/>
        </w:rPr>
        <w:t>95</w:t>
      </w:r>
      <w:r>
        <w:rPr>
          <w:noProof/>
        </w:rPr>
        <w:fldChar w:fldCharType="end"/>
      </w:r>
    </w:p>
    <w:p w14:paraId="5929FD00"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1.1</w:t>
      </w:r>
      <w:r>
        <w:rPr>
          <w:rFonts w:eastAsiaTheme="minorEastAsia" w:cstheme="minorBidi"/>
          <w:i w:val="0"/>
          <w:iCs w:val="0"/>
          <w:noProof/>
          <w:sz w:val="22"/>
          <w:szCs w:val="22"/>
          <w:lang w:val="de-CH" w:eastAsia="de-CH"/>
        </w:rPr>
        <w:tab/>
      </w:r>
      <w:r w:rsidRPr="00D701DB">
        <w:rPr>
          <w:noProof/>
          <w:lang w:val="de-CH"/>
        </w:rPr>
        <w:t>Luca Kündig</w:t>
      </w:r>
      <w:r>
        <w:rPr>
          <w:noProof/>
        </w:rPr>
        <w:tab/>
      </w:r>
      <w:r>
        <w:rPr>
          <w:noProof/>
        </w:rPr>
        <w:fldChar w:fldCharType="begin"/>
      </w:r>
      <w:r>
        <w:rPr>
          <w:noProof/>
        </w:rPr>
        <w:instrText xml:space="preserve"> PAGEREF _Toc419876044 \h </w:instrText>
      </w:r>
      <w:r>
        <w:rPr>
          <w:noProof/>
        </w:rPr>
      </w:r>
      <w:r>
        <w:rPr>
          <w:noProof/>
        </w:rPr>
        <w:fldChar w:fldCharType="separate"/>
      </w:r>
      <w:r w:rsidR="00114853">
        <w:rPr>
          <w:noProof/>
        </w:rPr>
        <w:t>95</w:t>
      </w:r>
      <w:r>
        <w:rPr>
          <w:noProof/>
        </w:rPr>
        <w:fldChar w:fldCharType="end"/>
      </w:r>
    </w:p>
    <w:p w14:paraId="3ADBD7E5"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1.2</w:t>
      </w:r>
      <w:r>
        <w:rPr>
          <w:rFonts w:eastAsiaTheme="minorEastAsia" w:cstheme="minorBidi"/>
          <w:i w:val="0"/>
          <w:iCs w:val="0"/>
          <w:noProof/>
          <w:sz w:val="22"/>
          <w:szCs w:val="22"/>
          <w:lang w:val="de-CH" w:eastAsia="de-CH"/>
        </w:rPr>
        <w:tab/>
      </w:r>
      <w:r w:rsidRPr="00D701DB">
        <w:rPr>
          <w:noProof/>
          <w:lang w:val="de-CH"/>
        </w:rPr>
        <w:t>Sandro Ritz</w:t>
      </w:r>
      <w:r>
        <w:rPr>
          <w:noProof/>
        </w:rPr>
        <w:tab/>
      </w:r>
      <w:r>
        <w:rPr>
          <w:noProof/>
        </w:rPr>
        <w:fldChar w:fldCharType="begin"/>
      </w:r>
      <w:r>
        <w:rPr>
          <w:noProof/>
        </w:rPr>
        <w:instrText xml:space="preserve"> PAGEREF _Toc419876045 \h </w:instrText>
      </w:r>
      <w:r>
        <w:rPr>
          <w:noProof/>
        </w:rPr>
      </w:r>
      <w:r>
        <w:rPr>
          <w:noProof/>
        </w:rPr>
        <w:fldChar w:fldCharType="separate"/>
      </w:r>
      <w:r w:rsidR="00114853">
        <w:rPr>
          <w:noProof/>
        </w:rPr>
        <w:t>96</w:t>
      </w:r>
      <w:r>
        <w:rPr>
          <w:noProof/>
        </w:rPr>
        <w:fldChar w:fldCharType="end"/>
      </w:r>
    </w:p>
    <w:p w14:paraId="1EF63F70"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1.3</w:t>
      </w:r>
      <w:r>
        <w:rPr>
          <w:rFonts w:eastAsiaTheme="minorEastAsia" w:cstheme="minorBidi"/>
          <w:i w:val="0"/>
          <w:iCs w:val="0"/>
          <w:noProof/>
          <w:sz w:val="22"/>
          <w:szCs w:val="22"/>
          <w:lang w:val="de-CH" w:eastAsia="de-CH"/>
        </w:rPr>
        <w:tab/>
      </w:r>
      <w:r w:rsidRPr="00D701DB">
        <w:rPr>
          <w:noProof/>
          <w:lang w:val="de-CH"/>
        </w:rPr>
        <w:t>Mike Iten</w:t>
      </w:r>
      <w:r>
        <w:rPr>
          <w:noProof/>
        </w:rPr>
        <w:tab/>
      </w:r>
      <w:r>
        <w:rPr>
          <w:noProof/>
        </w:rPr>
        <w:fldChar w:fldCharType="begin"/>
      </w:r>
      <w:r>
        <w:rPr>
          <w:noProof/>
        </w:rPr>
        <w:instrText xml:space="preserve"> PAGEREF _Toc419876046 \h </w:instrText>
      </w:r>
      <w:r>
        <w:rPr>
          <w:noProof/>
        </w:rPr>
      </w:r>
      <w:r>
        <w:rPr>
          <w:noProof/>
        </w:rPr>
        <w:fldChar w:fldCharType="separate"/>
      </w:r>
      <w:r w:rsidR="00114853">
        <w:rPr>
          <w:noProof/>
        </w:rPr>
        <w:t>97</w:t>
      </w:r>
      <w:r>
        <w:rPr>
          <w:noProof/>
        </w:rPr>
        <w:fldChar w:fldCharType="end"/>
      </w:r>
    </w:p>
    <w:p w14:paraId="67EC7DF5"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1.4</w:t>
      </w:r>
      <w:r>
        <w:rPr>
          <w:rFonts w:eastAsiaTheme="minorEastAsia" w:cstheme="minorBidi"/>
          <w:i w:val="0"/>
          <w:iCs w:val="0"/>
          <w:noProof/>
          <w:sz w:val="22"/>
          <w:szCs w:val="22"/>
          <w:lang w:val="de-CH" w:eastAsia="de-CH"/>
        </w:rPr>
        <w:tab/>
      </w:r>
      <w:r w:rsidRPr="00D701DB">
        <w:rPr>
          <w:noProof/>
          <w:lang w:val="de-CH"/>
        </w:rPr>
        <w:t>Mike Monticoli</w:t>
      </w:r>
      <w:r>
        <w:rPr>
          <w:noProof/>
        </w:rPr>
        <w:tab/>
      </w:r>
      <w:r>
        <w:rPr>
          <w:noProof/>
        </w:rPr>
        <w:fldChar w:fldCharType="begin"/>
      </w:r>
      <w:r>
        <w:rPr>
          <w:noProof/>
        </w:rPr>
        <w:instrText xml:space="preserve"> PAGEREF _Toc419876047 \h </w:instrText>
      </w:r>
      <w:r>
        <w:rPr>
          <w:noProof/>
        </w:rPr>
      </w:r>
      <w:r>
        <w:rPr>
          <w:noProof/>
        </w:rPr>
        <w:fldChar w:fldCharType="separate"/>
      </w:r>
      <w:r w:rsidR="00114853">
        <w:rPr>
          <w:noProof/>
        </w:rPr>
        <w:t>98</w:t>
      </w:r>
      <w:r>
        <w:rPr>
          <w:noProof/>
        </w:rPr>
        <w:fldChar w:fldCharType="end"/>
      </w:r>
    </w:p>
    <w:p w14:paraId="76A90AC6"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1.5</w:t>
      </w:r>
      <w:r>
        <w:rPr>
          <w:rFonts w:eastAsiaTheme="minorEastAsia" w:cstheme="minorBidi"/>
          <w:i w:val="0"/>
          <w:iCs w:val="0"/>
          <w:noProof/>
          <w:sz w:val="22"/>
          <w:szCs w:val="22"/>
          <w:lang w:val="de-CH" w:eastAsia="de-CH"/>
        </w:rPr>
        <w:tab/>
      </w:r>
      <w:r w:rsidRPr="00D701DB">
        <w:rPr>
          <w:noProof/>
          <w:lang w:val="de-CH"/>
        </w:rPr>
        <w:t>Cihan Demir</w:t>
      </w:r>
      <w:r>
        <w:rPr>
          <w:noProof/>
        </w:rPr>
        <w:tab/>
      </w:r>
      <w:r>
        <w:rPr>
          <w:noProof/>
        </w:rPr>
        <w:fldChar w:fldCharType="begin"/>
      </w:r>
      <w:r>
        <w:rPr>
          <w:noProof/>
        </w:rPr>
        <w:instrText xml:space="preserve"> PAGEREF _Toc419876048 \h </w:instrText>
      </w:r>
      <w:r>
        <w:rPr>
          <w:noProof/>
        </w:rPr>
      </w:r>
      <w:r>
        <w:rPr>
          <w:noProof/>
        </w:rPr>
        <w:fldChar w:fldCharType="separate"/>
      </w:r>
      <w:r w:rsidR="00114853">
        <w:rPr>
          <w:noProof/>
        </w:rPr>
        <w:t>99</w:t>
      </w:r>
      <w:r>
        <w:rPr>
          <w:noProof/>
        </w:rPr>
        <w:fldChar w:fldCharType="end"/>
      </w:r>
    </w:p>
    <w:p w14:paraId="4E0F47EA" w14:textId="77777777" w:rsidR="000B7679" w:rsidRDefault="000B7679">
      <w:pPr>
        <w:pStyle w:val="Verzeichnis2"/>
        <w:tabs>
          <w:tab w:val="left" w:pos="960"/>
          <w:tab w:val="right" w:leader="dot" w:pos="9063"/>
        </w:tabs>
        <w:rPr>
          <w:rFonts w:eastAsiaTheme="minorEastAsia" w:cstheme="minorBidi"/>
          <w:smallCaps w:val="0"/>
          <w:noProof/>
          <w:sz w:val="22"/>
          <w:szCs w:val="22"/>
          <w:lang w:val="de-CH" w:eastAsia="de-CH"/>
        </w:rPr>
      </w:pPr>
      <w:r w:rsidRPr="00D701DB">
        <w:rPr>
          <w:noProof/>
          <w:lang w:val="de-CH"/>
        </w:rPr>
        <w:t>22.2</w:t>
      </w:r>
      <w:r>
        <w:rPr>
          <w:rFonts w:eastAsiaTheme="minorEastAsia" w:cstheme="minorBidi"/>
          <w:smallCaps w:val="0"/>
          <w:noProof/>
          <w:sz w:val="22"/>
          <w:szCs w:val="22"/>
          <w:lang w:val="de-CH" w:eastAsia="de-CH"/>
        </w:rPr>
        <w:tab/>
      </w:r>
      <w:r w:rsidRPr="00D701DB">
        <w:rPr>
          <w:noProof/>
          <w:lang w:val="de-CH"/>
        </w:rPr>
        <w:t>Aussergewöhnliches</w:t>
      </w:r>
      <w:r>
        <w:rPr>
          <w:noProof/>
        </w:rPr>
        <w:tab/>
      </w:r>
      <w:r>
        <w:rPr>
          <w:noProof/>
        </w:rPr>
        <w:fldChar w:fldCharType="begin"/>
      </w:r>
      <w:r>
        <w:rPr>
          <w:noProof/>
        </w:rPr>
        <w:instrText xml:space="preserve"> PAGEREF _Toc419876049 \h </w:instrText>
      </w:r>
      <w:r>
        <w:rPr>
          <w:noProof/>
        </w:rPr>
      </w:r>
      <w:r>
        <w:rPr>
          <w:noProof/>
        </w:rPr>
        <w:fldChar w:fldCharType="separate"/>
      </w:r>
      <w:r w:rsidR="00114853">
        <w:rPr>
          <w:noProof/>
        </w:rPr>
        <w:t>100</w:t>
      </w:r>
      <w:r>
        <w:rPr>
          <w:noProof/>
        </w:rPr>
        <w:fldChar w:fldCharType="end"/>
      </w:r>
    </w:p>
    <w:p w14:paraId="3B46AAC2"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2.1</w:t>
      </w:r>
      <w:r>
        <w:rPr>
          <w:rFonts w:eastAsiaTheme="minorEastAsia" w:cstheme="minorBidi"/>
          <w:i w:val="0"/>
          <w:iCs w:val="0"/>
          <w:noProof/>
          <w:sz w:val="22"/>
          <w:szCs w:val="22"/>
          <w:lang w:val="de-CH" w:eastAsia="de-CH"/>
        </w:rPr>
        <w:tab/>
      </w:r>
      <w:r w:rsidRPr="00D701DB">
        <w:rPr>
          <w:noProof/>
          <w:lang w:val="de-CH"/>
        </w:rPr>
        <w:t>Weitere Diagramme und Dokumente</w:t>
      </w:r>
      <w:r>
        <w:rPr>
          <w:noProof/>
        </w:rPr>
        <w:tab/>
      </w:r>
      <w:r>
        <w:rPr>
          <w:noProof/>
        </w:rPr>
        <w:fldChar w:fldCharType="begin"/>
      </w:r>
      <w:r>
        <w:rPr>
          <w:noProof/>
        </w:rPr>
        <w:instrText xml:space="preserve"> PAGEREF _Toc419876050 \h </w:instrText>
      </w:r>
      <w:r>
        <w:rPr>
          <w:noProof/>
        </w:rPr>
      </w:r>
      <w:r>
        <w:rPr>
          <w:noProof/>
        </w:rPr>
        <w:fldChar w:fldCharType="separate"/>
      </w:r>
      <w:r w:rsidR="00114853">
        <w:rPr>
          <w:noProof/>
        </w:rPr>
        <w:t>100</w:t>
      </w:r>
      <w:r>
        <w:rPr>
          <w:noProof/>
        </w:rPr>
        <w:fldChar w:fldCharType="end"/>
      </w:r>
    </w:p>
    <w:p w14:paraId="2111AAA5" w14:textId="77777777" w:rsidR="000B7679" w:rsidRDefault="000B7679">
      <w:pPr>
        <w:pStyle w:val="Verzeichnis3"/>
        <w:tabs>
          <w:tab w:val="left" w:pos="1440"/>
          <w:tab w:val="right" w:leader="dot" w:pos="9063"/>
        </w:tabs>
        <w:rPr>
          <w:rFonts w:eastAsiaTheme="minorEastAsia" w:cstheme="minorBidi"/>
          <w:i w:val="0"/>
          <w:iCs w:val="0"/>
          <w:noProof/>
          <w:sz w:val="22"/>
          <w:szCs w:val="22"/>
          <w:lang w:val="de-CH" w:eastAsia="de-CH"/>
        </w:rPr>
      </w:pPr>
      <w:r w:rsidRPr="00D701DB">
        <w:rPr>
          <w:noProof/>
          <w:lang w:val="de-CH"/>
        </w:rPr>
        <w:t>22.2.2</w:t>
      </w:r>
      <w:r>
        <w:rPr>
          <w:rFonts w:eastAsiaTheme="minorEastAsia" w:cstheme="minorBidi"/>
          <w:i w:val="0"/>
          <w:iCs w:val="0"/>
          <w:noProof/>
          <w:sz w:val="22"/>
          <w:szCs w:val="22"/>
          <w:lang w:val="de-CH" w:eastAsia="de-CH"/>
        </w:rPr>
        <w:tab/>
      </w:r>
      <w:r w:rsidRPr="00D701DB">
        <w:rPr>
          <w:noProof/>
          <w:lang w:val="de-CH"/>
        </w:rPr>
        <w:t>Projektleiter verlässt das Team</w:t>
      </w:r>
      <w:r>
        <w:rPr>
          <w:noProof/>
        </w:rPr>
        <w:tab/>
      </w:r>
      <w:r>
        <w:rPr>
          <w:noProof/>
        </w:rPr>
        <w:fldChar w:fldCharType="begin"/>
      </w:r>
      <w:r>
        <w:rPr>
          <w:noProof/>
        </w:rPr>
        <w:instrText xml:space="preserve"> PAGEREF _Toc419876051 \h </w:instrText>
      </w:r>
      <w:r>
        <w:rPr>
          <w:noProof/>
        </w:rPr>
      </w:r>
      <w:r>
        <w:rPr>
          <w:noProof/>
        </w:rPr>
        <w:fldChar w:fldCharType="separate"/>
      </w:r>
      <w:r w:rsidR="00114853">
        <w:rPr>
          <w:noProof/>
        </w:rPr>
        <w:t>100</w:t>
      </w:r>
      <w:r>
        <w:rPr>
          <w:noProof/>
        </w:rPr>
        <w:fldChar w:fldCharType="end"/>
      </w:r>
    </w:p>
    <w:p w14:paraId="3DCC516F" w14:textId="77777777" w:rsidR="000B7679" w:rsidRDefault="000B7679">
      <w:pPr>
        <w:pStyle w:val="Verzeichnis1"/>
        <w:tabs>
          <w:tab w:val="left" w:pos="480"/>
          <w:tab w:val="right" w:leader="dot" w:pos="9063"/>
        </w:tabs>
        <w:rPr>
          <w:rFonts w:eastAsiaTheme="minorEastAsia" w:cstheme="minorBidi"/>
          <w:b w:val="0"/>
          <w:bCs w:val="0"/>
          <w:caps w:val="0"/>
          <w:noProof/>
          <w:sz w:val="22"/>
          <w:szCs w:val="22"/>
          <w:lang w:val="de-CH" w:eastAsia="de-CH"/>
        </w:rPr>
      </w:pPr>
      <w:r w:rsidRPr="00D701DB">
        <w:rPr>
          <w:noProof/>
          <w:lang w:val="de-CH"/>
        </w:rPr>
        <w:t>23.</w:t>
      </w:r>
      <w:r>
        <w:rPr>
          <w:rFonts w:eastAsiaTheme="minorEastAsia" w:cstheme="minorBidi"/>
          <w:b w:val="0"/>
          <w:bCs w:val="0"/>
          <w:caps w:val="0"/>
          <w:noProof/>
          <w:sz w:val="22"/>
          <w:szCs w:val="22"/>
          <w:lang w:val="de-CH" w:eastAsia="de-CH"/>
        </w:rPr>
        <w:tab/>
      </w:r>
      <w:r w:rsidRPr="00D701DB">
        <w:rPr>
          <w:noProof/>
          <w:lang w:val="de-CH"/>
        </w:rPr>
        <w:t>Source-Code von selber beschriebenem Code</w:t>
      </w:r>
      <w:r>
        <w:rPr>
          <w:noProof/>
        </w:rPr>
        <w:tab/>
      </w:r>
      <w:r>
        <w:rPr>
          <w:noProof/>
        </w:rPr>
        <w:fldChar w:fldCharType="begin"/>
      </w:r>
      <w:r>
        <w:rPr>
          <w:noProof/>
        </w:rPr>
        <w:instrText xml:space="preserve"> PAGEREF _Toc419876052 \h </w:instrText>
      </w:r>
      <w:r>
        <w:rPr>
          <w:noProof/>
        </w:rPr>
      </w:r>
      <w:r>
        <w:rPr>
          <w:noProof/>
        </w:rPr>
        <w:fldChar w:fldCharType="separate"/>
      </w:r>
      <w:r w:rsidR="00114853">
        <w:rPr>
          <w:noProof/>
        </w:rPr>
        <w:t>101</w:t>
      </w:r>
      <w:r>
        <w:rPr>
          <w:noProof/>
        </w:rPr>
        <w:fldChar w:fldCharType="end"/>
      </w:r>
    </w:p>
    <w:p w14:paraId="2B681C67" w14:textId="577329C2" w:rsidR="00286C99" w:rsidRPr="00F02711" w:rsidRDefault="007E0435" w:rsidP="00F02711">
      <w:pPr>
        <w:pStyle w:val="berschrift1"/>
      </w:pPr>
      <w:r>
        <w:rPr>
          <w:rFonts w:asciiTheme="minorHAnsi" w:hAnsiTheme="minorHAnsi"/>
          <w:sz w:val="20"/>
          <w:szCs w:val="20"/>
        </w:rPr>
        <w:lastRenderedPageBreak/>
        <w:fldChar w:fldCharType="end"/>
      </w:r>
      <w:bookmarkStart w:id="3" w:name="_Toc161293423"/>
      <w:bookmarkStart w:id="4" w:name="_Toc419869623"/>
      <w:bookmarkStart w:id="5" w:name="_Toc419875902"/>
      <w:r w:rsidR="00286C99" w:rsidRPr="00F02711">
        <w:t>Einführung und Ziele</w:t>
      </w:r>
      <w:bookmarkEnd w:id="0"/>
      <w:bookmarkEnd w:id="3"/>
      <w:bookmarkEnd w:id="4"/>
      <w:bookmarkEnd w:id="5"/>
    </w:p>
    <w:p w14:paraId="36A626D5" w14:textId="5F5B0335" w:rsidR="00FB155F" w:rsidRPr="00F02711" w:rsidRDefault="00FB155F" w:rsidP="004442ED">
      <w:pPr>
        <w:jc w:val="left"/>
      </w:pPr>
      <w:r w:rsidRPr="00F02711">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Pr="00F02711" w:rsidRDefault="00FB155F" w:rsidP="004442ED">
      <w:pPr>
        <w:jc w:val="left"/>
        <w:rPr>
          <w:b/>
          <w:bCs/>
          <w:sz w:val="28"/>
          <w:szCs w:val="28"/>
        </w:rPr>
      </w:pPr>
    </w:p>
    <w:p w14:paraId="20082F77" w14:textId="16A1B747" w:rsidR="008C7002" w:rsidRPr="00F02711" w:rsidRDefault="008C7002" w:rsidP="004442ED">
      <w:pPr>
        <w:pStyle w:val="berschrift6"/>
        <w:jc w:val="left"/>
      </w:pPr>
      <w:r w:rsidRPr="00F02711">
        <w:t xml:space="preserve">IT Unterstützung </w:t>
      </w:r>
    </w:p>
    <w:p w14:paraId="59492C64" w14:textId="496FBBC6" w:rsidR="00FB155F" w:rsidRPr="00F02711" w:rsidRDefault="00FB155F" w:rsidP="004442ED">
      <w:pPr>
        <w:jc w:val="left"/>
      </w:pPr>
      <w:r w:rsidRPr="00F02711">
        <w:t>Momentan haben die GU Mitarbeiter, welche direkt mit der Bautätigkeit zu tun haben, ein</w:t>
      </w:r>
      <w:r w:rsidR="00D81E82" w:rsidRPr="00F02711">
        <w:t>e</w:t>
      </w:r>
      <w:r w:rsidRPr="00F02711">
        <w:t xml:space="preserve"> eher spärliche IT Umgebung.</w:t>
      </w:r>
      <w:r w:rsidR="00D81E82" w:rsidRPr="00F02711">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Pr="00F02711" w:rsidRDefault="00FE2A3A" w:rsidP="004442ED">
      <w:pPr>
        <w:jc w:val="left"/>
      </w:pPr>
    </w:p>
    <w:p w14:paraId="43F60DBB" w14:textId="6B0DE240" w:rsidR="008C7002" w:rsidRPr="00F02711" w:rsidRDefault="008C7002" w:rsidP="004442ED">
      <w:pPr>
        <w:pStyle w:val="berschrift6"/>
        <w:jc w:val="left"/>
      </w:pPr>
      <w:r w:rsidRPr="00F02711">
        <w:t xml:space="preserve">Ablauf </w:t>
      </w:r>
    </w:p>
    <w:p w14:paraId="51799447" w14:textId="2EB1A22E" w:rsidR="008C7002" w:rsidRPr="00F02711" w:rsidRDefault="008C7002" w:rsidP="004442ED">
      <w:pPr>
        <w:jc w:val="left"/>
      </w:pPr>
      <w:r w:rsidRPr="00F02711">
        <w:t>Wenn ein Bauleiter auf einer Baustell</w:t>
      </w:r>
      <w:r w:rsidR="00D81E82" w:rsidRPr="00F02711">
        <w:t xml:space="preserve">e </w:t>
      </w:r>
      <w:r w:rsidR="004A660D" w:rsidRPr="00F02711">
        <w:t xml:space="preserve">eine </w:t>
      </w:r>
      <w:r w:rsidR="00D81E82" w:rsidRPr="00F02711">
        <w:t>Kontrolle durchführt</w:t>
      </w:r>
      <w:r w:rsidRPr="00F02711">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Pr="00F02711" w:rsidRDefault="008C7002" w:rsidP="004442ED">
      <w:pPr>
        <w:jc w:val="left"/>
      </w:pPr>
      <w:r w:rsidRPr="00F02711">
        <w:t xml:space="preserve">• um was für einen Mangel es sich handelt (eine kurze Beschreibung), </w:t>
      </w:r>
    </w:p>
    <w:p w14:paraId="1550DCE6" w14:textId="77777777" w:rsidR="008C7002" w:rsidRPr="00F02711" w:rsidRDefault="008C7002" w:rsidP="004442ED">
      <w:pPr>
        <w:jc w:val="left"/>
      </w:pPr>
      <w:r w:rsidRPr="00F02711">
        <w:t xml:space="preserve">• welches Subunternehmen für die Arbeit und somit für Behebung des Mangels zuständig ist, </w:t>
      </w:r>
    </w:p>
    <w:p w14:paraId="5A371B4D" w14:textId="77777777" w:rsidR="008C7002" w:rsidRPr="00F02711" w:rsidRDefault="008C7002" w:rsidP="004442ED">
      <w:pPr>
        <w:jc w:val="left"/>
      </w:pPr>
      <w:r w:rsidRPr="00F02711">
        <w:t xml:space="preserve">• wann der Mangel festgestellt wurde (Datum) und </w:t>
      </w:r>
    </w:p>
    <w:p w14:paraId="3BBC1DEC" w14:textId="33D837DE" w:rsidR="008C7002" w:rsidRPr="00F02711" w:rsidRDefault="008C7002" w:rsidP="004442ED">
      <w:pPr>
        <w:jc w:val="left"/>
      </w:pPr>
      <w:r w:rsidRPr="00F02711">
        <w:t xml:space="preserve">• bis wann der Mangel </w:t>
      </w:r>
      <w:r w:rsidR="004A660D" w:rsidRPr="00F02711">
        <w:t xml:space="preserve">behoben werden sollte (Datum). </w:t>
      </w:r>
    </w:p>
    <w:p w14:paraId="08E40111" w14:textId="77777777" w:rsidR="004A660D" w:rsidRPr="00F02711" w:rsidRDefault="004A660D" w:rsidP="004442ED">
      <w:pPr>
        <w:jc w:val="left"/>
      </w:pPr>
    </w:p>
    <w:p w14:paraId="3AD4CA51" w14:textId="3F5600AA" w:rsidR="008C7002" w:rsidRPr="00F02711" w:rsidRDefault="008C7002" w:rsidP="004442ED">
      <w:pPr>
        <w:jc w:val="left"/>
      </w:pPr>
      <w:r w:rsidRPr="00F02711">
        <w:t>Die Angabe, bis wann der Mangel behoben werden muss, ist sehr wicht</w:t>
      </w:r>
      <w:r w:rsidR="004A660D" w:rsidRPr="00F02711">
        <w:t>ig, da andere Arbeiten unter Um</w:t>
      </w:r>
      <w:r w:rsidRPr="00F02711">
        <w:t xml:space="preserve">ständen erst nach der Behebung des Mangels ausgeführt werden können. </w:t>
      </w:r>
    </w:p>
    <w:p w14:paraId="430E09AE" w14:textId="4B57A9EA" w:rsidR="008C7002" w:rsidRPr="00F02711" w:rsidRDefault="008C7002" w:rsidP="004442ED">
      <w:pPr>
        <w:jc w:val="left"/>
      </w:pPr>
      <w:r w:rsidRPr="00F02711">
        <w:t>Die Erfassung von Mängel wird auf dem Papier gemacht und am Abend, wen</w:t>
      </w:r>
      <w:r w:rsidR="00FE2A3A" w:rsidRPr="00F02711">
        <w:t>n der Bauleiter ins Büro zurück</w:t>
      </w:r>
      <w:r w:rsidRPr="00F02711">
        <w:t>kehrt, in eine Excel-Arbeitsmappe eingetragen (pro Projekt wird ein</w:t>
      </w:r>
      <w:r w:rsidR="00FE2A3A" w:rsidRPr="00F02711">
        <w:t>e Excel-Arbeitsmappe angelegt)</w:t>
      </w:r>
      <w:r w:rsidRPr="00F02711">
        <w:t>. Anschlies</w:t>
      </w:r>
      <w:r w:rsidR="004A660D" w:rsidRPr="00F02711">
        <w:t>send wird ein PDF generiert und</w:t>
      </w:r>
      <w:r w:rsidRPr="00F02711">
        <w:t xml:space="preserve"> um den Aufwand </w:t>
      </w:r>
      <w:r w:rsidR="00FE2A3A" w:rsidRPr="00F02711">
        <w:t>im Rahmen zu halten, an alle be</w:t>
      </w:r>
      <w:r w:rsidRPr="00F02711">
        <w:t>t</w:t>
      </w:r>
      <w:r w:rsidR="004A660D" w:rsidRPr="00F02711">
        <w:t>roffene Subunternehmen gesendet. D</w:t>
      </w:r>
      <w:r w:rsidRPr="00F02711">
        <w:t>ie Rede ist von einem Mängelrapp</w:t>
      </w:r>
      <w:r w:rsidR="004A660D" w:rsidRPr="00F02711">
        <w:t xml:space="preserve">ort (im weiteren Text MR). Das </w:t>
      </w:r>
      <w:r w:rsidRPr="00F02711">
        <w:t>kommt bei einig</w:t>
      </w:r>
      <w:r w:rsidR="004A660D" w:rsidRPr="00F02711">
        <w:t xml:space="preserve">en Subunternehmen nicht gut an. </w:t>
      </w:r>
      <w:r w:rsidRPr="00F02711">
        <w:t>Sie halten es für unangebra</w:t>
      </w:r>
      <w:r w:rsidR="004A660D" w:rsidRPr="00F02711">
        <w:t>cht, dass andere Subunter</w:t>
      </w:r>
      <w:r w:rsidRPr="00F02711">
        <w:t>nehmen den Einblick in Ihre bemängelten Arbeiten bekommen. Die Bau</w:t>
      </w:r>
      <w:r w:rsidR="004A660D" w:rsidRPr="00F02711">
        <w:t>leiter weigern sich aber weiter</w:t>
      </w:r>
      <w:r w:rsidR="005D369B" w:rsidRPr="00F02711">
        <w:t>hin, für jedes betroffene</w:t>
      </w:r>
      <w:r w:rsidRPr="00F02711">
        <w:t xml:space="preserve"> Subunternehmen ein separates MR zu mac</w:t>
      </w:r>
      <w:r w:rsidR="005D369B" w:rsidRPr="00F02711">
        <w:t>hen. Sie</w:t>
      </w:r>
      <w:r w:rsidR="00FE2A3A" w:rsidRPr="00F02711">
        <w:t xml:space="preserve"> begründen es mit dem un</w:t>
      </w:r>
      <w:r w:rsidR="005D369B" w:rsidRPr="00F02711">
        <w:t>verhältnismässigen Aufwand</w:t>
      </w:r>
      <w:r w:rsidRPr="00F02711">
        <w:t xml:space="preserve"> den sie </w:t>
      </w:r>
      <w:r w:rsidR="005D369B" w:rsidRPr="00F02711">
        <w:t>bet</w:t>
      </w:r>
      <w:r w:rsidRPr="00F02711">
        <w:t xml:space="preserve">reiben müssten. </w:t>
      </w:r>
    </w:p>
    <w:p w14:paraId="0C962B03" w14:textId="189808F1" w:rsidR="008C7002" w:rsidRPr="00F02711" w:rsidRDefault="008C7002" w:rsidP="004442ED">
      <w:pPr>
        <w:jc w:val="left"/>
      </w:pPr>
      <w:r w:rsidRPr="00F02711">
        <w:lastRenderedPageBreak/>
        <w:t>Wenn ein Subunternehmen (</w:t>
      </w:r>
      <w:r w:rsidR="005D369B" w:rsidRPr="00F02711">
        <w:t xml:space="preserve">im weiteren Text </w:t>
      </w:r>
      <w:r w:rsidRPr="00F02711">
        <w:t>SU) den MR bekommt, muss für die bemängelte Arbeit zuständige Person in jenem S</w:t>
      </w:r>
      <w:r w:rsidR="005D369B" w:rsidRPr="00F02711">
        <w:t>U darüber informiert werden. Idealerweise per Telefon (in</w:t>
      </w:r>
      <w:r w:rsidRPr="00F02711">
        <w:t xml:space="preserve"> dringenden Fällen) oder am nächsten Morgen, wenn alle Mitarbeiter des S</w:t>
      </w:r>
      <w:r w:rsidR="005D369B" w:rsidRPr="00F02711">
        <w:t>U</w:t>
      </w:r>
      <w:r w:rsidRPr="00F02711">
        <w:t xml:space="preserve"> wieder in der Werkstatt sind. Daraufhin kann der zuständige Mitarbeiter</w:t>
      </w:r>
      <w:r w:rsidR="005D369B" w:rsidRPr="00F02711">
        <w:t xml:space="preserve"> des SU</w:t>
      </w:r>
      <w:r w:rsidRPr="00F02711">
        <w:t xml:space="preserve"> reagieren: </w:t>
      </w:r>
    </w:p>
    <w:p w14:paraId="77FCBA8C" w14:textId="77777777" w:rsidR="008C7002" w:rsidRPr="00F02711" w:rsidRDefault="008C7002" w:rsidP="004442ED">
      <w:pPr>
        <w:jc w:val="left"/>
      </w:pPr>
      <w:r w:rsidRPr="00F02711">
        <w:t xml:space="preserve">• Es kann sein, dass es schlicht und einfach ein Fehler ist, der behoben wird. </w:t>
      </w:r>
    </w:p>
    <w:p w14:paraId="358D905C" w14:textId="77777777" w:rsidR="008C7002" w:rsidRPr="00F02711" w:rsidRDefault="008C7002" w:rsidP="004442ED">
      <w:pPr>
        <w:jc w:val="left"/>
      </w:pPr>
      <w:r w:rsidRPr="00F02711">
        <w:t xml:space="preserve">• Es kann auch sein, dass es für diesen Fehler nachvollziehbare Gründe gibt und auf die Behebung des vermeintlichen Fehlers evtl. verzichtet werden kann. </w:t>
      </w:r>
    </w:p>
    <w:p w14:paraId="1EFF31F0" w14:textId="77777777" w:rsidR="005D369B" w:rsidRPr="00F02711" w:rsidRDefault="008C7002" w:rsidP="004442ED">
      <w:pPr>
        <w:jc w:val="left"/>
      </w:pPr>
      <w:r w:rsidRPr="00F02711">
        <w:t>• Es kann auch sein, dass der vermeintliche Fehler gar kein Fehler ist und die bemängelte Arbeit aus bestimmten Gründen</w:t>
      </w:r>
      <w:r w:rsidR="005D369B" w:rsidRPr="00F02711">
        <w:t xml:space="preserve"> explizit so ausgeführt wurde. </w:t>
      </w:r>
    </w:p>
    <w:p w14:paraId="01838778" w14:textId="77777777" w:rsidR="005D369B" w:rsidRPr="00F02711" w:rsidRDefault="005D369B" w:rsidP="004442ED">
      <w:pPr>
        <w:jc w:val="left"/>
      </w:pPr>
    </w:p>
    <w:p w14:paraId="7BB9AFB9" w14:textId="123054D5" w:rsidR="008C7002" w:rsidRPr="00F02711" w:rsidRDefault="008C7002" w:rsidP="004442ED">
      <w:pPr>
        <w:jc w:val="left"/>
      </w:pPr>
      <w:r w:rsidRPr="00F02711">
        <w:t xml:space="preserve">Wenn dies geklärt ist, wird der Bauleiter vom GU entsprechend informiert und je nach dem, was der Grund für den Mangel ist, kann sein, dass es eine weitere Klärungsrunde geben muss usw. Das </w:t>
      </w:r>
      <w:r w:rsidR="005D369B" w:rsidRPr="00F02711">
        <w:t>SU</w:t>
      </w:r>
      <w:r w:rsidRPr="00F02711">
        <w:t xml:space="preserve"> sendet an den Ba</w:t>
      </w:r>
      <w:r w:rsidR="005D369B" w:rsidRPr="00F02711">
        <w:t>uleiter ein Email, in dem alles</w:t>
      </w:r>
      <w:r w:rsidRPr="00F02711">
        <w:t xml:space="preserve"> was nötig is</w:t>
      </w:r>
      <w:r w:rsidR="00FE2A3A" w:rsidRPr="00F02711">
        <w:t>t, angegeben wird. Beispielswei</w:t>
      </w:r>
      <w:r w:rsidRPr="00F02711">
        <w:t xml:space="preserve">se könnte dies wie folgt aussehen: </w:t>
      </w:r>
    </w:p>
    <w:p w14:paraId="1D973D34" w14:textId="77777777" w:rsidR="008C7002" w:rsidRPr="00F02711" w:rsidRDefault="008C7002" w:rsidP="004442ED">
      <w:pPr>
        <w:jc w:val="left"/>
      </w:pPr>
      <w:r w:rsidRPr="00F02711">
        <w:t xml:space="preserve">• Der Mangel Nr. X wird wie von Ihnen gewünscht bis zum angegebenen Datum behoben. </w:t>
      </w:r>
    </w:p>
    <w:p w14:paraId="4E13A412" w14:textId="77777777" w:rsidR="008C7002" w:rsidRPr="00F02711" w:rsidRDefault="008C7002" w:rsidP="004442ED">
      <w:pPr>
        <w:jc w:val="left"/>
      </w:pPr>
      <w:r w:rsidRPr="00F02711">
        <w:t xml:space="preserve">• Der Mangel Nr. Y kann nicht so behoben werden, wie Sie es gewünscht haben. Dazu braucht es eine Abklärung vor Ort. Bitte geben Sie uns an, wann Sie wieder vor Ort sein werden. </w:t>
      </w:r>
    </w:p>
    <w:p w14:paraId="628A1882" w14:textId="61BDFD33" w:rsidR="008C7002" w:rsidRPr="00F02711" w:rsidRDefault="008C7002" w:rsidP="004442ED">
      <w:pPr>
        <w:jc w:val="left"/>
      </w:pPr>
      <w:r w:rsidRPr="00F02711">
        <w:t xml:space="preserve">• Der Mangel Z ist gar kein Mangel. Die Ausführung wurde so explizit von </w:t>
      </w:r>
      <w:r w:rsidR="005D369B" w:rsidRPr="00F02711">
        <w:t>Ihrem Chef-Architekt (z.B. Hr. Max Mustermann</w:t>
      </w:r>
      <w:r w:rsidRPr="00F02711">
        <w:t xml:space="preserve">) gewünscht. Bitte klären Sie es mit </w:t>
      </w:r>
      <w:r w:rsidR="005D369B" w:rsidRPr="00F02711">
        <w:t>Herrn Mustermann</w:t>
      </w:r>
      <w:r w:rsidRPr="00F02711">
        <w:t xml:space="preserve"> ab. </w:t>
      </w:r>
    </w:p>
    <w:p w14:paraId="66DB287D" w14:textId="77777777" w:rsidR="008C7002" w:rsidRPr="00F02711" w:rsidRDefault="008C7002" w:rsidP="004442ED">
      <w:pPr>
        <w:jc w:val="left"/>
      </w:pPr>
    </w:p>
    <w:p w14:paraId="00AD2785" w14:textId="4548C3E0" w:rsidR="008C7002" w:rsidRPr="00F02711" w:rsidRDefault="008C7002" w:rsidP="004442ED">
      <w:pPr>
        <w:jc w:val="left"/>
      </w:pPr>
      <w:r w:rsidRPr="00F02711">
        <w:t>Wenn ein Mangel definitiv behoben ist, wird der Bauleiter benachrichtigt, damit er es noch abschliessend kontrollieren kann. Nach der abschliessenden Kontrolle wird der Mangel von Bauleiter als e</w:t>
      </w:r>
      <w:r w:rsidR="00FE2A3A" w:rsidRPr="00F02711">
        <w:t>rledigt mar</w:t>
      </w:r>
      <w:r w:rsidRPr="00F02711">
        <w:t>kiert, solange die Behebung zufriedenstellend war. Sollte das nicht der Fa</w:t>
      </w:r>
      <w:r w:rsidR="00FE2A3A" w:rsidRPr="00F02711">
        <w:t>ll sein, wendet sich der Baulei</w:t>
      </w:r>
      <w:r w:rsidRPr="00F02711">
        <w:t>ter erneut an das zuständige S</w:t>
      </w:r>
      <w:r w:rsidR="005D369B" w:rsidRPr="00F02711">
        <w:t>U</w:t>
      </w:r>
      <w:r w:rsidRPr="00F02711">
        <w:t xml:space="preserve"> usw. Dieser Vorgang kann bei Bedarf mehrfach wiederholt werden. Am Schluss müssen alle Mängel behoben und in der entsprechenden Excel-Arbeitsmappe als solche markiert sein. </w:t>
      </w:r>
    </w:p>
    <w:p w14:paraId="53469660" w14:textId="0DD1C035" w:rsidR="00286C99" w:rsidRPr="00F02711" w:rsidRDefault="008C7002" w:rsidP="004442ED">
      <w:pPr>
        <w:jc w:val="left"/>
        <w:rPr>
          <w:rFonts w:cs="Arial"/>
          <w:sz w:val="20"/>
        </w:rPr>
      </w:pPr>
      <w:r w:rsidRPr="00F02711">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F02711" w:rsidRDefault="00286C99" w:rsidP="004442ED">
      <w:pPr>
        <w:pStyle w:val="berschrift2"/>
        <w:jc w:val="left"/>
      </w:pPr>
      <w:bookmarkStart w:id="6" w:name="_Toc22396692"/>
      <w:bookmarkStart w:id="7" w:name="_Toc161293424"/>
      <w:bookmarkStart w:id="8" w:name="_Toc419869624"/>
      <w:bookmarkStart w:id="9" w:name="_Toc419875903"/>
      <w:r w:rsidRPr="00F02711">
        <w:t>Aufgabenstellung</w:t>
      </w:r>
      <w:bookmarkEnd w:id="6"/>
      <w:bookmarkEnd w:id="7"/>
      <w:bookmarkEnd w:id="8"/>
      <w:bookmarkEnd w:id="9"/>
    </w:p>
    <w:p w14:paraId="0EF03505" w14:textId="5094CDBE" w:rsidR="00302CC2" w:rsidRPr="00F02711" w:rsidRDefault="005C06B3" w:rsidP="004442ED">
      <w:pPr>
        <w:jc w:val="left"/>
      </w:pPr>
      <w:bookmarkStart w:id="10" w:name="OLE_LINK42"/>
      <w:bookmarkStart w:id="11" w:name="OLE_LINK43"/>
      <w:r w:rsidRPr="00F02711">
        <w:t>Nachfolgend werden die Anforderungen an die Applikation so gut wie zurzeit möglich beschrieben. Mit weiteren Ergänzungen muss gerechnet werden, Verbesser</w:t>
      </w:r>
      <w:r w:rsidR="00EE2B2D" w:rsidRPr="00F02711">
        <w:t>ungsvorschläge sind willkommen.</w:t>
      </w:r>
    </w:p>
    <w:p w14:paraId="1587613B" w14:textId="77777777" w:rsidR="00EE2B2D" w:rsidRPr="00F02711" w:rsidRDefault="00EE2B2D">
      <w:pPr>
        <w:spacing w:before="0"/>
        <w:jc w:val="left"/>
      </w:pPr>
      <w:r w:rsidRPr="00F02711">
        <w:br w:type="page"/>
      </w:r>
    </w:p>
    <w:p w14:paraId="39721C7B" w14:textId="1D490667" w:rsidR="005C06B3" w:rsidRPr="00F02711" w:rsidRDefault="005C06B3" w:rsidP="004442ED">
      <w:pPr>
        <w:spacing w:before="0"/>
        <w:jc w:val="left"/>
      </w:pPr>
      <w:r w:rsidRPr="00F02711">
        <w:rPr>
          <w:b/>
          <w:bCs/>
        </w:rPr>
        <w:lastRenderedPageBreak/>
        <w:t>Verwaltung von Stammdaten</w:t>
      </w:r>
    </w:p>
    <w:p w14:paraId="69BB63F6" w14:textId="5576B752" w:rsidR="005C06B3" w:rsidRPr="00F02711" w:rsidRDefault="005C06B3" w:rsidP="004442ED">
      <w:pPr>
        <w:jc w:val="left"/>
      </w:pPr>
      <w:r w:rsidRPr="00F02711">
        <w:t xml:space="preserve">Die zu erstellende Applikation muss mindestens folgendes ermöglichen </w:t>
      </w:r>
      <w:r w:rsidR="00E52AD8" w:rsidRPr="00F02711">
        <w:t>(Erweiterungen sind erlaubt):</w:t>
      </w:r>
    </w:p>
    <w:p w14:paraId="54F6C6EE" w14:textId="3F9CEFFA" w:rsidR="005C06B3" w:rsidRPr="00F02711" w:rsidRDefault="005C06B3" w:rsidP="004442ED">
      <w:pPr>
        <w:pStyle w:val="Listenabsatz"/>
        <w:numPr>
          <w:ilvl w:val="0"/>
          <w:numId w:val="13"/>
        </w:numPr>
      </w:pPr>
      <w:r w:rsidRPr="00F02711">
        <w:t xml:space="preserve">die Verwaltung aller nötigen Daten von Subunternehmen, welche für die "W&amp;W Architekten GmbH" im Auftragsverhältnis Arbeiten ausführen. </w:t>
      </w:r>
    </w:p>
    <w:p w14:paraId="2894BCC1" w14:textId="77777777" w:rsidR="00E52AD8" w:rsidRPr="00F02711" w:rsidRDefault="00E52AD8" w:rsidP="004442ED">
      <w:pPr>
        <w:pStyle w:val="Listenabsatz"/>
      </w:pPr>
    </w:p>
    <w:p w14:paraId="1A3A8E40" w14:textId="3CF700D7" w:rsidR="005C06B3" w:rsidRPr="00F02711" w:rsidRDefault="005C06B3" w:rsidP="004442ED">
      <w:pPr>
        <w:pStyle w:val="Listenabsatz"/>
        <w:numPr>
          <w:ilvl w:val="0"/>
          <w:numId w:val="13"/>
        </w:numPr>
      </w:pPr>
      <w:r w:rsidRPr="00F02711">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Pr="00F02711" w:rsidRDefault="00E52AD8" w:rsidP="004442ED">
      <w:pPr>
        <w:pStyle w:val="Listenabsatz"/>
      </w:pPr>
    </w:p>
    <w:p w14:paraId="536FF568" w14:textId="1F873B98" w:rsidR="005C06B3" w:rsidRPr="00F02711" w:rsidRDefault="005C06B3" w:rsidP="004442ED">
      <w:pPr>
        <w:pStyle w:val="Listenabsatz"/>
        <w:numPr>
          <w:ilvl w:val="0"/>
          <w:numId w:val="13"/>
        </w:numPr>
      </w:pPr>
      <w:r w:rsidRPr="00F02711">
        <w:t>die Verwaltung aller Bauprojekte, welche von der GU realisiert werden. Für jedes Bauprojekt muss es schnell</w:t>
      </w:r>
      <w:r w:rsidR="00E52AD8" w:rsidRPr="00F02711">
        <w:t xml:space="preserve"> ersichtlich sein:</w:t>
      </w:r>
    </w:p>
    <w:p w14:paraId="09266D8D" w14:textId="6632E01D" w:rsidR="005C06B3" w:rsidRPr="00F02711" w:rsidRDefault="005C06B3" w:rsidP="004442ED">
      <w:pPr>
        <w:pStyle w:val="Listenabsatz"/>
        <w:numPr>
          <w:ilvl w:val="0"/>
          <w:numId w:val="14"/>
        </w:numPr>
        <w:ind w:left="1276" w:hanging="502"/>
      </w:pPr>
      <w:r w:rsidRPr="00F02711">
        <w:t xml:space="preserve">um was für ein Projekt es sich handelt (Einfamilienhaus, Mehrfamilienhaus, Wohnung, Garage etc.), </w:t>
      </w:r>
    </w:p>
    <w:p w14:paraId="22457ABD" w14:textId="6D85229C" w:rsidR="005C06B3" w:rsidRPr="00F02711" w:rsidRDefault="005C06B3" w:rsidP="004442ED">
      <w:pPr>
        <w:pStyle w:val="Listenabsatz"/>
        <w:numPr>
          <w:ilvl w:val="0"/>
          <w:numId w:val="14"/>
        </w:numPr>
        <w:ind w:left="1276" w:hanging="502"/>
      </w:pPr>
      <w:r w:rsidRPr="00F02711">
        <w:t xml:space="preserve">um was für eine Arbeit es sich handelt (Neu- oder Umbau, Renovation, Teil-Renovation), </w:t>
      </w:r>
    </w:p>
    <w:p w14:paraId="5E826732" w14:textId="41C180E5" w:rsidR="005C06B3" w:rsidRPr="00F02711" w:rsidRDefault="005C06B3" w:rsidP="004442ED">
      <w:pPr>
        <w:pStyle w:val="Listenabsatz"/>
        <w:numPr>
          <w:ilvl w:val="0"/>
          <w:numId w:val="14"/>
        </w:numPr>
        <w:ind w:left="1276" w:hanging="502"/>
      </w:pPr>
      <w:r w:rsidRPr="00F02711">
        <w:t xml:space="preserve">in welcher Zeitperiode das Projekt realisiert werden soll (Start / Ende), </w:t>
      </w:r>
    </w:p>
    <w:p w14:paraId="4BBDCE64" w14:textId="377A9993" w:rsidR="005C06B3" w:rsidRPr="00F02711" w:rsidRDefault="005C06B3" w:rsidP="004442ED">
      <w:pPr>
        <w:pStyle w:val="Listenabsatz"/>
        <w:numPr>
          <w:ilvl w:val="0"/>
          <w:numId w:val="14"/>
        </w:numPr>
        <w:ind w:left="1276" w:hanging="502"/>
      </w:pPr>
      <w:r w:rsidRPr="00F02711">
        <w:t xml:space="preserve">an welcher Adresse sich das neugebaute / umgebaute Objekt befindet, </w:t>
      </w:r>
    </w:p>
    <w:p w14:paraId="4BA3BB61" w14:textId="756261B5" w:rsidR="005C06B3" w:rsidRPr="00F02711" w:rsidRDefault="005C06B3" w:rsidP="004442ED">
      <w:pPr>
        <w:pStyle w:val="Listenabsatz"/>
        <w:numPr>
          <w:ilvl w:val="0"/>
          <w:numId w:val="14"/>
        </w:numPr>
        <w:ind w:left="1276" w:hanging="502"/>
      </w:pPr>
      <w:r w:rsidRPr="00F02711">
        <w:t xml:space="preserve">wer der Bauherr ist, </w:t>
      </w:r>
    </w:p>
    <w:p w14:paraId="6358450A" w14:textId="5A4B5DA1" w:rsidR="005C06B3" w:rsidRPr="00F02711" w:rsidRDefault="005C06B3" w:rsidP="004442ED">
      <w:pPr>
        <w:pStyle w:val="Listenabsatz"/>
        <w:numPr>
          <w:ilvl w:val="0"/>
          <w:numId w:val="14"/>
        </w:numPr>
        <w:ind w:left="1276" w:hanging="502"/>
      </w:pPr>
      <w:r w:rsidRPr="00F02711">
        <w:t xml:space="preserve">welcher Bauleiter für das Projekt bzw. Bauobjekt seitens GU zu welcher Zeit zuständig ist, </w:t>
      </w:r>
    </w:p>
    <w:p w14:paraId="4C5D7171" w14:textId="1853D384" w:rsidR="005C06B3" w:rsidRPr="00F02711" w:rsidRDefault="005C06B3" w:rsidP="004442ED">
      <w:pPr>
        <w:pStyle w:val="Listenabsatz"/>
        <w:numPr>
          <w:ilvl w:val="0"/>
          <w:numId w:val="14"/>
        </w:numPr>
        <w:ind w:left="1276" w:hanging="502"/>
      </w:pPr>
      <w:r w:rsidRPr="00F02711">
        <w:t xml:space="preserve">welche Subunternehmen in dem Projekt involviert sind und </w:t>
      </w:r>
    </w:p>
    <w:p w14:paraId="1FA3F2B6" w14:textId="7B7ADD8D" w:rsidR="005C06B3" w:rsidRPr="00F02711" w:rsidRDefault="005C06B3" w:rsidP="004442ED">
      <w:pPr>
        <w:pStyle w:val="Listenabsatz"/>
        <w:numPr>
          <w:ilvl w:val="0"/>
          <w:numId w:val="14"/>
        </w:numPr>
        <w:ind w:left="1276" w:hanging="502"/>
      </w:pPr>
      <w:r w:rsidRPr="00F02711">
        <w:t>wer zu welcher Zeit die Ansprechperson für das jewe</w:t>
      </w:r>
      <w:r w:rsidR="00EC4E85" w:rsidRPr="00F02711">
        <w:t>ilige Subunternehmen in den ein</w:t>
      </w:r>
      <w:r w:rsidRPr="00F02711">
        <w:t xml:space="preserve">zelnen Projekten ist. </w:t>
      </w:r>
    </w:p>
    <w:p w14:paraId="6FA2FAD1" w14:textId="77777777" w:rsidR="005C06B3" w:rsidRPr="00F02711" w:rsidRDefault="005C06B3" w:rsidP="004442ED">
      <w:pPr>
        <w:jc w:val="left"/>
      </w:pPr>
      <w:r w:rsidRPr="00F02711">
        <w:t xml:space="preserve">Die obige Aufzählung ist nicht abschliessend und kann bzw. soll im Bedarfsfall ergänzt werden. </w:t>
      </w:r>
    </w:p>
    <w:p w14:paraId="30E474F0" w14:textId="77777777" w:rsidR="005C06B3" w:rsidRPr="00F02711" w:rsidRDefault="005C06B3" w:rsidP="004442ED">
      <w:pPr>
        <w:jc w:val="left"/>
      </w:pPr>
    </w:p>
    <w:p w14:paraId="5A7D27CC" w14:textId="653297D0" w:rsidR="005C06B3" w:rsidRPr="00F02711" w:rsidRDefault="005C06B3" w:rsidP="004442ED">
      <w:pPr>
        <w:pStyle w:val="berschrift6"/>
        <w:jc w:val="left"/>
      </w:pPr>
      <w:r w:rsidRPr="00F02711">
        <w:t>Verwaltung von Mängeldaten</w:t>
      </w:r>
    </w:p>
    <w:p w14:paraId="5268AF82" w14:textId="72C4FE9C" w:rsidR="005C06B3" w:rsidRDefault="005C06B3" w:rsidP="004442ED">
      <w:pPr>
        <w:jc w:val="left"/>
      </w:pPr>
      <w:r w:rsidRPr="00F02711">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w:t>
      </w:r>
      <w:r w:rsidR="00EE2B2D" w:rsidRPr="00F02711">
        <w:t xml:space="preserve">und weiter verarbeitet werden. </w:t>
      </w:r>
    </w:p>
    <w:p w14:paraId="3348AF18" w14:textId="0671EE69" w:rsidR="00F02711" w:rsidRDefault="00F02711">
      <w:pPr>
        <w:spacing w:before="0"/>
        <w:jc w:val="left"/>
      </w:pPr>
      <w:r>
        <w:br w:type="page"/>
      </w:r>
    </w:p>
    <w:p w14:paraId="7ADB8C6C" w14:textId="4766EB96" w:rsidR="005C06B3" w:rsidRPr="00F02711" w:rsidRDefault="005C06B3" w:rsidP="004442ED">
      <w:pPr>
        <w:pStyle w:val="berschrift6"/>
        <w:jc w:val="left"/>
      </w:pPr>
      <w:r w:rsidRPr="00F02711">
        <w:lastRenderedPageBreak/>
        <w:t xml:space="preserve">Benutzerschnittstelle (User Interface) </w:t>
      </w:r>
    </w:p>
    <w:p w14:paraId="579C8B37" w14:textId="5F9D4DD6" w:rsidR="00EC4E85" w:rsidRPr="00F02711" w:rsidRDefault="005C06B3" w:rsidP="004442ED">
      <w:pPr>
        <w:jc w:val="left"/>
      </w:pPr>
      <w:r w:rsidRPr="00F02711">
        <w:t>Die Applikation muss drei Benutzerschnitt</w:t>
      </w:r>
      <w:r w:rsidR="00EE2B2D" w:rsidRPr="00F02711">
        <w:t xml:space="preserve">stellen zur Verfügung stellen: </w:t>
      </w:r>
    </w:p>
    <w:p w14:paraId="30C00447" w14:textId="77777777" w:rsidR="00EE2B2D" w:rsidRPr="00F02711" w:rsidRDefault="00EE2B2D" w:rsidP="004442ED">
      <w:pPr>
        <w:jc w:val="left"/>
      </w:pPr>
    </w:p>
    <w:p w14:paraId="4B714DCB" w14:textId="252F434F" w:rsidR="005C06B3" w:rsidRPr="00F02711" w:rsidRDefault="005C06B3" w:rsidP="004442ED">
      <w:pPr>
        <w:pStyle w:val="Listenabsatz"/>
        <w:numPr>
          <w:ilvl w:val="0"/>
          <w:numId w:val="16"/>
        </w:numPr>
      </w:pPr>
      <w:r w:rsidRPr="00F02711">
        <w:t>Die Benutzerschnittstelle für BackOffice (</w:t>
      </w:r>
      <w:r w:rsidRPr="00F02711">
        <w:rPr>
          <w:bCs/>
        </w:rPr>
        <w:t>BO-UI</w:t>
      </w:r>
      <w:r w:rsidRPr="00F02711">
        <w:t>) wird im Int</w:t>
      </w:r>
      <w:r w:rsidR="00EC4E85" w:rsidRPr="00F02711">
        <w:t>ranet von administrativen Mitar</w:t>
      </w:r>
      <w:r w:rsidRPr="00F02711">
        <w:t xml:space="preserve">beitern benutzt und stellt einem Benutzer alle Funktionalitäten zur Verfügung, welche für die Verwaltung von Daten (Stammdaten und Mängeldaten) benötigt werden. </w:t>
      </w:r>
    </w:p>
    <w:p w14:paraId="49C338D4" w14:textId="7CA1EBAC" w:rsidR="005C06B3" w:rsidRPr="00F02711" w:rsidRDefault="005C06B3" w:rsidP="004442ED">
      <w:pPr>
        <w:pStyle w:val="Listenabsatz"/>
        <w:numPr>
          <w:ilvl w:val="0"/>
          <w:numId w:val="16"/>
        </w:numPr>
      </w:pPr>
      <w:r w:rsidRPr="00F02711">
        <w:t>Die Schnittstelle für Bauleiter (</w:t>
      </w:r>
      <w:r w:rsidRPr="00F02711">
        <w:rPr>
          <w:bCs/>
        </w:rPr>
        <w:t>BL-UI</w:t>
      </w:r>
      <w:r w:rsidRPr="00F02711">
        <w:t>) wird im Extranet von Bauleiter benutzt. Sie soll einem Bauleiter den Zugriff auf alle für ihn relevanten Daten zu ein</w:t>
      </w:r>
      <w:r w:rsidR="00EC4E85" w:rsidRPr="00F02711">
        <w:t>em beliebigen Zeitpunkt ermögli</w:t>
      </w:r>
      <w:r w:rsidRPr="00F02711">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Pr="00F02711" w:rsidRDefault="00EC4E85" w:rsidP="004442ED">
      <w:pPr>
        <w:pStyle w:val="Listenabsatz"/>
      </w:pPr>
    </w:p>
    <w:p w14:paraId="6167EC96" w14:textId="1FFFC1FD" w:rsidR="005C06B3" w:rsidRPr="00F02711" w:rsidRDefault="005C06B3" w:rsidP="004442ED">
      <w:pPr>
        <w:pStyle w:val="Listenabsatz"/>
        <w:numPr>
          <w:ilvl w:val="0"/>
          <w:numId w:val="16"/>
        </w:numPr>
      </w:pPr>
      <w:r w:rsidRPr="00F02711">
        <w:t>Die Subunternehmen-Schnittstelle (</w:t>
      </w:r>
      <w:r w:rsidRPr="00F02711">
        <w:rPr>
          <w:bCs/>
        </w:rPr>
        <w:t>SU-UI</w:t>
      </w:r>
      <w:r w:rsidRPr="00F02711">
        <w:t>) soll den Zugriff au</w:t>
      </w:r>
      <w:r w:rsidR="00EC4E85" w:rsidRPr="00F02711">
        <w:t>f die für ein Subunternehmen re</w:t>
      </w:r>
      <w:r w:rsidRPr="00F02711">
        <w:t xml:space="preserve">levanten Daten ermöglichen. Dazu gehören die eigenen Stammdaten und die für das Subunter-nehmen </w:t>
      </w:r>
      <w:r w:rsidR="00EC4E85" w:rsidRPr="00F02711">
        <w:t>bestimmten Mängeldaten.</w:t>
      </w:r>
    </w:p>
    <w:p w14:paraId="6AEC32F2" w14:textId="77777777" w:rsidR="005C06B3" w:rsidRPr="00F02711" w:rsidRDefault="005C06B3" w:rsidP="004442ED">
      <w:pPr>
        <w:jc w:val="left"/>
      </w:pPr>
    </w:p>
    <w:p w14:paraId="026B62CE" w14:textId="7A0BCC62" w:rsidR="005C06B3" w:rsidRPr="00F02711" w:rsidRDefault="005C06B3" w:rsidP="004442ED">
      <w:pPr>
        <w:pStyle w:val="berschrift6"/>
        <w:jc w:val="left"/>
      </w:pPr>
      <w:r w:rsidRPr="00F02711">
        <w:t>Zugang und Datenablage</w:t>
      </w:r>
    </w:p>
    <w:p w14:paraId="6CBA3A19" w14:textId="19B3B705" w:rsidR="005C06B3" w:rsidRPr="00F02711" w:rsidRDefault="005C06B3" w:rsidP="004442ED">
      <w:pPr>
        <w:jc w:val="left"/>
      </w:pPr>
      <w:r w:rsidRPr="00F02711">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rsidRPr="00F02711">
        <w:t>nutzt. Dabei muss auch sicherge</w:t>
      </w:r>
      <w:r w:rsidRPr="00F02711">
        <w:t>stellt werden, dass die unterschiedlichen Benutzer nur auf jene Daten z</w:t>
      </w:r>
      <w:r w:rsidR="00590D8F" w:rsidRPr="00F02711">
        <w:t>ugreifen können, für die sie be</w:t>
      </w:r>
      <w:r w:rsidRPr="00F02711">
        <w:t xml:space="preserve">rechtigt sind. Die Benutzerschnittstelle für Subunternehmen (SU-UI) </w:t>
      </w:r>
      <w:r w:rsidR="00590D8F" w:rsidRPr="00F02711">
        <w:t>wird, sobald verfügbar, im Down</w:t>
      </w:r>
      <w:r w:rsidRPr="00F02711">
        <w:t xml:space="preserve">loadbereich der GU allen Subunternehmen zum Downloaden zur Verfügung gestellt. </w:t>
      </w:r>
    </w:p>
    <w:p w14:paraId="3F53B2F1" w14:textId="4DEB6677" w:rsidR="005C06B3" w:rsidRPr="00F02711" w:rsidRDefault="005C06B3" w:rsidP="004442ED">
      <w:pPr>
        <w:jc w:val="left"/>
      </w:pPr>
      <w:r w:rsidRPr="00F02711">
        <w:t>Die Verwaltung der anfallenden Daten muss mit einem zuverlässigen DBMS (z.B. PostgreSQL, MySQL, Oracle-DB, SQL-Server etc.) realisiert werden. Dabei muss sichergestellt werden, dass der verwendete DBMS problemlos und ohne zusätzliche Aufwände ausgetauscht werd</w:t>
      </w:r>
      <w:r w:rsidR="00590D8F" w:rsidRPr="00F02711">
        <w:t>en kann (Bindung an ein bestimm</w:t>
      </w:r>
      <w:r w:rsidRPr="00F02711">
        <w:t xml:space="preserve">tes DBMS ist nicht erlaubt). </w:t>
      </w:r>
    </w:p>
    <w:p w14:paraId="32E8F1B0" w14:textId="77777777" w:rsidR="005C06B3" w:rsidRPr="00F02711" w:rsidRDefault="005C06B3" w:rsidP="004442ED">
      <w:pPr>
        <w:jc w:val="left"/>
      </w:pPr>
    </w:p>
    <w:p w14:paraId="09049AA6" w14:textId="06959104" w:rsidR="005C06B3" w:rsidRPr="00F02711" w:rsidRDefault="005C06B3" w:rsidP="004442ED">
      <w:pPr>
        <w:pStyle w:val="berschrift6"/>
        <w:jc w:val="left"/>
      </w:pPr>
      <w:r w:rsidRPr="00F02711">
        <w:t xml:space="preserve">Diverses </w:t>
      </w:r>
    </w:p>
    <w:p w14:paraId="10AD96A4" w14:textId="5C188F24" w:rsidR="005C06B3" w:rsidRPr="00F02711" w:rsidRDefault="005C06B3" w:rsidP="004442ED">
      <w:pPr>
        <w:jc w:val="left"/>
      </w:pPr>
      <w:r w:rsidRPr="00F02711">
        <w:t>Nachfolgend werden noch weitere Anforderungen aufgeführ</w:t>
      </w:r>
      <w:r w:rsidR="00EC4E85" w:rsidRPr="00F02711">
        <w:t>t:</w:t>
      </w:r>
    </w:p>
    <w:p w14:paraId="28906751" w14:textId="77777777" w:rsidR="00EC4E85" w:rsidRPr="00F02711" w:rsidRDefault="00EC4E85" w:rsidP="004442ED">
      <w:pPr>
        <w:jc w:val="left"/>
      </w:pPr>
    </w:p>
    <w:p w14:paraId="6E78DE3A" w14:textId="38E52833" w:rsidR="005C06B3" w:rsidRPr="00F02711" w:rsidRDefault="005C06B3" w:rsidP="004442ED">
      <w:pPr>
        <w:pStyle w:val="Listenabsatz"/>
        <w:numPr>
          <w:ilvl w:val="0"/>
          <w:numId w:val="15"/>
        </w:numPr>
      </w:pPr>
      <w:r w:rsidRPr="00F02711">
        <w:t>Für ein Projekt (Objekt) ist seitens GU i.d.R. ein Bauleiter zuständig. Es kann aber sein, dass ein Projekt vorübergehend von einem anderen Bauleiter betreut wird (z.B. Ferienabwesenheit). Es muss aber auch möglich sein, dass ein Projekt von einem an</w:t>
      </w:r>
      <w:r w:rsidRPr="00F02711">
        <w:lastRenderedPageBreak/>
        <w:t>d</w:t>
      </w:r>
      <w:r w:rsidR="00E52AD8" w:rsidRPr="00F02711">
        <w:t>eren Bauleiter vollständig über</w:t>
      </w:r>
      <w:r w:rsidRPr="00F02711">
        <w:t>nommen wird (z.B. wenn ein Bauleiter die GU verlässt oder andere Projekte übernimmt). Sie müssen beim Bauleiter also eine Art "Buch führen", wann wel</w:t>
      </w:r>
      <w:r w:rsidR="00EC4E85" w:rsidRPr="00F02711">
        <w:t>cher Bauleiter welche Mängel er</w:t>
      </w:r>
      <w:r w:rsidRPr="00F02711">
        <w:t xml:space="preserve">fasst hat und zuständig war. </w:t>
      </w:r>
    </w:p>
    <w:p w14:paraId="4994EC2A" w14:textId="77777777" w:rsidR="00EC4E85" w:rsidRPr="00F02711" w:rsidRDefault="00EC4E85" w:rsidP="004442ED">
      <w:pPr>
        <w:jc w:val="left"/>
      </w:pPr>
    </w:p>
    <w:p w14:paraId="2DF2504E" w14:textId="327B7CDB" w:rsidR="005C06B3" w:rsidRPr="00F02711" w:rsidRDefault="005C06B3" w:rsidP="004442ED">
      <w:pPr>
        <w:pStyle w:val="Listenabsatz"/>
        <w:numPr>
          <w:ilvl w:val="0"/>
          <w:numId w:val="15"/>
        </w:numPr>
      </w:pPr>
      <w:r w:rsidRPr="00F02711">
        <w:t>Ein Subunternehmen kann in mehreren Projekten Aufträge übernehmen. Für jedes Projekt, in dem das Subunternehmen mitarbeitet, muss eine Ansprechp</w:t>
      </w:r>
      <w:r w:rsidR="00E52AD8" w:rsidRPr="00F02711">
        <w:t>erson seitens Subunternehmen be</w:t>
      </w:r>
      <w:r w:rsidRPr="00F02711">
        <w:t>stimmt werden. Je nach Grösse des Subunternehmens und Umfang der auszuführenden Arbeiten kann eine Ansprechperson für alle Projekte oder auch unterschi</w:t>
      </w:r>
      <w:r w:rsidR="00E52AD8" w:rsidRPr="00F02711">
        <w:t>edliche Ansprechpersonen für un</w:t>
      </w:r>
      <w:r w:rsidRPr="00F02711">
        <w:t xml:space="preserve">terschiedliche Projekte bestimmt werden. </w:t>
      </w:r>
    </w:p>
    <w:p w14:paraId="7134D82D" w14:textId="77777777" w:rsidR="00EC4E85" w:rsidRPr="00F02711" w:rsidRDefault="00EC4E85" w:rsidP="004442ED">
      <w:pPr>
        <w:pStyle w:val="Listenabsatz"/>
        <w:ind w:left="0"/>
      </w:pPr>
    </w:p>
    <w:p w14:paraId="43FF9647" w14:textId="4671A7AA" w:rsidR="005C06B3" w:rsidRPr="00F02711" w:rsidRDefault="005C06B3" w:rsidP="004442ED">
      <w:pPr>
        <w:pStyle w:val="Listenabsatz"/>
        <w:numPr>
          <w:ilvl w:val="0"/>
          <w:numId w:val="15"/>
        </w:numPr>
      </w:pPr>
      <w:r w:rsidRPr="00F02711">
        <w:t>Ein Bauleiter der GU darf nur jene Daten verwalten können, d</w:t>
      </w:r>
      <w:r w:rsidR="00E52AD8" w:rsidRPr="00F02711">
        <w:t>ie sich auf ihm zugeordnete Projekte beziehen, das heisst, v</w:t>
      </w:r>
      <w:r w:rsidRPr="00F02711">
        <w:t xml:space="preserve">on ihm geleitet werden. Die Einsicht in Projekte, die von andern Bauleiter geleitet werden, darf ein Bauleiter nicht haben. </w:t>
      </w:r>
    </w:p>
    <w:p w14:paraId="46D8674A" w14:textId="77777777" w:rsidR="00EC4E85" w:rsidRPr="00F02711" w:rsidRDefault="00EC4E85" w:rsidP="004442ED">
      <w:pPr>
        <w:pStyle w:val="Listenabsatz"/>
        <w:ind w:left="0"/>
      </w:pPr>
    </w:p>
    <w:p w14:paraId="3F3508BF" w14:textId="1139F0E3" w:rsidR="005C06B3" w:rsidRPr="00F02711" w:rsidRDefault="005C06B3" w:rsidP="004442ED">
      <w:pPr>
        <w:pStyle w:val="Listenabsatz"/>
        <w:numPr>
          <w:ilvl w:val="0"/>
          <w:numId w:val="15"/>
        </w:numPr>
      </w:pPr>
      <w:r w:rsidRPr="00F02711">
        <w:t xml:space="preserve">Die Zuweisung, welcher Bauleiter welches Projekt leitet, wird durch die Administration des GU vorgenommen (Sachbearbeiter / Administrator). </w:t>
      </w:r>
    </w:p>
    <w:p w14:paraId="13563D26" w14:textId="77777777" w:rsidR="00EC4E85" w:rsidRPr="00F02711" w:rsidRDefault="00EC4E85" w:rsidP="004442ED">
      <w:pPr>
        <w:pStyle w:val="Listenabsatz"/>
        <w:ind w:left="0"/>
      </w:pPr>
    </w:p>
    <w:p w14:paraId="1C38E431" w14:textId="72856BD1" w:rsidR="00286C99" w:rsidRPr="00F02711" w:rsidRDefault="005C06B3" w:rsidP="004442ED">
      <w:pPr>
        <w:pStyle w:val="Listenabsatz"/>
        <w:numPr>
          <w:ilvl w:val="0"/>
          <w:numId w:val="15"/>
        </w:numPr>
      </w:pPr>
      <w:r w:rsidRPr="00F02711">
        <w:t>Seitens Subunternehmen ist es auch so, dass eine Ansprechperson nur jene Projektdaten sehen darf, für die sie zuständig ist. Die Zuweisung einer Ansprechperson einem bestimmten Projekt wird durch den Administrator (Sachbearbeiter) des Subun</w:t>
      </w:r>
      <w:r w:rsidR="00EC4E85" w:rsidRPr="00F02711">
        <w:t>ternehmens vorgenommen.</w:t>
      </w:r>
    </w:p>
    <w:p w14:paraId="1544412D" w14:textId="68805433" w:rsidR="00286C99" w:rsidRPr="00F02711" w:rsidRDefault="00E864AB" w:rsidP="004442ED">
      <w:pPr>
        <w:pStyle w:val="berschrift2"/>
        <w:jc w:val="left"/>
      </w:pPr>
      <w:bookmarkStart w:id="12" w:name="_Toc22396691"/>
      <w:bookmarkStart w:id="13" w:name="_Toc161293425"/>
      <w:bookmarkStart w:id="14" w:name="_Toc419869625"/>
      <w:bookmarkStart w:id="15" w:name="_Toc419875904"/>
      <w:bookmarkStart w:id="16" w:name="_Toc22396694"/>
      <w:bookmarkEnd w:id="10"/>
      <w:bookmarkEnd w:id="11"/>
      <w:r w:rsidRPr="00F02711">
        <w:t>Qualitäts</w:t>
      </w:r>
      <w:r w:rsidR="00286C99" w:rsidRPr="00F02711">
        <w:t>ziele</w:t>
      </w:r>
      <w:bookmarkEnd w:id="12"/>
      <w:bookmarkEnd w:id="13"/>
      <w:bookmarkEnd w:id="14"/>
      <w:bookmarkEnd w:id="15"/>
    </w:p>
    <w:tbl>
      <w:tblPr>
        <w:tblStyle w:val="Gitternetztabelle4Akzent2"/>
        <w:tblW w:w="0" w:type="auto"/>
        <w:tblLook w:val="04A0" w:firstRow="1" w:lastRow="0" w:firstColumn="1" w:lastColumn="0" w:noHBand="0" w:noVBand="1"/>
      </w:tblPr>
      <w:tblGrid>
        <w:gridCol w:w="2405"/>
        <w:gridCol w:w="6651"/>
      </w:tblGrid>
      <w:tr w:rsidR="6D0D3251" w:rsidRPr="00F02711"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F02711" w:rsidRDefault="6D0D3251" w:rsidP="004442ED">
            <w:pPr>
              <w:jc w:val="left"/>
              <w:rPr>
                <w:sz w:val="20"/>
              </w:rPr>
            </w:pPr>
            <w:r w:rsidRPr="00F02711">
              <w:rPr>
                <w:sz w:val="20"/>
              </w:rPr>
              <w:t>Qualitätsmerkmal</w:t>
            </w:r>
          </w:p>
        </w:tc>
        <w:tc>
          <w:tcPr>
            <w:tcW w:w="6651" w:type="dxa"/>
          </w:tcPr>
          <w:p w14:paraId="6EC54A26" w14:textId="015372D8" w:rsidR="6D0D3251" w:rsidRPr="00F02711" w:rsidRDefault="6D0D3251"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Ziel</w:t>
            </w:r>
          </w:p>
        </w:tc>
      </w:tr>
      <w:tr w:rsidR="6D0D3251" w:rsidRPr="00F02711"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F02711" w:rsidRDefault="6D0D3251" w:rsidP="004442ED">
            <w:pPr>
              <w:jc w:val="left"/>
              <w:rPr>
                <w:sz w:val="20"/>
              </w:rPr>
            </w:pPr>
            <w:r w:rsidRPr="00F02711">
              <w:rPr>
                <w:sz w:val="20"/>
              </w:rPr>
              <w:t>Änderbarkeit</w:t>
            </w:r>
          </w:p>
        </w:tc>
        <w:tc>
          <w:tcPr>
            <w:tcW w:w="6651" w:type="dxa"/>
          </w:tcPr>
          <w:p w14:paraId="56D11647" w14:textId="303192F7" w:rsidR="6D0D3251" w:rsidRPr="00F02711" w:rsidRDefault="6D0D325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Es muss sichergestellt werden, dass der verwendete DBMS</w:t>
            </w:r>
            <w:r w:rsidR="002C4164" w:rsidRPr="00F02711">
              <w:rPr>
                <w:sz w:val="20"/>
              </w:rPr>
              <w:t xml:space="preserve"> (Datenbankmanagementsystem)</w:t>
            </w:r>
            <w:r w:rsidRPr="00F02711">
              <w:rPr>
                <w:sz w:val="20"/>
              </w:rPr>
              <w:t xml:space="preserve"> problemlos und ohne zusätzliche Aufwände ausgetauscht werden kann.</w:t>
            </w:r>
          </w:p>
        </w:tc>
      </w:tr>
      <w:tr w:rsidR="6D0D3251" w:rsidRPr="00F02711"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F02711" w:rsidRDefault="6D0D3251" w:rsidP="004442ED">
            <w:pPr>
              <w:jc w:val="left"/>
              <w:rPr>
                <w:sz w:val="20"/>
              </w:rPr>
            </w:pPr>
            <w:r w:rsidRPr="00F02711">
              <w:rPr>
                <w:sz w:val="20"/>
              </w:rPr>
              <w:t>Benutzbarkeit</w:t>
            </w:r>
          </w:p>
        </w:tc>
        <w:tc>
          <w:tcPr>
            <w:tcW w:w="6651" w:type="dxa"/>
          </w:tcPr>
          <w:p w14:paraId="2A17C6C0" w14:textId="07D0CA99" w:rsidR="6D0D3251"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Es ist einfach gestaltet und einfach zu bedienen.</w:t>
            </w:r>
          </w:p>
        </w:tc>
      </w:tr>
      <w:tr w:rsidR="6D0D3251" w:rsidRPr="00F02711"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F02711" w:rsidRDefault="6D0D3251" w:rsidP="004442ED">
            <w:pPr>
              <w:jc w:val="left"/>
              <w:rPr>
                <w:sz w:val="20"/>
              </w:rPr>
            </w:pPr>
            <w:r w:rsidRPr="00F02711">
              <w:rPr>
                <w:sz w:val="20"/>
              </w:rPr>
              <w:t>Effizienz</w:t>
            </w:r>
          </w:p>
        </w:tc>
        <w:tc>
          <w:tcPr>
            <w:tcW w:w="6651" w:type="dxa"/>
          </w:tcPr>
          <w:p w14:paraId="740CDDA5" w14:textId="4A415ABA" w:rsidR="6D0D3251" w:rsidRPr="00F02711" w:rsidRDefault="6D0D325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Das Programm soll zu jeder Zeit, ungeachtet des Projektumfangs, schnell laufen.</w:t>
            </w:r>
          </w:p>
        </w:tc>
      </w:tr>
      <w:tr w:rsidR="6D0D3251" w:rsidRPr="00F02711"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F02711" w:rsidRDefault="6D0D3251" w:rsidP="004442ED">
            <w:pPr>
              <w:jc w:val="left"/>
              <w:rPr>
                <w:sz w:val="20"/>
              </w:rPr>
            </w:pPr>
            <w:r w:rsidRPr="00F02711">
              <w:rPr>
                <w:sz w:val="20"/>
              </w:rPr>
              <w:t>Sicherheit</w:t>
            </w:r>
          </w:p>
        </w:tc>
        <w:tc>
          <w:tcPr>
            <w:tcW w:w="6651" w:type="dxa"/>
          </w:tcPr>
          <w:p w14:paraId="20BF2EEE" w14:textId="734C6AC6" w:rsidR="6D0D3251"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ie Projektdaten sollen abgeschirmt auf einem Server gespeichert sein, welcher gut geschützt ist.</w:t>
            </w:r>
          </w:p>
        </w:tc>
      </w:tr>
      <w:tr w:rsidR="6D0D3251" w:rsidRPr="00F02711"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F02711" w:rsidRDefault="6D0D3251" w:rsidP="004442ED">
            <w:pPr>
              <w:jc w:val="left"/>
              <w:rPr>
                <w:sz w:val="20"/>
              </w:rPr>
            </w:pPr>
            <w:r w:rsidRPr="00F02711">
              <w:rPr>
                <w:sz w:val="20"/>
              </w:rPr>
              <w:t>Zuverlässigkeit</w:t>
            </w:r>
          </w:p>
        </w:tc>
        <w:tc>
          <w:tcPr>
            <w:tcW w:w="6651" w:type="dxa"/>
          </w:tcPr>
          <w:p w14:paraId="1FBB48D5" w14:textId="039C4C13" w:rsidR="6D0D3251" w:rsidRPr="00F02711" w:rsidRDefault="6D0D325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 xml:space="preserve">Der </w:t>
            </w:r>
            <w:r w:rsidR="002C4164" w:rsidRPr="00F02711">
              <w:rPr>
                <w:sz w:val="20"/>
              </w:rPr>
              <w:t>Mängel-</w:t>
            </w:r>
            <w:r w:rsidRPr="00F02711">
              <w:rPr>
                <w:sz w:val="20"/>
              </w:rPr>
              <w:t>Manager muss auf jede mögliche Fehlerquelle korrekt reagieren.</w:t>
            </w:r>
          </w:p>
        </w:tc>
      </w:tr>
      <w:tr w:rsidR="6D0D3251" w:rsidRPr="00F02711"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F02711" w:rsidRDefault="6D0D3251" w:rsidP="004442ED">
            <w:pPr>
              <w:jc w:val="left"/>
              <w:rPr>
                <w:sz w:val="20"/>
              </w:rPr>
            </w:pPr>
            <w:r w:rsidRPr="00F02711">
              <w:rPr>
                <w:sz w:val="20"/>
              </w:rPr>
              <w:t>Betreibbarkeit</w:t>
            </w:r>
          </w:p>
        </w:tc>
        <w:tc>
          <w:tcPr>
            <w:tcW w:w="6651" w:type="dxa"/>
          </w:tcPr>
          <w:p w14:paraId="123D609C" w14:textId="7A8B535F" w:rsidR="6D0D3251"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 xml:space="preserve">Der </w:t>
            </w:r>
            <w:r w:rsidR="002C4164" w:rsidRPr="00F02711">
              <w:rPr>
                <w:sz w:val="20"/>
              </w:rPr>
              <w:t>Mängel-</w:t>
            </w:r>
            <w:r w:rsidRPr="00F02711">
              <w:rPr>
                <w:sz w:val="20"/>
              </w:rPr>
              <w:t>Manager soll kostengünstig und ohne viel Aufwand zu betreiben sein.</w:t>
            </w:r>
          </w:p>
        </w:tc>
      </w:tr>
    </w:tbl>
    <w:p w14:paraId="28A7D7D2" w14:textId="77777777" w:rsidR="00F02711" w:rsidRDefault="00F02711">
      <w:pPr>
        <w:spacing w:before="0"/>
        <w:jc w:val="left"/>
      </w:pPr>
      <w:r>
        <w:br w:type="page"/>
      </w:r>
    </w:p>
    <w:p w14:paraId="10FB5C39" w14:textId="77777777" w:rsidR="6D0D3251" w:rsidRPr="00F02711" w:rsidRDefault="6D0D3251" w:rsidP="004442ED">
      <w:pPr>
        <w:jc w:val="left"/>
      </w:pPr>
    </w:p>
    <w:p w14:paraId="7685150A" w14:textId="77777777" w:rsidR="00286C99" w:rsidRPr="00F02711" w:rsidRDefault="00286C99" w:rsidP="004442ED">
      <w:pPr>
        <w:pStyle w:val="berschrift2"/>
        <w:jc w:val="left"/>
      </w:pPr>
      <w:bookmarkStart w:id="17" w:name="_Toc22396693"/>
      <w:bookmarkStart w:id="18" w:name="_Toc161293426"/>
      <w:bookmarkStart w:id="19" w:name="_Toc419869626"/>
      <w:bookmarkStart w:id="20" w:name="_Toc419875905"/>
      <w:r w:rsidRPr="00F02711">
        <w:t>Stakeholder</w:t>
      </w:r>
      <w:bookmarkEnd w:id="17"/>
      <w:bookmarkEnd w:id="18"/>
      <w:bookmarkEnd w:id="19"/>
      <w:bookmarkEnd w:id="20"/>
    </w:p>
    <w:tbl>
      <w:tblPr>
        <w:tblStyle w:val="Gitternetztabelle4Akzent2"/>
        <w:tblW w:w="9067" w:type="dxa"/>
        <w:tblLook w:val="04A0" w:firstRow="1" w:lastRow="0" w:firstColumn="1" w:lastColumn="0" w:noHBand="0" w:noVBand="1"/>
      </w:tblPr>
      <w:tblGrid>
        <w:gridCol w:w="2263"/>
        <w:gridCol w:w="1701"/>
        <w:gridCol w:w="5103"/>
      </w:tblGrid>
      <w:tr w:rsidR="00912373" w:rsidRPr="00F02711" w14:paraId="4EF65FF4" w14:textId="77777777" w:rsidTr="00F02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3257E70" w14:textId="18BEA70F" w:rsidR="00FE2A3A" w:rsidRPr="00F02711" w:rsidRDefault="00912373" w:rsidP="004442ED">
            <w:pPr>
              <w:jc w:val="left"/>
              <w:rPr>
                <w:sz w:val="20"/>
              </w:rPr>
            </w:pPr>
            <w:r w:rsidRPr="00F02711">
              <w:rPr>
                <w:sz w:val="20"/>
              </w:rPr>
              <w:t>Beteilligte</w:t>
            </w:r>
          </w:p>
        </w:tc>
        <w:tc>
          <w:tcPr>
            <w:tcW w:w="1701" w:type="dxa"/>
          </w:tcPr>
          <w:p w14:paraId="107070B2" w14:textId="23E4B616" w:rsidR="00FE2A3A" w:rsidRPr="00F02711" w:rsidRDefault="00912373"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Rolle</w:t>
            </w:r>
          </w:p>
        </w:tc>
        <w:tc>
          <w:tcPr>
            <w:tcW w:w="5103" w:type="dxa"/>
          </w:tcPr>
          <w:p w14:paraId="44A0269E" w14:textId="35C04A2A" w:rsidR="00FE2A3A" w:rsidRPr="00F02711" w:rsidRDefault="00912373"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Beschreibung</w:t>
            </w:r>
          </w:p>
        </w:tc>
      </w:tr>
      <w:tr w:rsidR="00912373" w:rsidRPr="00F02711" w14:paraId="65B3BE43" w14:textId="77777777" w:rsidTr="00F02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val="restart"/>
          </w:tcPr>
          <w:p w14:paraId="5CCBE456" w14:textId="2F757F00" w:rsidR="00912373" w:rsidRPr="00F02711" w:rsidRDefault="6D0D3251" w:rsidP="004442ED">
            <w:pPr>
              <w:jc w:val="left"/>
              <w:rPr>
                <w:sz w:val="20"/>
              </w:rPr>
            </w:pPr>
            <w:r w:rsidRPr="00F02711">
              <w:rPr>
                <w:b w:val="0"/>
                <w:bCs w:val="0"/>
                <w:sz w:val="20"/>
              </w:rPr>
              <w:t>Generalunternehmen</w:t>
            </w:r>
          </w:p>
        </w:tc>
        <w:tc>
          <w:tcPr>
            <w:tcW w:w="1701" w:type="dxa"/>
          </w:tcPr>
          <w:p w14:paraId="1503A923" w14:textId="2DB7D09B" w:rsidR="00912373" w:rsidRPr="00F02711" w:rsidRDefault="00912373"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BackOffice</w:t>
            </w:r>
          </w:p>
        </w:tc>
        <w:tc>
          <w:tcPr>
            <w:tcW w:w="5103" w:type="dxa"/>
          </w:tcPr>
          <w:p w14:paraId="487C5AC9" w14:textId="2CEDE98A" w:rsidR="00912373" w:rsidRPr="00F02711" w:rsidRDefault="6D0D325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 xml:space="preserve">Das BackOffice des GU ist sozusagen die Zentralstelle wenn es um den Mängel-Manager geht dementsprechend verfügt Sie auch über alle Funktionalitäten des Mängel-Managers. Sie kann Stammdaten und Mangeldaten hinzufügen,  bearbeiten oder auch löschen.  Mit Stammdaten sind aktuelle Projekte, </w:t>
            </w:r>
            <w:r w:rsidR="00375E8D" w:rsidRPr="00F02711">
              <w:rPr>
                <w:sz w:val="20"/>
              </w:rPr>
              <w:t>Login Daten</w:t>
            </w:r>
            <w:r w:rsidRPr="00F02711">
              <w:rPr>
                <w:sz w:val="20"/>
              </w:rPr>
              <w:t xml:space="preserve"> (Generalunternehmen Bauleiter, Subunternehmen BackOffice) gemeint.</w:t>
            </w:r>
          </w:p>
        </w:tc>
      </w:tr>
      <w:tr w:rsidR="00912373" w:rsidRPr="00F02711" w14:paraId="0FFB34E1" w14:textId="77777777" w:rsidTr="00F02711">
        <w:tc>
          <w:tcPr>
            <w:cnfStyle w:val="001000000000" w:firstRow="0" w:lastRow="0" w:firstColumn="1" w:lastColumn="0" w:oddVBand="0" w:evenVBand="0" w:oddHBand="0" w:evenHBand="0" w:firstRowFirstColumn="0" w:firstRowLastColumn="0" w:lastRowFirstColumn="0" w:lastRowLastColumn="0"/>
            <w:tcW w:w="2263" w:type="dxa"/>
            <w:vMerge/>
          </w:tcPr>
          <w:p w14:paraId="3B970A19" w14:textId="69115E5D" w:rsidR="00912373" w:rsidRPr="00F02711" w:rsidRDefault="00912373" w:rsidP="004442ED">
            <w:pPr>
              <w:jc w:val="left"/>
              <w:rPr>
                <w:sz w:val="20"/>
              </w:rPr>
            </w:pPr>
          </w:p>
        </w:tc>
        <w:tc>
          <w:tcPr>
            <w:tcW w:w="1701" w:type="dxa"/>
          </w:tcPr>
          <w:p w14:paraId="2C6B414B" w14:textId="5DE069D3" w:rsidR="00912373"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Bauleiter</w:t>
            </w:r>
          </w:p>
        </w:tc>
        <w:tc>
          <w:tcPr>
            <w:tcW w:w="5103" w:type="dxa"/>
          </w:tcPr>
          <w:p w14:paraId="29B4966A" w14:textId="422EBFC8" w:rsidR="00912373"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 xml:space="preserve">Der Bauleiter ist für Projekte zuständig. Er führt  Kontrollen durch und erfasst allfällige Mängel mit einem Notebook oder Tablet. Die Bauleiter können </w:t>
            </w:r>
            <w:r w:rsidRPr="00F02711">
              <w:rPr>
                <w:rFonts w:eastAsia="Calibri" w:cs="Calibri"/>
                <w:sz w:val="20"/>
              </w:rPr>
              <w:t>zu jeder Zeit und an jedem Ort die gefundenen Mängel per Mängel-Manager erfassen.</w:t>
            </w:r>
          </w:p>
        </w:tc>
      </w:tr>
      <w:tr w:rsidR="00912373" w:rsidRPr="00F02711" w14:paraId="2CAB566C" w14:textId="77777777" w:rsidTr="00F02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val="restart"/>
          </w:tcPr>
          <w:p w14:paraId="33286372" w14:textId="5CB1E4DA" w:rsidR="00912373" w:rsidRPr="00F02711" w:rsidRDefault="6D0D3251" w:rsidP="004442ED">
            <w:pPr>
              <w:jc w:val="left"/>
              <w:rPr>
                <w:sz w:val="20"/>
              </w:rPr>
            </w:pPr>
            <w:r w:rsidRPr="00F02711">
              <w:rPr>
                <w:b w:val="0"/>
                <w:bCs w:val="0"/>
                <w:sz w:val="20"/>
              </w:rPr>
              <w:t>Subunternehmen</w:t>
            </w:r>
          </w:p>
        </w:tc>
        <w:tc>
          <w:tcPr>
            <w:tcW w:w="1701" w:type="dxa"/>
          </w:tcPr>
          <w:p w14:paraId="2F7BDFBC" w14:textId="25993529" w:rsidR="00912373" w:rsidRPr="00F02711" w:rsidRDefault="00912373"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BackOffice</w:t>
            </w:r>
          </w:p>
        </w:tc>
        <w:tc>
          <w:tcPr>
            <w:tcW w:w="5103" w:type="dxa"/>
          </w:tcPr>
          <w:p w14:paraId="3E430889" w14:textId="180B43AE" w:rsidR="00912373" w:rsidRPr="00F02711" w:rsidRDefault="6D0D325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 xml:space="preserve">Das </w:t>
            </w:r>
            <w:r w:rsidR="00375E8D" w:rsidRPr="00F02711">
              <w:rPr>
                <w:sz w:val="20"/>
              </w:rPr>
              <w:t>BackOffice</w:t>
            </w:r>
            <w:r w:rsidRPr="00F02711">
              <w:rPr>
                <w:sz w:val="20"/>
              </w:rPr>
              <w:t xml:space="preserve"> des SU kann seine eigenen Stammdaten ändern und die Mängel die der betreffen SU zugewiesen sind einsehen und bearbeiten.</w:t>
            </w:r>
          </w:p>
        </w:tc>
      </w:tr>
      <w:tr w:rsidR="00912373" w:rsidRPr="00F02711" w14:paraId="11B9073C" w14:textId="77777777" w:rsidTr="00F02711">
        <w:tc>
          <w:tcPr>
            <w:cnfStyle w:val="001000000000" w:firstRow="0" w:lastRow="0" w:firstColumn="1" w:lastColumn="0" w:oddVBand="0" w:evenVBand="0" w:oddHBand="0" w:evenHBand="0" w:firstRowFirstColumn="0" w:firstRowLastColumn="0" w:lastRowFirstColumn="0" w:lastRowLastColumn="0"/>
            <w:tcW w:w="2263" w:type="dxa"/>
            <w:vMerge/>
          </w:tcPr>
          <w:p w14:paraId="441F413B" w14:textId="77777777" w:rsidR="00912373" w:rsidRPr="00F02711" w:rsidRDefault="00912373" w:rsidP="004442ED">
            <w:pPr>
              <w:jc w:val="left"/>
              <w:rPr>
                <w:sz w:val="20"/>
              </w:rPr>
            </w:pPr>
          </w:p>
        </w:tc>
        <w:tc>
          <w:tcPr>
            <w:tcW w:w="1701" w:type="dxa"/>
          </w:tcPr>
          <w:p w14:paraId="7E163FA8" w14:textId="146DA7A5" w:rsidR="00912373" w:rsidRPr="00F02711" w:rsidRDefault="00711690"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Ansprechperson</w:t>
            </w:r>
          </w:p>
        </w:tc>
        <w:tc>
          <w:tcPr>
            <w:tcW w:w="5103" w:type="dxa"/>
          </w:tcPr>
          <w:p w14:paraId="36951E52" w14:textId="03399511" w:rsidR="00912373" w:rsidRPr="00F02711" w:rsidRDefault="6D0D3251"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 xml:space="preserve">Wenn bei einer Kontrolle ein Mangel von einem Bauleiter erfasst wird, wird es dem betreffendem SU zugeteilt. Das SU bestimmt eine </w:t>
            </w:r>
            <w:r w:rsidR="00711690" w:rsidRPr="00F02711">
              <w:rPr>
                <w:sz w:val="20"/>
              </w:rPr>
              <w:t>Ansprechperson</w:t>
            </w:r>
            <w:r w:rsidRPr="00F02711">
              <w:rPr>
                <w:sz w:val="20"/>
              </w:rPr>
              <w:t xml:space="preserve"> welche für diesen Mangel zuständig ist. Die </w:t>
            </w:r>
            <w:r w:rsidR="00711690" w:rsidRPr="00F02711">
              <w:rPr>
                <w:sz w:val="20"/>
              </w:rPr>
              <w:t>Ansprechperson</w:t>
            </w:r>
            <w:r w:rsidRPr="00F02711">
              <w:rPr>
                <w:sz w:val="20"/>
              </w:rPr>
              <w:t xml:space="preserve"> kann also demnach nur diejenigen Mängel sehen und bearbeiten die ihm </w:t>
            </w:r>
            <w:r w:rsidR="00375E8D" w:rsidRPr="00F02711">
              <w:rPr>
                <w:sz w:val="20"/>
              </w:rPr>
              <w:t>zugeteilt</w:t>
            </w:r>
            <w:r w:rsidRPr="00F02711">
              <w:rPr>
                <w:sz w:val="20"/>
              </w:rPr>
              <w:t xml:space="preserve"> worden sind.</w:t>
            </w:r>
          </w:p>
        </w:tc>
      </w:tr>
    </w:tbl>
    <w:p w14:paraId="56EB3206" w14:textId="77777777" w:rsidR="00286C99" w:rsidRPr="00F02711" w:rsidRDefault="00286C99" w:rsidP="004442ED">
      <w:pPr>
        <w:pStyle w:val="berschrift1"/>
        <w:jc w:val="left"/>
      </w:pPr>
      <w:bookmarkStart w:id="21" w:name="_Toc161293427"/>
      <w:bookmarkStart w:id="22" w:name="_Toc419869627"/>
      <w:bookmarkStart w:id="23" w:name="_Toc419875906"/>
      <w:r w:rsidRPr="00F02711">
        <w:t>Randbedingungen</w:t>
      </w:r>
      <w:bookmarkEnd w:id="16"/>
      <w:bookmarkEnd w:id="21"/>
      <w:bookmarkEnd w:id="22"/>
      <w:bookmarkEnd w:id="23"/>
    </w:p>
    <w:p w14:paraId="02AD7BC6" w14:textId="77777777" w:rsidR="00286C99" w:rsidRPr="00F02711" w:rsidRDefault="00286C99" w:rsidP="004442ED">
      <w:pPr>
        <w:pStyle w:val="berschrift2"/>
        <w:jc w:val="left"/>
      </w:pPr>
      <w:bookmarkStart w:id="24" w:name="_Toc22396695"/>
      <w:bookmarkStart w:id="25" w:name="_Toc161293428"/>
      <w:bookmarkStart w:id="26" w:name="_Toc419869628"/>
      <w:bookmarkStart w:id="27" w:name="_Toc419875907"/>
      <w:r w:rsidRPr="00F02711">
        <w:t>Technische Randbedingungen</w:t>
      </w:r>
      <w:bookmarkEnd w:id="24"/>
      <w:bookmarkEnd w:id="25"/>
      <w:bookmarkEnd w:id="26"/>
      <w:bookmarkEnd w:id="27"/>
    </w:p>
    <w:tbl>
      <w:tblPr>
        <w:tblStyle w:val="Gitternetztabelle3Akzent2"/>
        <w:tblW w:w="9061" w:type="dxa"/>
        <w:tblLayout w:type="fixed"/>
        <w:tblLook w:val="0000" w:firstRow="0" w:lastRow="0" w:firstColumn="0" w:lastColumn="0" w:noHBand="0" w:noVBand="0"/>
      </w:tblPr>
      <w:tblGrid>
        <w:gridCol w:w="3313"/>
        <w:gridCol w:w="5748"/>
      </w:tblGrid>
      <w:tr w:rsidR="00286C99" w:rsidRPr="00F02711"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F02711" w:rsidRDefault="00286C99" w:rsidP="004442ED">
            <w:pPr>
              <w:jc w:val="left"/>
              <w:rPr>
                <w:rFonts w:cs="Arial"/>
                <w:b/>
                <w:sz w:val="20"/>
                <w:szCs w:val="20"/>
              </w:rPr>
            </w:pPr>
            <w:bookmarkStart w:id="28" w:name="OLE_LINK58"/>
            <w:bookmarkStart w:id="29" w:name="OLE_LINK59"/>
            <w:r w:rsidRPr="00F02711">
              <w:rPr>
                <w:rFonts w:cs="Arial"/>
                <w:b/>
                <w:sz w:val="20"/>
                <w:szCs w:val="20"/>
              </w:rPr>
              <w:t>Hardware-Vorgaben</w:t>
            </w:r>
          </w:p>
        </w:tc>
      </w:tr>
      <w:tr w:rsidR="00286C99" w:rsidRPr="00F02711"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F02711" w:rsidRDefault="31A36895" w:rsidP="004442ED">
            <w:pPr>
              <w:spacing w:before="56" w:after="113"/>
              <w:jc w:val="left"/>
              <w:rPr>
                <w:rFonts w:cs="Arial"/>
                <w:sz w:val="20"/>
                <w:szCs w:val="20"/>
              </w:rPr>
            </w:pPr>
            <w:r w:rsidRPr="00F02711">
              <w:rPr>
                <w:sz w:val="20"/>
                <w:szCs w:val="20"/>
              </w:rPr>
              <w:t>Angemessene Hardwareausstattung</w:t>
            </w:r>
          </w:p>
        </w:tc>
        <w:tc>
          <w:tcPr>
            <w:tcW w:w="5748" w:type="dxa"/>
          </w:tcPr>
          <w:p w14:paraId="763FC17A" w14:textId="77777777" w:rsidR="00286C99" w:rsidRPr="00F02711" w:rsidRDefault="31A36895" w:rsidP="004442ED">
            <w:pPr>
              <w:jc w:val="left"/>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F02711">
              <w:rPr>
                <w:rFonts w:eastAsia="Arial"/>
                <w:sz w:val="20"/>
                <w:szCs w:val="20"/>
              </w:rPr>
              <w:t xml:space="preserve">Der Mängel-Manager muss auf einem, zum </w:t>
            </w:r>
            <w:r w:rsidR="00375E8D" w:rsidRPr="00F02711">
              <w:rPr>
                <w:rFonts w:eastAsia="Arial"/>
                <w:sz w:val="20"/>
                <w:szCs w:val="20"/>
              </w:rPr>
              <w:t>Release Zeitpunkt</w:t>
            </w:r>
            <w:r w:rsidRPr="00F02711">
              <w:rPr>
                <w:rFonts w:eastAsia="Arial"/>
                <w:sz w:val="20"/>
                <w:szCs w:val="20"/>
              </w:rPr>
              <w:t>, marktüblichen Notebook und Desktop-PC betrieben werden können.</w:t>
            </w:r>
          </w:p>
          <w:p w14:paraId="4B68ABE4" w14:textId="193238D1" w:rsidR="007C292C" w:rsidRPr="00F02711" w:rsidRDefault="007C292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286C99" w:rsidRPr="00F02711"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032BE5EB" w:rsidR="00286C99" w:rsidRPr="00F02711" w:rsidRDefault="007C292C" w:rsidP="004442ED">
            <w:pPr>
              <w:spacing w:before="56" w:after="113"/>
              <w:jc w:val="left"/>
              <w:rPr>
                <w:rFonts w:cs="Arial"/>
                <w:sz w:val="20"/>
                <w:szCs w:val="20"/>
              </w:rPr>
            </w:pPr>
            <w:r w:rsidRPr="00F02711">
              <w:rPr>
                <w:rFonts w:cs="Arial"/>
                <w:sz w:val="20"/>
                <w:szCs w:val="20"/>
              </w:rPr>
              <w:t>Arbeitss</w:t>
            </w:r>
            <w:r w:rsidR="004E7C5F" w:rsidRPr="00F02711">
              <w:rPr>
                <w:rFonts w:cs="Arial"/>
                <w:sz w:val="20"/>
                <w:szCs w:val="20"/>
              </w:rPr>
              <w:t>peicher</w:t>
            </w:r>
          </w:p>
        </w:tc>
        <w:tc>
          <w:tcPr>
            <w:tcW w:w="5748" w:type="dxa"/>
          </w:tcPr>
          <w:p w14:paraId="6057C99F" w14:textId="59649A11" w:rsidR="00286C99" w:rsidRPr="00F02711" w:rsidRDefault="007C292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gt; 1 GB</w:t>
            </w:r>
          </w:p>
        </w:tc>
      </w:tr>
      <w:tr w:rsidR="004E7C5F" w:rsidRPr="00F02711"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F02711" w:rsidRDefault="004E7C5F" w:rsidP="004442ED">
            <w:pPr>
              <w:spacing w:before="56" w:after="113"/>
              <w:jc w:val="left"/>
              <w:rPr>
                <w:rFonts w:cs="Arial"/>
                <w:sz w:val="20"/>
                <w:szCs w:val="20"/>
              </w:rPr>
            </w:pPr>
            <w:r w:rsidRPr="00F02711">
              <w:rPr>
                <w:rFonts w:cs="Arial"/>
                <w:sz w:val="20"/>
                <w:szCs w:val="20"/>
              </w:rPr>
              <w:t>Netzwerk</w:t>
            </w:r>
          </w:p>
        </w:tc>
        <w:tc>
          <w:tcPr>
            <w:tcW w:w="5748" w:type="dxa"/>
          </w:tcPr>
          <w:p w14:paraId="76B52744" w14:textId="74BD5C1B" w:rsidR="004E7C5F" w:rsidRPr="00F02711" w:rsidRDefault="007C292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10/100 Mbit</w:t>
            </w:r>
          </w:p>
        </w:tc>
      </w:tr>
      <w:tr w:rsidR="00286C99" w:rsidRPr="00F02711" w14:paraId="00744B2E"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F02711" w:rsidRDefault="00286C99" w:rsidP="004442ED">
            <w:pPr>
              <w:jc w:val="left"/>
              <w:rPr>
                <w:rFonts w:cs="Arial"/>
                <w:sz w:val="20"/>
                <w:szCs w:val="20"/>
              </w:rPr>
            </w:pPr>
            <w:r w:rsidRPr="00F02711">
              <w:rPr>
                <w:rFonts w:cs="Arial"/>
                <w:sz w:val="20"/>
                <w:szCs w:val="20"/>
              </w:rPr>
              <w:t>Software-Vorgaben</w:t>
            </w:r>
          </w:p>
        </w:tc>
      </w:tr>
      <w:tr w:rsidR="000970B6" w:rsidRPr="00F02711" w14:paraId="5F359EE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F02711" w:rsidRDefault="000970B6" w:rsidP="004442ED">
            <w:pPr>
              <w:jc w:val="left"/>
              <w:rPr>
                <w:rFonts w:cs="Arial"/>
                <w:i/>
                <w:sz w:val="20"/>
                <w:szCs w:val="20"/>
              </w:rPr>
            </w:pPr>
            <w:r w:rsidRPr="00F02711">
              <w:rPr>
                <w:rFonts w:cs="Arial"/>
                <w:i/>
                <w:sz w:val="20"/>
                <w:szCs w:val="20"/>
              </w:rPr>
              <w:t xml:space="preserve">Siehe Punkt 1.1 „Aufgabenstellung“ für Software-Vorgaben  </w:t>
            </w:r>
          </w:p>
        </w:tc>
      </w:tr>
      <w:tr w:rsidR="00286C99" w:rsidRPr="00F02711" w14:paraId="1EB011B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F02711" w:rsidRDefault="00286C99" w:rsidP="004442ED">
            <w:pPr>
              <w:jc w:val="left"/>
              <w:rPr>
                <w:rFonts w:cs="Arial"/>
                <w:b/>
                <w:sz w:val="20"/>
                <w:szCs w:val="20"/>
              </w:rPr>
            </w:pPr>
            <w:r w:rsidRPr="00F02711">
              <w:rPr>
                <w:rFonts w:cs="Arial"/>
                <w:b/>
                <w:sz w:val="20"/>
                <w:szCs w:val="20"/>
              </w:rPr>
              <w:t>Vorgaben des Systembetriebs</w:t>
            </w:r>
          </w:p>
        </w:tc>
      </w:tr>
      <w:tr w:rsidR="00286C99" w:rsidRPr="00F02711" w14:paraId="2B4B380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F02711" w:rsidRDefault="31A36895" w:rsidP="004442ED">
            <w:pPr>
              <w:spacing w:before="56" w:after="113"/>
              <w:jc w:val="left"/>
              <w:rPr>
                <w:rFonts w:cs="Arial"/>
                <w:sz w:val="20"/>
                <w:szCs w:val="20"/>
              </w:rPr>
            </w:pPr>
            <w:r w:rsidRPr="00F02711">
              <w:rPr>
                <w:sz w:val="20"/>
                <w:szCs w:val="20"/>
              </w:rPr>
              <w:t>Kompatibel mit Windows</w:t>
            </w:r>
            <w:r w:rsidR="000970B6" w:rsidRPr="00F02711">
              <w:rPr>
                <w:sz w:val="20"/>
                <w:szCs w:val="20"/>
              </w:rPr>
              <w:t xml:space="preserve"> </w:t>
            </w:r>
            <w:r w:rsidRPr="00F02711">
              <w:rPr>
                <w:sz w:val="20"/>
                <w:szCs w:val="20"/>
              </w:rPr>
              <w:t>8 &amp; 8.1</w:t>
            </w:r>
          </w:p>
        </w:tc>
        <w:tc>
          <w:tcPr>
            <w:tcW w:w="5748" w:type="dxa"/>
          </w:tcPr>
          <w:p w14:paraId="122B899E" w14:textId="0A1F1D19" w:rsidR="00286C99" w:rsidRPr="00F02711" w:rsidRDefault="31A36895"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rFonts w:eastAsia="Arial"/>
                <w:sz w:val="20"/>
                <w:szCs w:val="20"/>
              </w:rPr>
              <w:t xml:space="preserve">Die Software muss voll funktionsfähig mit Windows 8 und 8.1 sein. </w:t>
            </w:r>
          </w:p>
        </w:tc>
      </w:tr>
      <w:tr w:rsidR="004E7C5F" w:rsidRPr="00F02711" w14:paraId="710C5E70"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F02711" w:rsidRDefault="004E7C5F" w:rsidP="004442ED">
            <w:pPr>
              <w:spacing w:before="56" w:after="113"/>
              <w:jc w:val="left"/>
              <w:rPr>
                <w:sz w:val="20"/>
                <w:szCs w:val="20"/>
              </w:rPr>
            </w:pPr>
            <w:r w:rsidRPr="00F02711">
              <w:rPr>
                <w:sz w:val="20"/>
                <w:szCs w:val="20"/>
              </w:rPr>
              <w:t>Datenbanksysteme</w:t>
            </w:r>
          </w:p>
        </w:tc>
        <w:tc>
          <w:tcPr>
            <w:tcW w:w="5748" w:type="dxa"/>
          </w:tcPr>
          <w:p w14:paraId="27368155" w14:textId="00E818CE" w:rsidR="004E7C5F" w:rsidRPr="00F02711" w:rsidRDefault="004E7C5F" w:rsidP="004442ED">
            <w:pPr>
              <w:jc w:val="left"/>
              <w:cnfStyle w:val="000000100000" w:firstRow="0" w:lastRow="0" w:firstColumn="0" w:lastColumn="0" w:oddVBand="0" w:evenVBand="0" w:oddHBand="1" w:evenHBand="0" w:firstRowFirstColumn="0" w:firstRowLastColumn="0" w:lastRowFirstColumn="0" w:lastRowLastColumn="0"/>
              <w:rPr>
                <w:rFonts w:eastAsia="Arial"/>
                <w:sz w:val="20"/>
                <w:szCs w:val="20"/>
                <w:lang w:val="de-CH"/>
              </w:rPr>
            </w:pPr>
            <w:r w:rsidRPr="00F02711">
              <w:rPr>
                <w:rFonts w:eastAsia="Arial"/>
                <w:sz w:val="20"/>
                <w:szCs w:val="20"/>
                <w:lang w:val="de-CH"/>
              </w:rPr>
              <w:t>Der Mängel-Manager benutzt das Datenbankman</w:t>
            </w:r>
            <w:r w:rsidR="00375E8D" w:rsidRPr="00F02711">
              <w:rPr>
                <w:rFonts w:eastAsia="Arial"/>
                <w:sz w:val="20"/>
                <w:szCs w:val="20"/>
                <w:lang w:val="de-CH"/>
              </w:rPr>
              <w:t>agementsystem (DBMS) Postgre</w:t>
            </w:r>
            <w:r w:rsidRPr="00F02711">
              <w:rPr>
                <w:rFonts w:eastAsia="Arial"/>
                <w:sz w:val="20"/>
                <w:szCs w:val="20"/>
                <w:lang w:val="de-CH"/>
              </w:rPr>
              <w:t>SQL, sollte aber ohne grossen Aufwand auf andere DBMS konfiguriert werden.</w:t>
            </w:r>
          </w:p>
        </w:tc>
      </w:tr>
      <w:tr w:rsidR="000970B6" w:rsidRPr="00F02711"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F02711" w:rsidRDefault="000970B6" w:rsidP="004442ED">
            <w:pPr>
              <w:spacing w:before="56" w:after="113"/>
              <w:jc w:val="left"/>
              <w:rPr>
                <w:sz w:val="20"/>
                <w:szCs w:val="20"/>
              </w:rPr>
            </w:pPr>
            <w:r w:rsidRPr="00F02711">
              <w:rPr>
                <w:sz w:val="20"/>
                <w:szCs w:val="20"/>
              </w:rPr>
              <w:lastRenderedPageBreak/>
              <w:t>Verfügbarkeit der Server</w:t>
            </w:r>
          </w:p>
        </w:tc>
        <w:tc>
          <w:tcPr>
            <w:tcW w:w="5748" w:type="dxa"/>
          </w:tcPr>
          <w:p w14:paraId="1E64E9FC" w14:textId="0528E373" w:rsidR="000970B6" w:rsidRPr="00F02711" w:rsidRDefault="000970B6" w:rsidP="004442ED">
            <w:pPr>
              <w:jc w:val="left"/>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F02711">
              <w:rPr>
                <w:rFonts w:eastAsia="Arial"/>
                <w:sz w:val="20"/>
                <w:szCs w:val="20"/>
              </w:rPr>
              <w:t>Die Verfügbarkeit sollte mindesten bei der heutigen allgemein normalen Rate von 99% liegen.</w:t>
            </w:r>
          </w:p>
        </w:tc>
      </w:tr>
      <w:tr w:rsidR="00286C99" w:rsidRPr="00F02711"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F02711" w:rsidRDefault="00286C99" w:rsidP="004442ED">
            <w:pPr>
              <w:jc w:val="left"/>
              <w:rPr>
                <w:rFonts w:cs="Arial"/>
                <w:b/>
                <w:sz w:val="20"/>
                <w:szCs w:val="20"/>
              </w:rPr>
            </w:pPr>
            <w:r w:rsidRPr="00F02711">
              <w:rPr>
                <w:rFonts w:cs="Arial"/>
                <w:b/>
                <w:sz w:val="20"/>
                <w:szCs w:val="20"/>
              </w:rPr>
              <w:t>Programmiervorgaben</w:t>
            </w:r>
          </w:p>
        </w:tc>
      </w:tr>
      <w:tr w:rsidR="00286C99" w:rsidRPr="00F02711"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F02711" w:rsidRDefault="000970B6" w:rsidP="004442ED">
            <w:pPr>
              <w:jc w:val="left"/>
              <w:rPr>
                <w:sz w:val="20"/>
                <w:szCs w:val="20"/>
              </w:rPr>
            </w:pPr>
            <w:r w:rsidRPr="00F02711">
              <w:rPr>
                <w:sz w:val="20"/>
                <w:szCs w:val="20"/>
              </w:rPr>
              <w:t>Programmierung in Java</w:t>
            </w:r>
          </w:p>
        </w:tc>
        <w:tc>
          <w:tcPr>
            <w:tcW w:w="5748" w:type="dxa"/>
          </w:tcPr>
          <w:p w14:paraId="24F9D1BE" w14:textId="79FC270F" w:rsidR="00286C99" w:rsidRPr="00F02711" w:rsidRDefault="000970B6"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ie Lösung sollte in Java implementiert werden. Es wird mit der aktuellsten Java Version entwickelt. (Java SE 8)</w:t>
            </w:r>
          </w:p>
        </w:tc>
      </w:tr>
      <w:tr w:rsidR="000970B6" w:rsidRPr="00F02711"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5CB8D1AE" w:rsidR="000970B6" w:rsidRPr="00F02711" w:rsidRDefault="007C292C" w:rsidP="004442ED">
            <w:pPr>
              <w:spacing w:before="56" w:after="113"/>
              <w:jc w:val="left"/>
              <w:rPr>
                <w:rFonts w:cs="Arial"/>
                <w:sz w:val="20"/>
                <w:szCs w:val="20"/>
              </w:rPr>
            </w:pPr>
            <w:r w:rsidRPr="00F02711">
              <w:rPr>
                <w:sz w:val="20"/>
                <w:szCs w:val="20"/>
              </w:rPr>
              <w:t>Architektur</w:t>
            </w:r>
          </w:p>
        </w:tc>
        <w:tc>
          <w:tcPr>
            <w:tcW w:w="5748" w:type="dxa"/>
          </w:tcPr>
          <w:p w14:paraId="504E1BDA" w14:textId="62A2E33C" w:rsidR="000970B6" w:rsidRPr="00F02711" w:rsidRDefault="007C292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 xml:space="preserve">Es wird </w:t>
            </w:r>
            <w:r w:rsidR="008E3B60" w:rsidRPr="00F02711">
              <w:rPr>
                <w:rFonts w:cs="Arial"/>
                <w:sz w:val="20"/>
                <w:szCs w:val="20"/>
              </w:rPr>
              <w:t>Vorausgesetzt</w:t>
            </w:r>
            <w:r w:rsidRPr="00F02711">
              <w:rPr>
                <w:rFonts w:cs="Arial"/>
                <w:sz w:val="20"/>
                <w:szCs w:val="20"/>
              </w:rPr>
              <w:t xml:space="preserve">, dass der Mängel-Manager verschiedene Schichten wie, Modell, Persister, Business, RMI und WebService </w:t>
            </w:r>
            <w:r w:rsidR="008E3B60" w:rsidRPr="00F02711">
              <w:rPr>
                <w:rFonts w:cs="Arial"/>
                <w:sz w:val="20"/>
                <w:szCs w:val="20"/>
              </w:rPr>
              <w:t>aufweist.</w:t>
            </w:r>
          </w:p>
        </w:tc>
      </w:tr>
    </w:tbl>
    <w:p w14:paraId="14E58720" w14:textId="77777777" w:rsidR="00286C99" w:rsidRPr="00F02711" w:rsidRDefault="00286C99" w:rsidP="004442ED">
      <w:pPr>
        <w:spacing w:before="56" w:after="113"/>
        <w:jc w:val="left"/>
        <w:rPr>
          <w:rFonts w:cs="Arial"/>
          <w:sz w:val="20"/>
        </w:rPr>
      </w:pPr>
      <w:bookmarkStart w:id="30" w:name="OLE_LINK60"/>
      <w:bookmarkStart w:id="31" w:name="OLE_LINK148"/>
      <w:bookmarkEnd w:id="28"/>
      <w:bookmarkEnd w:id="29"/>
    </w:p>
    <w:p w14:paraId="53CC4E54" w14:textId="0C3C5B4F" w:rsidR="00286C99" w:rsidRPr="00F02711" w:rsidRDefault="00286C99" w:rsidP="004442ED">
      <w:pPr>
        <w:pStyle w:val="berschrift2"/>
        <w:jc w:val="left"/>
      </w:pPr>
      <w:bookmarkStart w:id="32" w:name="_Toc22396696"/>
      <w:bookmarkStart w:id="33" w:name="_Toc161293429"/>
      <w:bookmarkStart w:id="34" w:name="_Toc419869629"/>
      <w:bookmarkStart w:id="35" w:name="_Toc419875908"/>
      <w:bookmarkEnd w:id="30"/>
      <w:bookmarkEnd w:id="31"/>
      <w:r w:rsidRPr="00F02711">
        <w:t>Organisatorische Randbedingungen</w:t>
      </w:r>
      <w:bookmarkStart w:id="36" w:name="OLE_LINK151"/>
      <w:bookmarkStart w:id="37" w:name="OLE_LINK152"/>
      <w:bookmarkEnd w:id="32"/>
      <w:bookmarkEnd w:id="33"/>
      <w:bookmarkEnd w:id="34"/>
      <w:bookmarkEnd w:id="35"/>
    </w:p>
    <w:tbl>
      <w:tblPr>
        <w:tblStyle w:val="Gitternetztabelle3Akzent2"/>
        <w:tblW w:w="9067" w:type="dxa"/>
        <w:tblLayout w:type="fixed"/>
        <w:tblLook w:val="0000" w:firstRow="0" w:lastRow="0" w:firstColumn="0" w:lastColumn="0" w:noHBand="0" w:noVBand="0"/>
      </w:tblPr>
      <w:tblGrid>
        <w:gridCol w:w="3549"/>
        <w:gridCol w:w="5518"/>
      </w:tblGrid>
      <w:tr w:rsidR="00286C99" w:rsidRPr="00F02711"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F02711" w:rsidRDefault="00286C99" w:rsidP="004442ED">
            <w:pPr>
              <w:jc w:val="left"/>
              <w:rPr>
                <w:b/>
                <w:sz w:val="20"/>
                <w:szCs w:val="20"/>
              </w:rPr>
            </w:pPr>
            <w:bookmarkStart w:id="38" w:name="OLE_LINK153"/>
            <w:bookmarkStart w:id="39" w:name="OLE_LINK154"/>
            <w:bookmarkEnd w:id="36"/>
            <w:bookmarkEnd w:id="37"/>
            <w:r w:rsidRPr="00F02711">
              <w:rPr>
                <w:b/>
                <w:sz w:val="20"/>
                <w:szCs w:val="20"/>
              </w:rPr>
              <w:t>Organisation und Struktur</w:t>
            </w:r>
          </w:p>
        </w:tc>
      </w:tr>
      <w:tr w:rsidR="00286C99" w:rsidRPr="00F02711"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F02711" w:rsidRDefault="00B23E01" w:rsidP="004442ED">
            <w:pPr>
              <w:jc w:val="left"/>
              <w:rPr>
                <w:sz w:val="20"/>
                <w:szCs w:val="20"/>
              </w:rPr>
            </w:pPr>
            <w:r w:rsidRPr="00F02711">
              <w:rPr>
                <w:sz w:val="20"/>
                <w:szCs w:val="20"/>
              </w:rPr>
              <w:t>Organisationsstruktur beim Arbeitgeber</w:t>
            </w:r>
          </w:p>
        </w:tc>
        <w:tc>
          <w:tcPr>
            <w:tcW w:w="5518" w:type="dxa"/>
          </w:tcPr>
          <w:p w14:paraId="30B9EE24" w14:textId="77777777" w:rsidR="00D70F32" w:rsidRPr="00F02711" w:rsidRDefault="00D70F32"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 xml:space="preserve">Die Projektaufgabe wurde anhand eines PDF-Dokuments, </w:t>
            </w:r>
            <w:r w:rsidR="00286C99" w:rsidRPr="00F02711">
              <w:rPr>
                <w:sz w:val="20"/>
                <w:szCs w:val="20"/>
              </w:rPr>
              <w:t xml:space="preserve"> </w:t>
            </w:r>
            <w:r w:rsidRPr="00F02711">
              <w:rPr>
                <w:sz w:val="20"/>
                <w:szCs w:val="20"/>
              </w:rPr>
              <w:t>welche alle nötigen Informationen zur Implementierung und Dokumentationen beinhaltet, gestellt.</w:t>
            </w:r>
          </w:p>
          <w:p w14:paraId="61C09163" w14:textId="02A8264A" w:rsidR="00286C99" w:rsidRPr="00F02711" w:rsidRDefault="00D70F32"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ie Ansprechpersonen sind klar definiert und werden sich während der Projektdauer voraussichtlich nicht ändern.</w:t>
            </w:r>
          </w:p>
        </w:tc>
      </w:tr>
      <w:tr w:rsidR="009D6987" w:rsidRPr="00F02711"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F02711" w:rsidRDefault="009D6987" w:rsidP="004442ED">
            <w:pPr>
              <w:jc w:val="left"/>
              <w:rPr>
                <w:sz w:val="20"/>
                <w:szCs w:val="20"/>
              </w:rPr>
            </w:pPr>
            <w:r w:rsidRPr="00F02711">
              <w:rPr>
                <w:sz w:val="20"/>
                <w:szCs w:val="20"/>
              </w:rPr>
              <w:t>Eigenentwicklung</w:t>
            </w:r>
          </w:p>
        </w:tc>
        <w:tc>
          <w:tcPr>
            <w:tcW w:w="5518" w:type="dxa"/>
          </w:tcPr>
          <w:p w14:paraId="138D7E13" w14:textId="50CB368C" w:rsidR="009D6987" w:rsidRPr="00F02711" w:rsidRDefault="009D6987"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as Projekt wird zu 100% vom unten genannten</w:t>
            </w:r>
            <w:r w:rsidR="00DB172F" w:rsidRPr="00F02711">
              <w:rPr>
                <w:sz w:val="20"/>
                <w:szCs w:val="20"/>
              </w:rPr>
              <w:t xml:space="preserve"> Team entwickelt unter der Zuhilfenahme von einigen</w:t>
            </w:r>
            <w:r w:rsidR="007C292C" w:rsidRPr="00F02711">
              <w:rPr>
                <w:sz w:val="20"/>
                <w:szCs w:val="20"/>
              </w:rPr>
              <w:t xml:space="preserve"> populären</w:t>
            </w:r>
            <w:r w:rsidR="00DB172F" w:rsidRPr="00F02711">
              <w:rPr>
                <w:sz w:val="20"/>
                <w:szCs w:val="20"/>
              </w:rPr>
              <w:t xml:space="preserve"> Java Libraries.</w:t>
            </w:r>
          </w:p>
        </w:tc>
      </w:tr>
      <w:tr w:rsidR="00D70F32" w:rsidRPr="00F02711"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F02711" w:rsidRDefault="00D70F32" w:rsidP="004442ED">
            <w:pPr>
              <w:jc w:val="left"/>
              <w:rPr>
                <w:sz w:val="20"/>
                <w:szCs w:val="20"/>
              </w:rPr>
            </w:pPr>
            <w:r w:rsidRPr="00F02711">
              <w:rPr>
                <w:sz w:val="20"/>
                <w:szCs w:val="20"/>
              </w:rPr>
              <w:t>Entwicklung als Produkt</w:t>
            </w:r>
          </w:p>
        </w:tc>
        <w:tc>
          <w:tcPr>
            <w:tcW w:w="5518" w:type="dxa"/>
          </w:tcPr>
          <w:p w14:paraId="056F60A5" w14:textId="7AAD9AF3" w:rsidR="00D70F32" w:rsidRPr="00F02711" w:rsidRDefault="00485A2E"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er Mängel-Manager wird im Auftrag der Firma W&amp;W Architekten GmbH erstellt.</w:t>
            </w:r>
          </w:p>
        </w:tc>
      </w:tr>
      <w:tr w:rsidR="00286C99" w:rsidRPr="00F02711"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F02711" w:rsidRDefault="00286C99" w:rsidP="004442ED">
            <w:pPr>
              <w:jc w:val="left"/>
              <w:rPr>
                <w:b/>
                <w:sz w:val="20"/>
                <w:szCs w:val="20"/>
                <w:lang w:val="en-GB"/>
              </w:rPr>
            </w:pPr>
            <w:r w:rsidRPr="00F02711">
              <w:rPr>
                <w:b/>
                <w:sz w:val="20"/>
                <w:szCs w:val="20"/>
              </w:rPr>
              <w:t>Ressourcen (Budget, Zeit, Personal)</w:t>
            </w:r>
          </w:p>
        </w:tc>
      </w:tr>
      <w:tr w:rsidR="00286C99" w:rsidRPr="00F02711"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F02711" w:rsidRDefault="00442194" w:rsidP="004442ED">
            <w:pPr>
              <w:jc w:val="left"/>
              <w:rPr>
                <w:sz w:val="20"/>
                <w:szCs w:val="20"/>
              </w:rPr>
            </w:pPr>
            <w:r w:rsidRPr="00F02711">
              <w:rPr>
                <w:sz w:val="20"/>
                <w:szCs w:val="20"/>
              </w:rPr>
              <w:t>Zeitplan</w:t>
            </w:r>
          </w:p>
        </w:tc>
        <w:tc>
          <w:tcPr>
            <w:tcW w:w="5518" w:type="dxa"/>
          </w:tcPr>
          <w:p w14:paraId="2D4125BC" w14:textId="7A950073" w:rsidR="00286C99" w:rsidRPr="00F02711" w:rsidRDefault="00442194" w:rsidP="004442ED">
            <w:pPr>
              <w:jc w:val="left"/>
              <w:cnfStyle w:val="000000000000" w:firstRow="0" w:lastRow="0" w:firstColumn="0" w:lastColumn="0" w:oddVBand="0" w:evenVBand="0" w:oddHBand="0" w:evenHBand="0" w:firstRowFirstColumn="0" w:firstRowLastColumn="0" w:lastRowFirstColumn="0" w:lastRowLastColumn="0"/>
              <w:rPr>
                <w:i/>
                <w:sz w:val="20"/>
                <w:szCs w:val="20"/>
              </w:rPr>
            </w:pPr>
            <w:r w:rsidRPr="00F02711">
              <w:rPr>
                <w:i/>
                <w:sz w:val="20"/>
                <w:szCs w:val="20"/>
              </w:rPr>
              <w:t xml:space="preserve">Siehe Punkt 23. „Weitere </w:t>
            </w:r>
            <w:r w:rsidR="00054321" w:rsidRPr="00F02711">
              <w:rPr>
                <w:i/>
                <w:sz w:val="20"/>
                <w:szCs w:val="20"/>
              </w:rPr>
              <w:t>Dokumentationen“</w:t>
            </w:r>
          </w:p>
        </w:tc>
      </w:tr>
      <w:tr w:rsidR="00442194" w:rsidRPr="00F02711"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F02711" w:rsidRDefault="00442194" w:rsidP="004442ED">
            <w:pPr>
              <w:jc w:val="left"/>
              <w:rPr>
                <w:sz w:val="20"/>
                <w:szCs w:val="20"/>
              </w:rPr>
            </w:pPr>
            <w:r w:rsidRPr="00F02711">
              <w:rPr>
                <w:sz w:val="20"/>
                <w:szCs w:val="20"/>
              </w:rPr>
              <w:t>Release</w:t>
            </w:r>
          </w:p>
        </w:tc>
        <w:tc>
          <w:tcPr>
            <w:tcW w:w="5518" w:type="dxa"/>
          </w:tcPr>
          <w:p w14:paraId="76DAB681" w14:textId="17140A25" w:rsidR="00442194" w:rsidRPr="00F02711" w:rsidRDefault="00054321"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Abga</w:t>
            </w:r>
            <w:r w:rsidR="00375E8D" w:rsidRPr="00F02711">
              <w:rPr>
                <w:sz w:val="20"/>
                <w:szCs w:val="20"/>
              </w:rPr>
              <w:t>be</w:t>
            </w:r>
            <w:r w:rsidRPr="00F02711">
              <w:rPr>
                <w:sz w:val="20"/>
                <w:szCs w:val="20"/>
              </w:rPr>
              <w:t xml:space="preserve">termin des </w:t>
            </w:r>
            <w:r w:rsidR="00BB56BE" w:rsidRPr="00F02711">
              <w:rPr>
                <w:sz w:val="20"/>
                <w:szCs w:val="20"/>
              </w:rPr>
              <w:t>Mängel-</w:t>
            </w:r>
            <w:r w:rsidR="00375E8D" w:rsidRPr="00F02711">
              <w:rPr>
                <w:sz w:val="20"/>
                <w:szCs w:val="20"/>
              </w:rPr>
              <w:t>Managers</w:t>
            </w:r>
            <w:r w:rsidR="00BB56BE" w:rsidRPr="00F02711">
              <w:rPr>
                <w:sz w:val="20"/>
                <w:szCs w:val="20"/>
              </w:rPr>
              <w:t xml:space="preserve"> ist auf </w:t>
            </w:r>
            <w:r w:rsidRPr="00F02711">
              <w:rPr>
                <w:sz w:val="20"/>
                <w:szCs w:val="20"/>
              </w:rPr>
              <w:t xml:space="preserve">Mittwoch </w:t>
            </w:r>
            <w:r w:rsidR="00BB56BE" w:rsidRPr="00F02711">
              <w:rPr>
                <w:sz w:val="20"/>
                <w:szCs w:val="20"/>
              </w:rPr>
              <w:t xml:space="preserve">den </w:t>
            </w:r>
            <w:r w:rsidRPr="00F02711">
              <w:rPr>
                <w:sz w:val="20"/>
                <w:szCs w:val="20"/>
              </w:rPr>
              <w:t>20.5.2015, 12.00 Uhr</w:t>
            </w:r>
            <w:r w:rsidR="00BB56BE" w:rsidRPr="00F02711">
              <w:rPr>
                <w:sz w:val="20"/>
                <w:szCs w:val="20"/>
              </w:rPr>
              <w:t xml:space="preserve"> datiert.</w:t>
            </w:r>
          </w:p>
        </w:tc>
      </w:tr>
      <w:tr w:rsidR="00442194" w:rsidRPr="00F02711"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F02711" w:rsidRDefault="00442194" w:rsidP="004442ED">
            <w:pPr>
              <w:jc w:val="left"/>
              <w:rPr>
                <w:sz w:val="20"/>
                <w:szCs w:val="20"/>
              </w:rPr>
            </w:pPr>
            <w:r w:rsidRPr="00F02711">
              <w:rPr>
                <w:sz w:val="20"/>
                <w:szCs w:val="20"/>
              </w:rPr>
              <w:t>Team</w:t>
            </w:r>
          </w:p>
        </w:tc>
        <w:tc>
          <w:tcPr>
            <w:tcW w:w="5518" w:type="dxa"/>
          </w:tcPr>
          <w:p w14:paraId="3FD9671B" w14:textId="77777777" w:rsidR="00711690" w:rsidRPr="00F02711" w:rsidRDefault="00054321"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Zum Team gehören 6 Studenten der Hochschule Luzern – Departement Wirtschaft, Studiengang Wirtschaftsinformatik, 2. Semester Vollzeit:</w:t>
            </w:r>
          </w:p>
          <w:p w14:paraId="51B226CC" w14:textId="4ECE6757" w:rsidR="00A25A64" w:rsidRPr="00F02711" w:rsidRDefault="00711690"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br/>
              <w:t>Luca Kündig</w:t>
            </w:r>
            <w:r w:rsidRPr="00F02711">
              <w:rPr>
                <w:sz w:val="20"/>
                <w:szCs w:val="20"/>
              </w:rPr>
              <w:tab/>
              <w:t>(Projektleiter</w:t>
            </w:r>
            <w:r w:rsidR="00054321" w:rsidRPr="00F02711">
              <w:rPr>
                <w:sz w:val="20"/>
                <w:szCs w:val="20"/>
              </w:rPr>
              <w:t>)</w:t>
            </w:r>
            <w:r w:rsidRPr="00F02711">
              <w:rPr>
                <w:sz w:val="20"/>
                <w:szCs w:val="20"/>
              </w:rPr>
              <w:br/>
              <w:t>Sandro Ritz</w:t>
            </w:r>
            <w:r w:rsidRPr="00F02711">
              <w:rPr>
                <w:sz w:val="20"/>
                <w:szCs w:val="20"/>
              </w:rPr>
              <w:tab/>
              <w:t>(Projektleiter Stv.)</w:t>
            </w:r>
            <w:r w:rsidRPr="00F02711">
              <w:rPr>
                <w:sz w:val="20"/>
                <w:szCs w:val="20"/>
              </w:rPr>
              <w:br/>
              <w:t>Mike Iten</w:t>
            </w:r>
            <w:r w:rsidRPr="00F02711">
              <w:rPr>
                <w:sz w:val="20"/>
                <w:szCs w:val="20"/>
              </w:rPr>
              <w:br/>
              <w:t>Mike Monticoli</w:t>
            </w:r>
            <w:r w:rsidR="00A25A64" w:rsidRPr="00F02711">
              <w:rPr>
                <w:sz w:val="20"/>
                <w:szCs w:val="20"/>
              </w:rPr>
              <w:br/>
              <w:t>Cihan Demir</w:t>
            </w:r>
          </w:p>
        </w:tc>
      </w:tr>
      <w:tr w:rsidR="009D6987" w:rsidRPr="00F02711"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F02711" w:rsidRDefault="009D6987" w:rsidP="004442ED">
            <w:pPr>
              <w:jc w:val="left"/>
              <w:rPr>
                <w:sz w:val="20"/>
                <w:szCs w:val="20"/>
                <w:highlight w:val="yellow"/>
              </w:rPr>
            </w:pPr>
            <w:r w:rsidRPr="00F02711">
              <w:rPr>
                <w:sz w:val="20"/>
                <w:szCs w:val="20"/>
              </w:rPr>
              <w:t>Präsentation</w:t>
            </w:r>
          </w:p>
        </w:tc>
        <w:tc>
          <w:tcPr>
            <w:tcW w:w="5518" w:type="dxa"/>
          </w:tcPr>
          <w:p w14:paraId="1D045110" w14:textId="04A5C64C" w:rsidR="009D6987" w:rsidRPr="00F02711" w:rsidRDefault="00485A2E" w:rsidP="004442ED">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F02711">
              <w:rPr>
                <w:sz w:val="20"/>
                <w:szCs w:val="20"/>
              </w:rPr>
              <w:t>Der Entwicklergruppe stehen am 21.05.2015, 20 Minuten für die Präsentation des Mängel-Managers zur Verfügung wobei die Punkte: Art und Weise der Lösung, Umgang mit Problemen, Funktionsweise des Deployments, Tests, Lessons Learned erläutert werden.</w:t>
            </w:r>
          </w:p>
        </w:tc>
      </w:tr>
      <w:tr w:rsidR="00286C99" w:rsidRPr="00F02711"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F02711" w:rsidRDefault="00286C99" w:rsidP="004442ED">
            <w:pPr>
              <w:jc w:val="left"/>
              <w:rPr>
                <w:b/>
                <w:sz w:val="20"/>
                <w:szCs w:val="20"/>
              </w:rPr>
            </w:pPr>
            <w:r w:rsidRPr="00F02711">
              <w:rPr>
                <w:b/>
                <w:sz w:val="20"/>
                <w:szCs w:val="20"/>
              </w:rPr>
              <w:t>Organisatorische Standards</w:t>
            </w:r>
          </w:p>
        </w:tc>
      </w:tr>
      <w:tr w:rsidR="00286C99" w:rsidRPr="00F02711"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F02711" w:rsidRDefault="00AE0511" w:rsidP="004442ED">
            <w:pPr>
              <w:jc w:val="left"/>
              <w:rPr>
                <w:sz w:val="20"/>
                <w:szCs w:val="20"/>
              </w:rPr>
            </w:pPr>
            <w:r w:rsidRPr="00F02711">
              <w:rPr>
                <w:sz w:val="20"/>
                <w:szCs w:val="20"/>
              </w:rPr>
              <w:t>Vorgehensmodell</w:t>
            </w:r>
          </w:p>
        </w:tc>
        <w:tc>
          <w:tcPr>
            <w:tcW w:w="5518" w:type="dxa"/>
          </w:tcPr>
          <w:p w14:paraId="779920AB" w14:textId="5EAD67F1" w:rsidR="00286C99" w:rsidRPr="00F02711" w:rsidRDefault="00AE0511"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 xml:space="preserve">Die Modellierung der Software </w:t>
            </w:r>
            <w:r w:rsidR="007301FB" w:rsidRPr="00F02711">
              <w:rPr>
                <w:sz w:val="20"/>
                <w:szCs w:val="20"/>
              </w:rPr>
              <w:t>sollte</w:t>
            </w:r>
            <w:r w:rsidRPr="00F02711">
              <w:rPr>
                <w:sz w:val="20"/>
                <w:szCs w:val="20"/>
              </w:rPr>
              <w:t xml:space="preserve"> mit Hilfe von „use case diagram“ in der Modelierungssprache „Unified Modeling Language“</w:t>
            </w:r>
            <w:r w:rsidR="002E3E63" w:rsidRPr="00F02711">
              <w:rPr>
                <w:sz w:val="20"/>
                <w:szCs w:val="20"/>
              </w:rPr>
              <w:t xml:space="preserve"> (UML)</w:t>
            </w:r>
            <w:r w:rsidRPr="00F02711">
              <w:rPr>
                <w:sz w:val="20"/>
                <w:szCs w:val="20"/>
              </w:rPr>
              <w:t xml:space="preserve"> durchg</w:t>
            </w:r>
            <w:r w:rsidR="002E3E63" w:rsidRPr="00F02711">
              <w:rPr>
                <w:sz w:val="20"/>
                <w:szCs w:val="20"/>
              </w:rPr>
              <w:t xml:space="preserve">eführt. Zusätzlich wird ein </w:t>
            </w:r>
            <w:r w:rsidRPr="00F02711">
              <w:rPr>
                <w:sz w:val="20"/>
                <w:szCs w:val="20"/>
              </w:rPr>
              <w:t>„Entity-Relationship-Modell“</w:t>
            </w:r>
            <w:r w:rsidR="00442194" w:rsidRPr="00F02711">
              <w:rPr>
                <w:sz w:val="20"/>
                <w:szCs w:val="20"/>
              </w:rPr>
              <w:t xml:space="preserve"> (ERM) der </w:t>
            </w:r>
            <w:r w:rsidR="002E3E63" w:rsidRPr="00F02711">
              <w:rPr>
                <w:sz w:val="20"/>
                <w:szCs w:val="20"/>
              </w:rPr>
              <w:t>zukünftigen</w:t>
            </w:r>
            <w:r w:rsidR="00442194" w:rsidRPr="00F02711">
              <w:rPr>
                <w:sz w:val="20"/>
                <w:szCs w:val="20"/>
              </w:rPr>
              <w:t xml:space="preserve"> Datenbank erstellt.</w:t>
            </w:r>
            <w:r w:rsidR="00D70F32" w:rsidRPr="00F02711">
              <w:rPr>
                <w:sz w:val="20"/>
                <w:szCs w:val="20"/>
              </w:rPr>
              <w:t xml:space="preserve"> </w:t>
            </w:r>
          </w:p>
        </w:tc>
      </w:tr>
      <w:tr w:rsidR="00442194" w:rsidRPr="00F02711"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F02711" w:rsidRDefault="00442194" w:rsidP="004442ED">
            <w:pPr>
              <w:jc w:val="left"/>
              <w:rPr>
                <w:sz w:val="20"/>
                <w:szCs w:val="20"/>
              </w:rPr>
            </w:pPr>
            <w:r w:rsidRPr="00F02711">
              <w:rPr>
                <w:sz w:val="20"/>
                <w:szCs w:val="20"/>
              </w:rPr>
              <w:lastRenderedPageBreak/>
              <w:t xml:space="preserve">Entwicklungswerkzeuge </w:t>
            </w:r>
          </w:p>
        </w:tc>
        <w:tc>
          <w:tcPr>
            <w:tcW w:w="5518" w:type="dxa"/>
          </w:tcPr>
          <w:p w14:paraId="14CEFABA" w14:textId="77777777" w:rsidR="007C292C" w:rsidRPr="00F02711" w:rsidRDefault="00485A2E" w:rsidP="004442ED">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F02711">
              <w:rPr>
                <w:sz w:val="20"/>
                <w:szCs w:val="20"/>
                <w:lang w:val="de-CH"/>
              </w:rPr>
              <w:t>Eine Versionierungsverwaltungsoftware wird aufgrund der Parallelen Arbeiten von verschiedenen Projektmitarbeitern vorausgesetzt. Für die Erstellung der use case diagramme wurde uns der Enterpise Architect, von den Auftraggebern, empfohlen.</w:t>
            </w:r>
          </w:p>
          <w:p w14:paraId="065D7B1F" w14:textId="2A48F207" w:rsidR="00DB172F" w:rsidRPr="00F02711" w:rsidRDefault="007C292C" w:rsidP="004442ED">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F02711">
              <w:rPr>
                <w:sz w:val="20"/>
                <w:szCs w:val="20"/>
                <w:lang w:val="de-CH"/>
              </w:rPr>
              <w:t>Weiterhin wird auch empfohlen, dass man als Datenbankmangementsystem die PostgreSQL Anwedung verwenden sollte.</w:t>
            </w:r>
          </w:p>
        </w:tc>
      </w:tr>
      <w:tr w:rsidR="009D6987" w:rsidRPr="00F02711" w14:paraId="45B63829"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6168DC8" w14:textId="1357FE12" w:rsidR="009D6987" w:rsidRPr="00F02711" w:rsidRDefault="007301FB" w:rsidP="004442ED">
            <w:pPr>
              <w:jc w:val="left"/>
              <w:rPr>
                <w:sz w:val="20"/>
                <w:szCs w:val="20"/>
                <w:highlight w:val="yellow"/>
              </w:rPr>
            </w:pPr>
            <w:r w:rsidRPr="00F02711">
              <w:rPr>
                <w:sz w:val="20"/>
                <w:szCs w:val="20"/>
              </w:rPr>
              <w:t xml:space="preserve">GUI </w:t>
            </w:r>
            <w:r w:rsidR="009D6987" w:rsidRPr="00F02711">
              <w:rPr>
                <w:sz w:val="20"/>
                <w:szCs w:val="20"/>
              </w:rPr>
              <w:t>Mockup</w:t>
            </w:r>
          </w:p>
        </w:tc>
        <w:tc>
          <w:tcPr>
            <w:tcW w:w="5518" w:type="dxa"/>
          </w:tcPr>
          <w:p w14:paraId="3A4A0BDF" w14:textId="157933F3" w:rsidR="009D6987" w:rsidRPr="00F02711" w:rsidRDefault="007301FB"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Bevor das GUI implementiert wird muss ein Mockup den Auftraggebern vorgestellt werden.</w:t>
            </w:r>
          </w:p>
        </w:tc>
      </w:tr>
      <w:tr w:rsidR="00442194" w:rsidRPr="00F02711" w14:paraId="2EA74A3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F02711" w:rsidRDefault="00442194" w:rsidP="004442ED">
            <w:pPr>
              <w:jc w:val="left"/>
              <w:rPr>
                <w:sz w:val="20"/>
                <w:szCs w:val="20"/>
              </w:rPr>
            </w:pPr>
            <w:r w:rsidRPr="00F02711">
              <w:rPr>
                <w:sz w:val="20"/>
                <w:szCs w:val="20"/>
              </w:rPr>
              <w:t>Konfigurations- und</w:t>
            </w:r>
          </w:p>
          <w:p w14:paraId="4E793B4C" w14:textId="3EE908AC" w:rsidR="00442194" w:rsidRPr="00F02711" w:rsidRDefault="00442194" w:rsidP="004442ED">
            <w:pPr>
              <w:jc w:val="left"/>
              <w:rPr>
                <w:sz w:val="20"/>
                <w:szCs w:val="20"/>
                <w:highlight w:val="yellow"/>
              </w:rPr>
            </w:pPr>
            <w:r w:rsidRPr="00F02711">
              <w:rPr>
                <w:sz w:val="20"/>
                <w:szCs w:val="20"/>
              </w:rPr>
              <w:t>Versionsverwaltung</w:t>
            </w:r>
          </w:p>
        </w:tc>
        <w:tc>
          <w:tcPr>
            <w:tcW w:w="5518" w:type="dxa"/>
          </w:tcPr>
          <w:p w14:paraId="1BE4AC00" w14:textId="3EE47130" w:rsidR="00442194" w:rsidRPr="00F02711" w:rsidRDefault="009D6987" w:rsidP="004442ED">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F02711">
              <w:rPr>
                <w:sz w:val="20"/>
                <w:szCs w:val="20"/>
              </w:rPr>
              <w:t xml:space="preserve">Das ganze Projekt wird als „public repositorie“ von „GitHub“ gehostet womit direkt auch „Git“ für die Versionsverwaltung zum Einsatz kommt. </w:t>
            </w:r>
          </w:p>
        </w:tc>
      </w:tr>
      <w:tr w:rsidR="00442194" w:rsidRPr="00F02711" w14:paraId="30EFF44B"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F02711" w:rsidRDefault="00442194" w:rsidP="004442ED">
            <w:pPr>
              <w:jc w:val="left"/>
              <w:rPr>
                <w:sz w:val="20"/>
                <w:szCs w:val="20"/>
              </w:rPr>
            </w:pPr>
            <w:r w:rsidRPr="00F02711">
              <w:rPr>
                <w:sz w:val="20"/>
                <w:szCs w:val="20"/>
              </w:rPr>
              <w:t>Testwerkzeuge und</w:t>
            </w:r>
          </w:p>
          <w:p w14:paraId="3C8CA996" w14:textId="389E98ED" w:rsidR="00442194" w:rsidRPr="00F02711" w:rsidRDefault="00711690" w:rsidP="004442ED">
            <w:pPr>
              <w:jc w:val="left"/>
              <w:rPr>
                <w:sz w:val="20"/>
                <w:szCs w:val="20"/>
              </w:rPr>
            </w:pPr>
            <w:r w:rsidRPr="00F02711">
              <w:rPr>
                <w:sz w:val="20"/>
                <w:szCs w:val="20"/>
              </w:rPr>
              <w:t>Prozesse</w:t>
            </w:r>
          </w:p>
        </w:tc>
        <w:tc>
          <w:tcPr>
            <w:tcW w:w="5518" w:type="dxa"/>
          </w:tcPr>
          <w:p w14:paraId="7B52C22B" w14:textId="1184475D" w:rsidR="00442194" w:rsidRPr="00F02711" w:rsidRDefault="007301FB" w:rsidP="004442ED">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F02711">
              <w:rPr>
                <w:sz w:val="20"/>
                <w:szCs w:val="20"/>
              </w:rPr>
              <w:t xml:space="preserve">Für jede Schicht müssen für mindestens zwei Klassen nach dem TDD-Verfahren (test driven development) mit JUnit  schon im Voraus die entsprechenden Testklassen erstellt werden. </w:t>
            </w:r>
          </w:p>
        </w:tc>
      </w:tr>
      <w:tr w:rsidR="00286C99" w:rsidRPr="00F02711" w14:paraId="60FF7D11"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F02711" w:rsidRDefault="00286C99" w:rsidP="004442ED">
            <w:pPr>
              <w:jc w:val="left"/>
              <w:rPr>
                <w:b/>
                <w:sz w:val="20"/>
                <w:szCs w:val="20"/>
              </w:rPr>
            </w:pPr>
            <w:r w:rsidRPr="00F02711">
              <w:rPr>
                <w:b/>
                <w:sz w:val="20"/>
                <w:szCs w:val="20"/>
              </w:rPr>
              <w:t>Juristische Faktoren</w:t>
            </w:r>
          </w:p>
        </w:tc>
      </w:tr>
      <w:tr w:rsidR="00286C99" w:rsidRPr="00F02711" w14:paraId="68AC5EC4"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F02711" w:rsidRDefault="00AE0511" w:rsidP="004442ED">
            <w:pPr>
              <w:jc w:val="left"/>
              <w:rPr>
                <w:sz w:val="20"/>
                <w:szCs w:val="20"/>
              </w:rPr>
            </w:pPr>
            <w:r w:rsidRPr="00F02711">
              <w:rPr>
                <w:sz w:val="20"/>
                <w:szCs w:val="20"/>
              </w:rPr>
              <w:t>Datenschutz</w:t>
            </w:r>
          </w:p>
        </w:tc>
        <w:tc>
          <w:tcPr>
            <w:tcW w:w="5518" w:type="dxa"/>
          </w:tcPr>
          <w:p w14:paraId="44ED8FA4" w14:textId="3DFCCC8A" w:rsidR="00286C99" w:rsidRPr="00F02711" w:rsidRDefault="007301FB"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 xml:space="preserve">Das System muss </w:t>
            </w:r>
            <w:r w:rsidR="00AE0511" w:rsidRPr="00F02711">
              <w:rPr>
                <w:sz w:val="20"/>
                <w:szCs w:val="20"/>
              </w:rPr>
              <w:t>nach Belieben konfiguriert werden, im Normalfall haben die Unternehmen nur auf Daten Zugriff die für Ihren Geschäftsfall auch relevant ist.</w:t>
            </w:r>
          </w:p>
        </w:tc>
      </w:tr>
    </w:tbl>
    <w:p w14:paraId="39F19006" w14:textId="2127A66D" w:rsidR="00286C99" w:rsidRPr="00F02711" w:rsidRDefault="00286C99" w:rsidP="004442ED">
      <w:pPr>
        <w:pStyle w:val="berschrift2"/>
        <w:jc w:val="left"/>
      </w:pPr>
      <w:bookmarkStart w:id="40" w:name="_Toc22396697"/>
      <w:bookmarkStart w:id="41" w:name="_Toc161293430"/>
      <w:bookmarkStart w:id="42" w:name="_Toc419869630"/>
      <w:bookmarkStart w:id="43" w:name="_Toc419875909"/>
      <w:bookmarkEnd w:id="38"/>
      <w:bookmarkEnd w:id="39"/>
      <w:r w:rsidRPr="00F02711">
        <w:t>Konventionen</w:t>
      </w:r>
      <w:bookmarkEnd w:id="40"/>
      <w:bookmarkEnd w:id="41"/>
      <w:bookmarkEnd w:id="42"/>
      <w:bookmarkEnd w:id="43"/>
    </w:p>
    <w:tbl>
      <w:tblPr>
        <w:tblStyle w:val="Gitternetztabelle3Akzent2"/>
        <w:tblW w:w="9067" w:type="dxa"/>
        <w:tblLayout w:type="fixed"/>
        <w:tblLook w:val="0000" w:firstRow="0" w:lastRow="0" w:firstColumn="0" w:lastColumn="0" w:noHBand="0" w:noVBand="0"/>
      </w:tblPr>
      <w:tblGrid>
        <w:gridCol w:w="3539"/>
        <w:gridCol w:w="5528"/>
      </w:tblGrid>
      <w:tr w:rsidR="004E7C5F" w:rsidRPr="00F02711"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F02711" w:rsidRDefault="004E7C5F" w:rsidP="004442ED">
            <w:pPr>
              <w:jc w:val="left"/>
              <w:rPr>
                <w:b/>
                <w:sz w:val="20"/>
              </w:rPr>
            </w:pPr>
            <w:bookmarkStart w:id="44" w:name="_Toc22396698"/>
            <w:bookmarkStart w:id="45" w:name="_Toc161293431"/>
            <w:r w:rsidRPr="00F02711">
              <w:rPr>
                <w:b/>
                <w:sz w:val="20"/>
              </w:rPr>
              <w:t>Konventionen</w:t>
            </w:r>
          </w:p>
        </w:tc>
      </w:tr>
      <w:tr w:rsidR="004E7C5F" w:rsidRPr="00F02711" w14:paraId="766A26B8" w14:textId="77777777" w:rsidTr="00F02711">
        <w:tc>
          <w:tcPr>
            <w:cnfStyle w:val="000010000000" w:firstRow="0" w:lastRow="0" w:firstColumn="0" w:lastColumn="0" w:oddVBand="1" w:evenVBand="0" w:oddHBand="0" w:evenHBand="0" w:firstRowFirstColumn="0" w:firstRowLastColumn="0" w:lastRowFirstColumn="0" w:lastRowLastColumn="0"/>
            <w:tcW w:w="3539" w:type="dxa"/>
          </w:tcPr>
          <w:p w14:paraId="5284B994" w14:textId="2CB9287F" w:rsidR="004E7C5F" w:rsidRPr="00F02711" w:rsidRDefault="004E7C5F" w:rsidP="004442ED">
            <w:pPr>
              <w:jc w:val="left"/>
              <w:rPr>
                <w:sz w:val="20"/>
              </w:rPr>
            </w:pPr>
            <w:r w:rsidRPr="00F02711">
              <w:rPr>
                <w:sz w:val="20"/>
              </w:rPr>
              <w:t xml:space="preserve"> Architekturdokumentation</w:t>
            </w:r>
          </w:p>
        </w:tc>
        <w:tc>
          <w:tcPr>
            <w:tcW w:w="5528" w:type="dxa"/>
          </w:tcPr>
          <w:p w14:paraId="48D03410" w14:textId="0492E98C" w:rsidR="004E7C5F" w:rsidRPr="00F02711" w:rsidRDefault="004E7C5F"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okumentierung des ganzen Softwareprozesses unter Benützung des arc42-Template</w:t>
            </w:r>
            <w:r w:rsidR="00B23E01" w:rsidRPr="00F02711">
              <w:rPr>
                <w:sz w:val="20"/>
              </w:rPr>
              <w:t>-v60.</w:t>
            </w:r>
          </w:p>
        </w:tc>
      </w:tr>
      <w:tr w:rsidR="004E7C5F" w:rsidRPr="00F02711" w14:paraId="2DFCA1FA" w14:textId="77777777" w:rsidTr="00F027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39" w:type="dxa"/>
          </w:tcPr>
          <w:p w14:paraId="4FFB1E0C" w14:textId="000A2D8E" w:rsidR="004E7C5F" w:rsidRPr="00F02711" w:rsidRDefault="00B23E01" w:rsidP="004442ED">
            <w:pPr>
              <w:jc w:val="left"/>
              <w:rPr>
                <w:sz w:val="20"/>
              </w:rPr>
            </w:pPr>
            <w:r w:rsidRPr="00F02711">
              <w:rPr>
                <w:sz w:val="20"/>
              </w:rPr>
              <w:t>Implementierungsrichtlinien</w:t>
            </w:r>
          </w:p>
        </w:tc>
        <w:tc>
          <w:tcPr>
            <w:tcW w:w="5528" w:type="dxa"/>
          </w:tcPr>
          <w:p w14:paraId="6FBC830E" w14:textId="7327A3D8" w:rsidR="004E7C5F" w:rsidRPr="00F02711" w:rsidRDefault="00B23E01"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 xml:space="preserve">Sich an die Grundlegenden Java Coding Conventions von Oracle </w:t>
            </w:r>
            <w:r w:rsidR="00F02711">
              <w:rPr>
                <w:sz w:val="20"/>
              </w:rPr>
              <w:t>ein</w:t>
            </w:r>
            <w:r w:rsidRPr="00F02711">
              <w:rPr>
                <w:sz w:val="20"/>
              </w:rPr>
              <w:t xml:space="preserve">halten. </w:t>
            </w:r>
          </w:p>
        </w:tc>
      </w:tr>
    </w:tbl>
    <w:p w14:paraId="032EFB31" w14:textId="77777777" w:rsidR="00286C99" w:rsidRPr="00F02711" w:rsidRDefault="00286C99" w:rsidP="00F02711">
      <w:pPr>
        <w:pStyle w:val="berschrift1"/>
      </w:pPr>
      <w:bookmarkStart w:id="46" w:name="_Toc419869631"/>
      <w:bookmarkStart w:id="47" w:name="_Toc419875910"/>
      <w:r w:rsidRPr="00F02711">
        <w:t>Kontext</w:t>
      </w:r>
      <w:bookmarkEnd w:id="44"/>
      <w:r w:rsidRPr="00F02711">
        <w:t>abgrenzung</w:t>
      </w:r>
      <w:bookmarkEnd w:id="45"/>
      <w:bookmarkEnd w:id="46"/>
      <w:bookmarkEnd w:id="47"/>
    </w:p>
    <w:tbl>
      <w:tblPr>
        <w:tblStyle w:val="Gitternetztabelle4Akzent2"/>
        <w:tblW w:w="9067" w:type="dxa"/>
        <w:tblLook w:val="04A0" w:firstRow="1" w:lastRow="0" w:firstColumn="1" w:lastColumn="0" w:noHBand="0" w:noVBand="1"/>
      </w:tblPr>
      <w:tblGrid>
        <w:gridCol w:w="3023"/>
        <w:gridCol w:w="3022"/>
        <w:gridCol w:w="3022"/>
      </w:tblGrid>
      <w:tr w:rsidR="004C072E" w:rsidRPr="00F02711" w14:paraId="3A510AA3" w14:textId="77777777" w:rsidTr="00F02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3" w:type="dxa"/>
          </w:tcPr>
          <w:p w14:paraId="17FD6E37" w14:textId="77777777" w:rsidR="004C072E" w:rsidRPr="00F02711" w:rsidRDefault="004C072E" w:rsidP="004442ED">
            <w:pPr>
              <w:spacing w:before="56" w:after="113"/>
              <w:jc w:val="left"/>
              <w:rPr>
                <w:rFonts w:cs="Arial"/>
                <w:sz w:val="20"/>
              </w:rPr>
            </w:pPr>
            <w:r w:rsidRPr="00F02711">
              <w:rPr>
                <w:rFonts w:cs="Arial"/>
                <w:sz w:val="20"/>
              </w:rPr>
              <w:t>Schnittstelle</w:t>
            </w:r>
          </w:p>
        </w:tc>
        <w:tc>
          <w:tcPr>
            <w:tcW w:w="3022" w:type="dxa"/>
          </w:tcPr>
          <w:p w14:paraId="7079E641" w14:textId="77777777" w:rsidR="004C072E" w:rsidRPr="00F02711" w:rsidRDefault="004C072E" w:rsidP="004442ED">
            <w:pPr>
              <w:spacing w:before="56" w:after="113"/>
              <w:jc w:val="left"/>
              <w:cnfStyle w:val="100000000000" w:firstRow="1" w:lastRow="0" w:firstColumn="0" w:lastColumn="0" w:oddVBand="0" w:evenVBand="0" w:oddHBand="0" w:evenHBand="0" w:firstRowFirstColumn="0" w:firstRowLastColumn="0" w:lastRowFirstColumn="0" w:lastRowLastColumn="0"/>
              <w:rPr>
                <w:rFonts w:cs="Arial"/>
                <w:sz w:val="20"/>
              </w:rPr>
            </w:pPr>
            <w:r w:rsidRPr="00F02711">
              <w:rPr>
                <w:rFonts w:cs="Arial"/>
                <w:sz w:val="20"/>
              </w:rPr>
              <w:t>Daten</w:t>
            </w:r>
          </w:p>
        </w:tc>
        <w:tc>
          <w:tcPr>
            <w:tcW w:w="3022" w:type="dxa"/>
          </w:tcPr>
          <w:p w14:paraId="0F834740" w14:textId="77777777" w:rsidR="004C072E" w:rsidRPr="00F02711" w:rsidRDefault="004C072E" w:rsidP="004442ED">
            <w:pPr>
              <w:spacing w:before="56" w:after="113"/>
              <w:jc w:val="left"/>
              <w:cnfStyle w:val="100000000000" w:firstRow="1" w:lastRow="0" w:firstColumn="0" w:lastColumn="0" w:oddVBand="0" w:evenVBand="0" w:oddHBand="0" w:evenHBand="0" w:firstRowFirstColumn="0" w:firstRowLastColumn="0" w:lastRowFirstColumn="0" w:lastRowLastColumn="0"/>
              <w:rPr>
                <w:rFonts w:cs="Arial"/>
                <w:sz w:val="20"/>
              </w:rPr>
            </w:pPr>
            <w:r w:rsidRPr="00F02711">
              <w:rPr>
                <w:rFonts w:cs="Arial"/>
                <w:sz w:val="20"/>
              </w:rPr>
              <w:t>Technologie</w:t>
            </w:r>
          </w:p>
        </w:tc>
      </w:tr>
      <w:tr w:rsidR="004C072E" w:rsidRPr="00F02711" w14:paraId="0B885EF1" w14:textId="77777777" w:rsidTr="00F02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3" w:type="dxa"/>
          </w:tcPr>
          <w:p w14:paraId="5211E562" w14:textId="77777777" w:rsidR="004C072E" w:rsidRPr="00F02711" w:rsidRDefault="004C072E" w:rsidP="004442ED">
            <w:pPr>
              <w:spacing w:before="56" w:after="113"/>
              <w:jc w:val="left"/>
              <w:rPr>
                <w:rFonts w:cs="Arial"/>
                <w:b w:val="0"/>
                <w:sz w:val="20"/>
              </w:rPr>
            </w:pPr>
            <w:r w:rsidRPr="00F02711">
              <w:rPr>
                <w:rFonts w:cs="Arial"/>
                <w:b w:val="0"/>
                <w:sz w:val="20"/>
              </w:rPr>
              <w:t>Java Application</w:t>
            </w:r>
          </w:p>
        </w:tc>
        <w:tc>
          <w:tcPr>
            <w:tcW w:w="3022" w:type="dxa"/>
          </w:tcPr>
          <w:p w14:paraId="1399B619" w14:textId="77777777" w:rsidR="004C072E" w:rsidRPr="00F02711" w:rsidRDefault="004C072E" w:rsidP="004442ED">
            <w:pPr>
              <w:spacing w:before="56" w:after="113"/>
              <w:jc w:val="left"/>
              <w:cnfStyle w:val="000000100000" w:firstRow="0" w:lastRow="0" w:firstColumn="0" w:lastColumn="0" w:oddVBand="0" w:evenVBand="0" w:oddHBand="1" w:evenHBand="0" w:firstRowFirstColumn="0" w:firstRowLastColumn="0" w:lastRowFirstColumn="0" w:lastRowLastColumn="0"/>
              <w:rPr>
                <w:rFonts w:cs="Arial"/>
                <w:sz w:val="20"/>
              </w:rPr>
            </w:pPr>
            <w:r w:rsidRPr="00F02711">
              <w:rPr>
                <w:rFonts w:cs="Arial"/>
                <w:sz w:val="20"/>
              </w:rPr>
              <w:t>Quellcode</w:t>
            </w:r>
          </w:p>
        </w:tc>
        <w:tc>
          <w:tcPr>
            <w:tcW w:w="3022" w:type="dxa"/>
          </w:tcPr>
          <w:p w14:paraId="0AEB9A3A" w14:textId="77777777" w:rsidR="004C072E" w:rsidRPr="00F02711" w:rsidRDefault="004C072E" w:rsidP="004442ED">
            <w:pPr>
              <w:spacing w:before="56" w:after="113"/>
              <w:jc w:val="left"/>
              <w:cnfStyle w:val="000000100000" w:firstRow="0" w:lastRow="0" w:firstColumn="0" w:lastColumn="0" w:oddVBand="0" w:evenVBand="0" w:oddHBand="1" w:evenHBand="0" w:firstRowFirstColumn="0" w:firstRowLastColumn="0" w:lastRowFirstColumn="0" w:lastRowLastColumn="0"/>
              <w:rPr>
                <w:rFonts w:cs="Arial"/>
                <w:sz w:val="20"/>
              </w:rPr>
            </w:pPr>
            <w:r w:rsidRPr="00F02711">
              <w:rPr>
                <w:rFonts w:cs="Arial"/>
                <w:sz w:val="20"/>
              </w:rPr>
              <w:t>Via Webservice</w:t>
            </w:r>
          </w:p>
        </w:tc>
      </w:tr>
      <w:tr w:rsidR="004C072E" w:rsidRPr="00F02711" w14:paraId="03538454" w14:textId="77777777" w:rsidTr="00F02711">
        <w:tc>
          <w:tcPr>
            <w:cnfStyle w:val="001000000000" w:firstRow="0" w:lastRow="0" w:firstColumn="1" w:lastColumn="0" w:oddVBand="0" w:evenVBand="0" w:oddHBand="0" w:evenHBand="0" w:firstRowFirstColumn="0" w:firstRowLastColumn="0" w:lastRowFirstColumn="0" w:lastRowLastColumn="0"/>
            <w:tcW w:w="3023" w:type="dxa"/>
          </w:tcPr>
          <w:p w14:paraId="09AEFC0D" w14:textId="77777777" w:rsidR="004C072E" w:rsidRPr="00F02711" w:rsidRDefault="004C072E" w:rsidP="004442ED">
            <w:pPr>
              <w:spacing w:before="56" w:after="113"/>
              <w:jc w:val="left"/>
              <w:rPr>
                <w:rFonts w:cs="Arial"/>
                <w:b w:val="0"/>
                <w:sz w:val="20"/>
              </w:rPr>
            </w:pPr>
            <w:r w:rsidRPr="00F02711">
              <w:rPr>
                <w:rFonts w:cs="Arial"/>
                <w:b w:val="0"/>
                <w:sz w:val="20"/>
              </w:rPr>
              <w:t>PostgreSQL</w:t>
            </w:r>
          </w:p>
        </w:tc>
        <w:tc>
          <w:tcPr>
            <w:tcW w:w="3022" w:type="dxa"/>
          </w:tcPr>
          <w:p w14:paraId="1908308D" w14:textId="77777777" w:rsidR="004C072E" w:rsidRPr="00F02711" w:rsidRDefault="004C072E" w:rsidP="004442ED">
            <w:pPr>
              <w:spacing w:before="56" w:after="113"/>
              <w:jc w:val="left"/>
              <w:cnfStyle w:val="000000000000" w:firstRow="0" w:lastRow="0" w:firstColumn="0" w:lastColumn="0" w:oddVBand="0" w:evenVBand="0" w:oddHBand="0" w:evenHBand="0" w:firstRowFirstColumn="0" w:firstRowLastColumn="0" w:lastRowFirstColumn="0" w:lastRowLastColumn="0"/>
              <w:rPr>
                <w:rFonts w:cs="Arial"/>
                <w:sz w:val="20"/>
              </w:rPr>
            </w:pPr>
            <w:r w:rsidRPr="00F02711">
              <w:rPr>
                <w:rFonts w:cs="Arial"/>
                <w:sz w:val="20"/>
              </w:rPr>
              <w:t>Objekte</w:t>
            </w:r>
          </w:p>
        </w:tc>
        <w:tc>
          <w:tcPr>
            <w:tcW w:w="3022" w:type="dxa"/>
          </w:tcPr>
          <w:p w14:paraId="6A3B630B" w14:textId="77777777" w:rsidR="004C072E" w:rsidRPr="00F02711" w:rsidRDefault="004C072E" w:rsidP="004442ED">
            <w:pPr>
              <w:spacing w:before="56" w:after="113"/>
              <w:jc w:val="left"/>
              <w:cnfStyle w:val="000000000000" w:firstRow="0" w:lastRow="0" w:firstColumn="0" w:lastColumn="0" w:oddVBand="0" w:evenVBand="0" w:oddHBand="0" w:evenHBand="0" w:firstRowFirstColumn="0" w:firstRowLastColumn="0" w:lastRowFirstColumn="0" w:lastRowLastColumn="0"/>
              <w:rPr>
                <w:rFonts w:cs="Arial"/>
                <w:sz w:val="20"/>
              </w:rPr>
            </w:pPr>
            <w:r w:rsidRPr="00F02711">
              <w:rPr>
                <w:rFonts w:cs="Arial"/>
                <w:sz w:val="20"/>
              </w:rPr>
              <w:t>RMI</w:t>
            </w:r>
          </w:p>
        </w:tc>
      </w:tr>
    </w:tbl>
    <w:p w14:paraId="4B243BB6" w14:textId="77777777" w:rsidR="00517008" w:rsidRPr="00F02711" w:rsidRDefault="00286C99" w:rsidP="004442ED">
      <w:pPr>
        <w:pStyle w:val="berschrift2"/>
        <w:jc w:val="left"/>
      </w:pPr>
      <w:bookmarkStart w:id="48" w:name="_Toc22396699"/>
      <w:bookmarkStart w:id="49" w:name="_Toc161293432"/>
      <w:bookmarkStart w:id="50" w:name="_Toc419869632"/>
      <w:bookmarkStart w:id="51" w:name="_Toc419875911"/>
      <w:r w:rsidRPr="00F02711">
        <w:t>Fachlicher Kontext</w:t>
      </w:r>
      <w:bookmarkEnd w:id="48"/>
      <w:bookmarkEnd w:id="49"/>
      <w:bookmarkEnd w:id="50"/>
      <w:bookmarkEnd w:id="51"/>
    </w:p>
    <w:p w14:paraId="705D0DDA" w14:textId="1C07F9E3" w:rsidR="00517008" w:rsidRDefault="004C072E" w:rsidP="004442ED">
      <w:pPr>
        <w:jc w:val="left"/>
      </w:pPr>
      <w:r w:rsidRPr="00F02711">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78pt" o:ole="">
            <v:imagedata r:id="rId10" o:title=""/>
          </v:shape>
          <o:OLEObject Type="Embed" ProgID="Visio.Drawing.15" ShapeID="_x0000_i1025" DrawAspect="Content" ObjectID="_1493617926" r:id="rId11"/>
        </w:object>
      </w:r>
    </w:p>
    <w:p w14:paraId="3A080AE9" w14:textId="5265A8B6" w:rsidR="00F02711" w:rsidRDefault="00F02711">
      <w:pPr>
        <w:spacing w:before="0"/>
        <w:jc w:val="left"/>
      </w:pPr>
      <w:r>
        <w:br w:type="page"/>
      </w:r>
    </w:p>
    <w:p w14:paraId="3A14F7A4" w14:textId="61FD0F7E" w:rsidR="00E864AB" w:rsidRPr="00F02711" w:rsidRDefault="00E864AB" w:rsidP="004442ED">
      <w:pPr>
        <w:pStyle w:val="berschrift1"/>
        <w:jc w:val="left"/>
      </w:pPr>
      <w:bookmarkStart w:id="52" w:name="_Toc419869633"/>
      <w:bookmarkStart w:id="53" w:name="_Toc419875912"/>
      <w:r w:rsidRPr="00F02711">
        <w:lastRenderedPageBreak/>
        <w:t>Lösungsstrategie</w:t>
      </w:r>
      <w:bookmarkEnd w:id="52"/>
      <w:bookmarkEnd w:id="53"/>
    </w:p>
    <w:p w14:paraId="2C440D40" w14:textId="418BB24B" w:rsidR="009454DF" w:rsidRPr="00F02711" w:rsidRDefault="00A62462" w:rsidP="004442ED">
      <w:pPr>
        <w:jc w:val="left"/>
        <w:rPr>
          <w:lang w:val="de-CH"/>
        </w:rPr>
      </w:pPr>
      <w:bookmarkStart w:id="54" w:name="OLE_LINK67"/>
      <w:bookmarkStart w:id="55" w:name="OLE_LINK68"/>
      <w:r w:rsidRPr="00F02711">
        <w:t xml:space="preserve">Der Mängel-Manager wurde aufgrund </w:t>
      </w:r>
      <w:r w:rsidR="002F1B31" w:rsidRPr="00F02711">
        <w:t>der Punkte Pla</w:t>
      </w:r>
      <w:r w:rsidR="00844A0D" w:rsidRPr="00F02711">
        <w:t>t</w:t>
      </w:r>
      <w:r w:rsidR="002F1B31" w:rsidRPr="00F02711">
        <w:t xml:space="preserve">tformunabhängigkeit, Sicherheit und Flexibilität in der </w:t>
      </w:r>
      <w:r w:rsidR="009454DF" w:rsidRPr="00F02711">
        <w:t>Programmiersprache</w:t>
      </w:r>
      <w:r w:rsidR="002F1B31" w:rsidRPr="00F02711">
        <w:t xml:space="preserve"> Java geschrieben und w</w:t>
      </w:r>
      <w:r w:rsidR="002C4164" w:rsidRPr="00F02711">
        <w:t>eist verschiedene Schichten</w:t>
      </w:r>
      <w:r w:rsidR="009454DF" w:rsidRPr="00F02711">
        <w:t xml:space="preserve"> wie </w:t>
      </w:r>
      <w:r w:rsidR="009454DF" w:rsidRPr="00F02711">
        <w:rPr>
          <w:lang w:val="de-CH"/>
        </w:rPr>
        <w:t>Business, Model</w:t>
      </w:r>
      <w:r w:rsidR="009454DF" w:rsidRPr="00F02711">
        <w:t xml:space="preserve">, </w:t>
      </w:r>
      <w:r w:rsidR="009454DF" w:rsidRPr="00F02711">
        <w:rPr>
          <w:lang w:val="de-CH"/>
        </w:rPr>
        <w:t>Persister</w:t>
      </w:r>
      <w:r w:rsidR="009454DF" w:rsidRPr="00F02711">
        <w:t xml:space="preserve">, </w:t>
      </w:r>
      <w:r w:rsidR="009454DF" w:rsidRPr="00F02711">
        <w:rPr>
          <w:lang w:val="de-CH"/>
        </w:rPr>
        <w:t>Webservice, RMI auf. Für weitere Informationen siehe Punkt 7. „Verteilungssicht“.</w:t>
      </w:r>
    </w:p>
    <w:p w14:paraId="3345DB72" w14:textId="77777777" w:rsidR="009454DF" w:rsidRPr="00F02711" w:rsidRDefault="009454DF" w:rsidP="004442ED">
      <w:pPr>
        <w:jc w:val="left"/>
        <w:rPr>
          <w:lang w:val="de-CH"/>
        </w:rPr>
      </w:pPr>
    </w:p>
    <w:p w14:paraId="449CC4F9" w14:textId="495D4B3C" w:rsidR="009454DF" w:rsidRPr="00F02711" w:rsidRDefault="495D4B3C" w:rsidP="004442ED">
      <w:pPr>
        <w:jc w:val="left"/>
        <w:rPr>
          <w:lang w:val="de-CH"/>
        </w:rPr>
      </w:pPr>
      <w:r w:rsidRPr="00F02711">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Pr="00F02711" w:rsidRDefault="002C4164" w:rsidP="004442ED">
      <w:pPr>
        <w:jc w:val="left"/>
        <w:rPr>
          <w:lang w:val="de-CH"/>
        </w:rPr>
      </w:pPr>
    </w:p>
    <w:p w14:paraId="6D406186" w14:textId="6C0BA068" w:rsidR="00633480" w:rsidRPr="00F02711" w:rsidRDefault="002C4164" w:rsidP="004442ED">
      <w:pPr>
        <w:jc w:val="left"/>
        <w:rPr>
          <w:lang w:val="de-CH"/>
        </w:rPr>
      </w:pPr>
      <w:r w:rsidRPr="00F02711">
        <w:rPr>
          <w:lang w:val="de-CH"/>
        </w:rPr>
        <w:t>Die Softwarelösung wird eine relationale Datenbank voraussetzen, in unserem Fall wird es das PostgreSQL sein</w:t>
      </w:r>
      <w:r w:rsidR="00633480" w:rsidRPr="00F02711">
        <w:rPr>
          <w:lang w:val="de-CH"/>
        </w:rPr>
        <w:t>. Das DBMS sollte leicht austauschbar sein weswegen wir auf JDBC (Java Database Connectivity) setzen um einen Austausch des Datenbankmanagementsystems schnell und einfach vornehmen</w:t>
      </w:r>
      <w:r w:rsidR="00650027" w:rsidRPr="00F02711">
        <w:rPr>
          <w:lang w:val="de-CH"/>
        </w:rPr>
        <w:t xml:space="preserve"> zu</w:t>
      </w:r>
      <w:r w:rsidR="00633480" w:rsidRPr="00F02711">
        <w:rPr>
          <w:lang w:val="de-CH"/>
        </w:rPr>
        <w:t xml:space="preserve"> können.</w:t>
      </w:r>
    </w:p>
    <w:p w14:paraId="2743B88C" w14:textId="77777777" w:rsidR="00844A0D" w:rsidRPr="00F02711" w:rsidRDefault="00844A0D" w:rsidP="004442ED">
      <w:pPr>
        <w:jc w:val="left"/>
        <w:rPr>
          <w:lang w:val="de-CH"/>
        </w:rPr>
      </w:pPr>
    </w:p>
    <w:p w14:paraId="1DF18A6A" w14:textId="7249067E" w:rsidR="008F343F" w:rsidRPr="00F02711" w:rsidRDefault="00844A0D" w:rsidP="004442ED">
      <w:pPr>
        <w:jc w:val="left"/>
        <w:rPr>
          <w:lang w:val="de-CH"/>
        </w:rPr>
      </w:pPr>
      <w:r w:rsidRPr="00F02711">
        <w:rPr>
          <w:lang w:val="de-CH"/>
        </w:rPr>
        <w:t xml:space="preserve">Es wird versucht vier verschiedene Sichten, also je eine Sicht für einen Stakeholder, zu realisieren. </w:t>
      </w:r>
      <w:r w:rsidR="008F343F" w:rsidRPr="00F02711">
        <w:rPr>
          <w:i/>
          <w:lang w:val="de-CH"/>
        </w:rPr>
        <w:t>Siehe Punkt 5. „Bausteinsicht“ für weitere detaillierte Informationen zu den verschiedenen Views.</w:t>
      </w:r>
      <w:r w:rsidR="008F343F" w:rsidRPr="00F02711">
        <w:rPr>
          <w:lang w:val="de-CH"/>
        </w:rPr>
        <w:t xml:space="preserve"> </w:t>
      </w:r>
    </w:p>
    <w:p w14:paraId="2B4B4F7A" w14:textId="1AB7EDA7" w:rsidR="00E864AB" w:rsidRPr="00F02711" w:rsidRDefault="00E864AB" w:rsidP="004442ED">
      <w:pPr>
        <w:pStyle w:val="berschrift1"/>
        <w:jc w:val="left"/>
      </w:pPr>
      <w:bookmarkStart w:id="56" w:name="_Toc161293445"/>
      <w:bookmarkStart w:id="57" w:name="_Toc419869634"/>
      <w:bookmarkStart w:id="58" w:name="_Toc419875913"/>
      <w:bookmarkEnd w:id="54"/>
      <w:bookmarkEnd w:id="55"/>
      <w:r w:rsidRPr="00F02711">
        <w:lastRenderedPageBreak/>
        <w:t>Bausteinsicht</w:t>
      </w:r>
      <w:bookmarkEnd w:id="56"/>
      <w:bookmarkEnd w:id="57"/>
      <w:bookmarkEnd w:id="58"/>
    </w:p>
    <w:p w14:paraId="72ABE424" w14:textId="77777777" w:rsidR="009A6FDF" w:rsidRDefault="000E2BDF" w:rsidP="009A6FDF">
      <w:pPr>
        <w:keepNext/>
        <w:spacing w:before="56" w:after="113"/>
        <w:jc w:val="left"/>
      </w:pPr>
      <w:r w:rsidRPr="00F02711">
        <w:rPr>
          <w:rStyle w:val="eop"/>
          <w:rFonts w:cs="Segoe UI"/>
          <w:noProof/>
          <w:lang w:val="de-CH" w:eastAsia="de-CH"/>
        </w:rPr>
        <w:drawing>
          <wp:inline distT="0" distB="0" distL="0" distR="0" wp14:anchorId="35EEC83A" wp14:editId="01E52844">
            <wp:extent cx="5758180" cy="5405120"/>
            <wp:effectExtent l="0" t="0" r="0" b="5080"/>
            <wp:docPr id="34" name="Grafik 34" descr="baustei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usteinsich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8180" cy="5405120"/>
                    </a:xfrm>
                    <a:prstGeom prst="rect">
                      <a:avLst/>
                    </a:prstGeom>
                    <a:noFill/>
                    <a:ln>
                      <a:noFill/>
                    </a:ln>
                  </pic:spPr>
                </pic:pic>
              </a:graphicData>
            </a:graphic>
          </wp:inline>
        </w:drawing>
      </w:r>
    </w:p>
    <w:p w14:paraId="29605C4B" w14:textId="38F99623" w:rsidR="00E864AB" w:rsidRPr="009A6FDF"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1</w:t>
      </w:r>
      <w:r>
        <w:fldChar w:fldCharType="end"/>
      </w:r>
    </w:p>
    <w:p w14:paraId="70C1639D" w14:textId="16AA7725" w:rsidR="00E864AB" w:rsidRPr="00F02711" w:rsidRDefault="000E2BDF" w:rsidP="004442ED">
      <w:pPr>
        <w:pStyle w:val="berschrift2"/>
        <w:jc w:val="left"/>
      </w:pPr>
      <w:bookmarkStart w:id="59" w:name="_Toc161293446"/>
      <w:bookmarkStart w:id="60" w:name="_Toc419869635"/>
      <w:bookmarkStart w:id="61" w:name="_Toc419875914"/>
      <w:bookmarkStart w:id="62" w:name="OLE_LINK53"/>
      <w:bookmarkStart w:id="63" w:name="OLE_LINK54"/>
      <w:bookmarkEnd w:id="59"/>
      <w:r w:rsidRPr="00F02711">
        <w:t>Mängel-Manager Ebene 0</w:t>
      </w:r>
      <w:bookmarkEnd w:id="60"/>
      <w:bookmarkEnd w:id="61"/>
    </w:p>
    <w:bookmarkEnd w:id="62"/>
    <w:bookmarkEnd w:id="63"/>
    <w:p w14:paraId="4D588A52" w14:textId="1DD7F44A" w:rsidR="00E864AB" w:rsidRPr="00F02711" w:rsidRDefault="000E2BDF" w:rsidP="004442ED">
      <w:pPr>
        <w:jc w:val="left"/>
        <w:rPr>
          <w:rStyle w:val="normaltextrun"/>
        </w:rPr>
      </w:pPr>
      <w:r w:rsidRPr="00F02711">
        <w:rPr>
          <w:rStyle w:val="normaltextrun"/>
          <w:rFonts w:cs="Arial"/>
          <w:szCs w:val="20"/>
        </w:rPr>
        <w:t>Die Abbildung „Bausteinsicht 1“ zeigt die Hauptbausteine unseres Systems und deren Abhängigkeiten.</w:t>
      </w:r>
      <w:r w:rsidRPr="00F02711">
        <w:rPr>
          <w:rStyle w:val="normaltextrun"/>
        </w:rPr>
        <w:t> </w:t>
      </w:r>
    </w:p>
    <w:p w14:paraId="3C664898" w14:textId="40A96D75" w:rsidR="00E864AB" w:rsidRPr="00F02711" w:rsidRDefault="000E2BDF" w:rsidP="004442ED">
      <w:pPr>
        <w:pStyle w:val="berschrift3"/>
        <w:jc w:val="left"/>
      </w:pPr>
      <w:bookmarkStart w:id="64" w:name="_Toc419875915"/>
      <w:r w:rsidRPr="00F02711">
        <w:t>Model</w:t>
      </w:r>
      <w:bookmarkEnd w:id="64"/>
    </w:p>
    <w:p w14:paraId="35ACC90B" w14:textId="4B72D075" w:rsidR="009A6FDF" w:rsidRDefault="000E2BDF" w:rsidP="004442ED">
      <w:pPr>
        <w:jc w:val="left"/>
        <w:rPr>
          <w:rStyle w:val="normaltextrun"/>
          <w:rFonts w:cs="Arial"/>
          <w:szCs w:val="20"/>
        </w:rPr>
      </w:pPr>
      <w:r w:rsidRPr="00F02711">
        <w:rPr>
          <w:rStyle w:val="normaltextrun"/>
          <w:rFonts w:cs="Arial"/>
          <w:szCs w:val="20"/>
        </w:rPr>
        <w:t>Die Models dienen als Bauplan für alle Objekte die persistiert werden müssen.</w:t>
      </w:r>
    </w:p>
    <w:p w14:paraId="0EB3FE8F" w14:textId="77777777" w:rsidR="009A6FDF" w:rsidRDefault="009A6FDF">
      <w:pPr>
        <w:spacing w:before="0"/>
        <w:jc w:val="left"/>
        <w:rPr>
          <w:rStyle w:val="normaltextrun"/>
          <w:rFonts w:cs="Arial"/>
          <w:szCs w:val="20"/>
        </w:rPr>
      </w:pPr>
      <w:r>
        <w:rPr>
          <w:rStyle w:val="normaltextrun"/>
          <w:rFonts w:cs="Arial"/>
          <w:szCs w:val="20"/>
        </w:rPr>
        <w:br w:type="page"/>
      </w:r>
    </w:p>
    <w:p w14:paraId="779D4D9E" w14:textId="7D4D93A6" w:rsidR="00E864AB" w:rsidRPr="00F02711" w:rsidRDefault="000E2BDF" w:rsidP="00641A3A">
      <w:pPr>
        <w:pStyle w:val="berschrift3"/>
      </w:pPr>
      <w:bookmarkStart w:id="65" w:name="_Toc419875916"/>
      <w:r w:rsidRPr="00F02711">
        <w:lastRenderedPageBreak/>
        <w:t xml:space="preserve">Client Intern </w:t>
      </w:r>
      <w:r w:rsidR="00E864AB" w:rsidRPr="00F02711">
        <w:t>(Black</w:t>
      </w:r>
      <w:r w:rsidRPr="00F02711">
        <w:t xml:space="preserve"> </w:t>
      </w:r>
      <w:r w:rsidR="00E864AB" w:rsidRPr="00F02711">
        <w:t>Box-Beschreibung)</w:t>
      </w:r>
      <w:bookmarkEnd w:id="65"/>
      <w:r w:rsidR="00E864AB" w:rsidRPr="00F02711">
        <w:t xml:space="preserve"> </w:t>
      </w:r>
    </w:p>
    <w:p w14:paraId="76C254F2" w14:textId="77777777" w:rsidR="000E2BDF" w:rsidRPr="00F02711" w:rsidRDefault="000E2BDF" w:rsidP="004442ED">
      <w:pPr>
        <w:jc w:val="left"/>
        <w:rPr>
          <w:rStyle w:val="normaltextrun"/>
          <w:rFonts w:cs="Arial"/>
        </w:rPr>
      </w:pPr>
      <w:r w:rsidRPr="00F02711">
        <w:rPr>
          <w:rStyle w:val="normaltextrun"/>
          <w:rFonts w:cs="Arial"/>
        </w:rPr>
        <w:t>Der interne Client bietet den Mitarbeiter im General- und Subunternehmen Einsicht in Projekte, Personal, Mängel, Meldungen und vielem mehr. Je nach Rolle sollen unterschiedliche Zugriffe möglich sein.</w:t>
      </w:r>
    </w:p>
    <w:p w14:paraId="2BB8BA7A" w14:textId="77777777" w:rsidR="000E2BDF" w:rsidRPr="00F02711" w:rsidRDefault="000E2BDF" w:rsidP="004442ED">
      <w:pPr>
        <w:pStyle w:val="KeinLeerraum"/>
        <w:rPr>
          <w:rStyle w:val="normaltextrun"/>
          <w:rFonts w:ascii="Calibri" w:hAnsi="Calibri" w:cs="Arial"/>
          <w:sz w:val="24"/>
          <w:szCs w:val="24"/>
        </w:rPr>
      </w:pPr>
      <w:r w:rsidRPr="00F02711">
        <w:rPr>
          <w:rStyle w:val="normaltextrun"/>
          <w:rFonts w:ascii="Calibri" w:hAnsi="Calibri" w:cs="Arial"/>
          <w:sz w:val="24"/>
          <w:szCs w:val="24"/>
        </w:rPr>
        <w:t>Offene Punkte: Rollenbasiertes Zugriffssystem ist noch nicht implementiert.</w:t>
      </w:r>
    </w:p>
    <w:p w14:paraId="18C5725F" w14:textId="0700A90C" w:rsidR="00E864AB" w:rsidRPr="00F02711" w:rsidRDefault="000E2BDF" w:rsidP="00641A3A">
      <w:pPr>
        <w:pStyle w:val="berschrift3"/>
      </w:pPr>
      <w:bookmarkStart w:id="66" w:name="_Toc419875917"/>
      <w:r w:rsidRPr="00F02711">
        <w:t xml:space="preserve">Client Extern </w:t>
      </w:r>
      <w:r w:rsidR="00E864AB" w:rsidRPr="00F02711">
        <w:t>(Black Box-Beschreibung)</w:t>
      </w:r>
      <w:bookmarkEnd w:id="66"/>
    </w:p>
    <w:p w14:paraId="43316F9F" w14:textId="77777777" w:rsidR="000E2BDF" w:rsidRPr="00F02711" w:rsidRDefault="000E2BDF" w:rsidP="004442ED">
      <w:pPr>
        <w:jc w:val="left"/>
        <w:rPr>
          <w:rStyle w:val="normaltextrun"/>
          <w:rFonts w:cs="Arial"/>
          <w:szCs w:val="20"/>
        </w:rPr>
      </w:pPr>
      <w:r w:rsidRPr="00F02711">
        <w:rPr>
          <w:rStyle w:val="normaltextrun"/>
          <w:rFonts w:cs="Arial"/>
          <w:szCs w:val="20"/>
        </w:rPr>
        <w:t>Der externe Client bietet den Bauleitern vom Generalunternehmen Mängel und Meldung ausserhalb des Betriebes einzusehen und zu erstellen.</w:t>
      </w:r>
    </w:p>
    <w:p w14:paraId="5A9406BE" w14:textId="77777777" w:rsidR="000E2BDF" w:rsidRPr="00F02711" w:rsidRDefault="000E2BDF" w:rsidP="004442ED">
      <w:pPr>
        <w:jc w:val="left"/>
        <w:rPr>
          <w:rStyle w:val="normaltextrun"/>
          <w:rFonts w:cs="Arial"/>
          <w:szCs w:val="20"/>
        </w:rPr>
      </w:pPr>
    </w:p>
    <w:p w14:paraId="7BD39B02" w14:textId="77777777" w:rsidR="000E2BDF" w:rsidRPr="00F02711" w:rsidRDefault="000E2BDF" w:rsidP="004442ED">
      <w:pPr>
        <w:jc w:val="left"/>
        <w:rPr>
          <w:rStyle w:val="normaltextrun"/>
          <w:rFonts w:cs="Arial"/>
          <w:szCs w:val="20"/>
        </w:rPr>
      </w:pPr>
      <w:r w:rsidRPr="00F02711">
        <w:rPr>
          <w:rStyle w:val="normaltextrun"/>
          <w:rFonts w:cs="Arial"/>
          <w:szCs w:val="20"/>
        </w:rPr>
        <w:t>Offene Punkte: Rollenbasiertes Zugriffssystem ist noch nicht implementiert.</w:t>
      </w:r>
    </w:p>
    <w:p w14:paraId="3BD9773C" w14:textId="4F4910B8" w:rsidR="00E864AB" w:rsidRPr="00F02711" w:rsidRDefault="000E2BDF" w:rsidP="00641A3A">
      <w:pPr>
        <w:pStyle w:val="berschrift3"/>
      </w:pPr>
      <w:bookmarkStart w:id="67" w:name="_Toc419875918"/>
      <w:r w:rsidRPr="00F02711">
        <w:t>Webservice (Black Box-Beschreibung)</w:t>
      </w:r>
      <w:bookmarkEnd w:id="67"/>
    </w:p>
    <w:p w14:paraId="20C01017" w14:textId="6D6F7C86" w:rsidR="00E864AB" w:rsidRPr="00F02711" w:rsidRDefault="000E2BDF" w:rsidP="004442ED">
      <w:pPr>
        <w:jc w:val="left"/>
        <w:rPr>
          <w:rStyle w:val="normaltextrun"/>
        </w:rPr>
      </w:pPr>
      <w:r w:rsidRPr="00F02711">
        <w:rPr>
          <w:rStyle w:val="normaltextrun"/>
          <w:rFonts w:cs="Arial"/>
          <w:szCs w:val="20"/>
        </w:rPr>
        <w:t xml:space="preserve">Der Webservice stellt eine Schnittstelle für den externen Client zur Verfügung. </w:t>
      </w:r>
    </w:p>
    <w:p w14:paraId="4BA87592" w14:textId="444745CD" w:rsidR="00E864AB" w:rsidRPr="00F02711" w:rsidRDefault="000E2BDF" w:rsidP="00641A3A">
      <w:pPr>
        <w:pStyle w:val="berschrift3"/>
      </w:pPr>
      <w:bookmarkStart w:id="68" w:name="_Toc419875919"/>
      <w:r w:rsidRPr="00F02711">
        <w:t xml:space="preserve">RMI (Black </w:t>
      </w:r>
      <w:r w:rsidR="00E864AB" w:rsidRPr="00F02711">
        <w:t>Box-Beschreibung)</w:t>
      </w:r>
      <w:bookmarkEnd w:id="68"/>
    </w:p>
    <w:p w14:paraId="56D6D62E" w14:textId="1CAAC9C4" w:rsidR="000E2BDF" w:rsidRPr="00F02711" w:rsidRDefault="000E2BDF" w:rsidP="004442ED">
      <w:pPr>
        <w:jc w:val="left"/>
        <w:rPr>
          <w:rStyle w:val="normaltextrun"/>
          <w:rFonts w:cs="Arial"/>
          <w:szCs w:val="20"/>
        </w:rPr>
      </w:pPr>
      <w:r w:rsidRPr="00F02711">
        <w:rPr>
          <w:rStyle w:val="normaltextrun"/>
          <w:rFonts w:cs="Arial"/>
          <w:szCs w:val="20"/>
        </w:rPr>
        <w:t xml:space="preserve">Die RMI Schnittstelle wird für die Kommunikation zwischen internem Client und dem Unternehmen internem Netzwerk benötigt. Der externe Client greift mittels Webservice auf die RMI Schnittstelle zu. </w:t>
      </w:r>
    </w:p>
    <w:p w14:paraId="2E76BFDA" w14:textId="72531835" w:rsidR="000E2BDF" w:rsidRPr="00F02711" w:rsidRDefault="000E2BDF" w:rsidP="004442ED">
      <w:pPr>
        <w:pStyle w:val="berschrift3"/>
        <w:jc w:val="left"/>
        <w:rPr>
          <w:rStyle w:val="normaltextrun"/>
          <w:szCs w:val="20"/>
        </w:rPr>
      </w:pPr>
      <w:bookmarkStart w:id="69" w:name="_Toc419875920"/>
      <w:r w:rsidRPr="00F02711">
        <w:rPr>
          <w:rStyle w:val="normaltextrun"/>
          <w:szCs w:val="20"/>
        </w:rPr>
        <w:t>Business (BlackBox-Beschreibung)</w:t>
      </w:r>
      <w:bookmarkEnd w:id="69"/>
    </w:p>
    <w:p w14:paraId="44BA0964" w14:textId="03D7D460" w:rsidR="000E2BDF" w:rsidRPr="00F02711" w:rsidRDefault="000E2BDF" w:rsidP="004442ED">
      <w:pPr>
        <w:jc w:val="left"/>
        <w:rPr>
          <w:rStyle w:val="normaltextrun"/>
        </w:rPr>
      </w:pPr>
      <w:r w:rsidRPr="00F02711">
        <w:rPr>
          <w:rStyle w:val="normaltextrun"/>
          <w:rFonts w:cs="Arial"/>
          <w:szCs w:val="20"/>
        </w:rPr>
        <w:t>In der Business Schnittstelle befindet sich die komplette Business Logik der Software. Von hier aus wird mit der Persistier Schicht kommuniziert um Daten anzufordern oder auch zu senden.</w:t>
      </w:r>
    </w:p>
    <w:p w14:paraId="50F8C2B9" w14:textId="748C8BF5" w:rsidR="000E2BDF" w:rsidRPr="00F02711" w:rsidRDefault="000E2BDF" w:rsidP="004442ED">
      <w:pPr>
        <w:pStyle w:val="berschrift3"/>
        <w:jc w:val="left"/>
        <w:rPr>
          <w:rStyle w:val="normaltextrun"/>
          <w:szCs w:val="20"/>
        </w:rPr>
      </w:pPr>
      <w:bookmarkStart w:id="70" w:name="_Toc419875921"/>
      <w:r w:rsidRPr="00F02711">
        <w:rPr>
          <w:rStyle w:val="normaltextrun"/>
          <w:szCs w:val="20"/>
        </w:rPr>
        <w:t>Persi</w:t>
      </w:r>
      <w:r w:rsidR="000776DF" w:rsidRPr="00F02711">
        <w:rPr>
          <w:rStyle w:val="normaltextrun"/>
          <w:szCs w:val="20"/>
        </w:rPr>
        <w:t>s</w:t>
      </w:r>
      <w:r w:rsidRPr="00F02711">
        <w:rPr>
          <w:rStyle w:val="normaltextrun"/>
          <w:szCs w:val="20"/>
        </w:rPr>
        <w:t>ter (BlackBox-Beschreibung</w:t>
      </w:r>
      <w:bookmarkEnd w:id="70"/>
    </w:p>
    <w:p w14:paraId="53309503" w14:textId="1ADE3B72" w:rsidR="000E2BDF" w:rsidRPr="00F02711" w:rsidRDefault="000E2BDF" w:rsidP="004442ED">
      <w:pPr>
        <w:jc w:val="left"/>
        <w:rPr>
          <w:rStyle w:val="normaltextrun"/>
        </w:rPr>
      </w:pPr>
      <w:r w:rsidRPr="00F02711">
        <w:rPr>
          <w:rStyle w:val="normaltextrun"/>
          <w:rFonts w:cs="Arial"/>
          <w:szCs w:val="20"/>
        </w:rPr>
        <w:t>Der Persister wartet auf Anfragen vom Business Layer. Diese bearbeitet er und greift auf die Daten in der Datenbank zu. Das gewünschte Ergebnis liefert er der Business Schicht wieder zurück.</w:t>
      </w:r>
    </w:p>
    <w:p w14:paraId="6617C158" w14:textId="02622047" w:rsidR="00E864AB" w:rsidRPr="00F02711" w:rsidRDefault="000E2BDF" w:rsidP="004442ED">
      <w:pPr>
        <w:pStyle w:val="berschrift2"/>
        <w:jc w:val="left"/>
      </w:pPr>
      <w:bookmarkStart w:id="71" w:name="_Toc161293447"/>
      <w:bookmarkStart w:id="72" w:name="_Toc419869636"/>
      <w:bookmarkStart w:id="73" w:name="_Toc419875922"/>
      <w:r w:rsidRPr="00F02711">
        <w:t xml:space="preserve">Mängel-Manager </w:t>
      </w:r>
      <w:r w:rsidR="00E864AB" w:rsidRPr="00F02711">
        <w:t xml:space="preserve">Ebene </w:t>
      </w:r>
      <w:bookmarkEnd w:id="71"/>
      <w:r w:rsidR="000776DF" w:rsidRPr="00F02711">
        <w:t>1</w:t>
      </w:r>
      <w:bookmarkEnd w:id="72"/>
      <w:bookmarkEnd w:id="73"/>
    </w:p>
    <w:p w14:paraId="26911A60" w14:textId="2ABD752B" w:rsidR="00E864AB" w:rsidRPr="00F02711" w:rsidRDefault="000776DF" w:rsidP="00641A3A">
      <w:pPr>
        <w:pStyle w:val="berschrift3"/>
      </w:pPr>
      <w:bookmarkStart w:id="74" w:name="_Toc419875923"/>
      <w:r w:rsidRPr="00F02711">
        <w:t>Client Intern LVL1</w:t>
      </w:r>
      <w:r w:rsidR="00E864AB" w:rsidRPr="00F02711">
        <w:t xml:space="preserve"> (Whitebox-Beschreibung)</w:t>
      </w:r>
      <w:bookmarkEnd w:id="74"/>
    </w:p>
    <w:p w14:paraId="1DA70026" w14:textId="26338D06" w:rsidR="000776DF" w:rsidRPr="00F02711" w:rsidRDefault="000776DF" w:rsidP="004442ED">
      <w:pPr>
        <w:jc w:val="left"/>
        <w:rPr>
          <w:rFonts w:cs="Arial"/>
          <w:szCs w:val="20"/>
        </w:rPr>
      </w:pPr>
      <w:r w:rsidRPr="00F02711">
        <w:rPr>
          <w:rStyle w:val="normaltextrun"/>
          <w:rFonts w:cs="Arial"/>
          <w:szCs w:val="20"/>
        </w:rPr>
        <w:t>Der Client Intern beinhaltet die ganzen Views im FXML Format, den RMI Client für die Kommunikation mit dem RMI Server und schliesslich alle Controller Klassen. Die Controllerklassen verarbeiten alle Event, welche vom GUI erzeugt werden. In jedem Controller befindet sich eine Referenz auf den RMIClient.</w:t>
      </w:r>
    </w:p>
    <w:p w14:paraId="44EB0A5F" w14:textId="0E766E1A" w:rsidR="00E864AB" w:rsidRPr="00F02711" w:rsidRDefault="000776DF" w:rsidP="00641A3A">
      <w:pPr>
        <w:pStyle w:val="berschrift3"/>
      </w:pPr>
      <w:bookmarkStart w:id="75" w:name="_Toc419875924"/>
      <w:r w:rsidRPr="00F02711">
        <w:lastRenderedPageBreak/>
        <w:t>Client Extern LVL1</w:t>
      </w:r>
      <w:r w:rsidR="00E864AB" w:rsidRPr="00F02711">
        <w:t xml:space="preserve"> (Whitebox-Beschreibung)</w:t>
      </w:r>
      <w:bookmarkEnd w:id="75"/>
    </w:p>
    <w:p w14:paraId="79B0CB5B" w14:textId="33DA68D6" w:rsidR="000776DF" w:rsidRPr="00F02711" w:rsidRDefault="000776DF" w:rsidP="004442ED">
      <w:pPr>
        <w:jc w:val="left"/>
        <w:rPr>
          <w:rStyle w:val="normaltextrun"/>
        </w:rPr>
      </w:pPr>
      <w:r w:rsidRPr="00F02711">
        <w:rPr>
          <w:rStyle w:val="normaltextrun"/>
          <w:rFonts w:cs="Arial"/>
          <w:szCs w:val="20"/>
        </w:rPr>
        <w:t>Dito „Client Intern 1“</w:t>
      </w:r>
    </w:p>
    <w:p w14:paraId="13F2D4C7" w14:textId="2E5547A4" w:rsidR="00E864AB" w:rsidRPr="00F02711" w:rsidRDefault="000776DF" w:rsidP="00641A3A">
      <w:pPr>
        <w:pStyle w:val="berschrift3"/>
      </w:pPr>
      <w:bookmarkStart w:id="76" w:name="_Toc419875925"/>
      <w:r w:rsidRPr="00F02711">
        <w:t>Webservice LVL1</w:t>
      </w:r>
      <w:r w:rsidR="00E864AB" w:rsidRPr="00F02711">
        <w:t xml:space="preserve"> (Whitebox-Beschreibung)</w:t>
      </w:r>
      <w:bookmarkEnd w:id="76"/>
    </w:p>
    <w:p w14:paraId="32021FA7" w14:textId="77777777" w:rsidR="000776DF" w:rsidRPr="00F02711" w:rsidRDefault="000776DF" w:rsidP="004442ED">
      <w:pPr>
        <w:jc w:val="left"/>
        <w:rPr>
          <w:rStyle w:val="normaltextrun"/>
          <w:rFonts w:cs="Arial"/>
          <w:szCs w:val="20"/>
        </w:rPr>
      </w:pPr>
      <w:r w:rsidRPr="00F02711">
        <w:rPr>
          <w:rStyle w:val="normaltextrun"/>
          <w:rFonts w:cs="Arial"/>
          <w:szCs w:val="20"/>
        </w:rPr>
        <w:t>Die Webservice Schnittstelle beinhaltet das Interface MangelManagerService und die Klasse MangelmanagerServiceImpl. Diese nehmen Anfragen vom externen Client entgegen und leiten diese der RMI Schnittstelle weiter.</w:t>
      </w:r>
    </w:p>
    <w:p w14:paraId="5E5736B7" w14:textId="77777777" w:rsidR="000776DF" w:rsidRPr="00F02711" w:rsidRDefault="000776DF" w:rsidP="004442ED">
      <w:pPr>
        <w:jc w:val="left"/>
        <w:rPr>
          <w:rStyle w:val="normaltextrun"/>
          <w:rFonts w:cs="Arial"/>
          <w:szCs w:val="20"/>
        </w:rPr>
      </w:pPr>
    </w:p>
    <w:p w14:paraId="1D7F0E53" w14:textId="252C6D31" w:rsidR="000776DF" w:rsidRPr="00F02711" w:rsidRDefault="000776DF" w:rsidP="00641A3A">
      <w:pPr>
        <w:pStyle w:val="berschrift3"/>
      </w:pPr>
      <w:bookmarkStart w:id="77" w:name="_Toc419875926"/>
      <w:r w:rsidRPr="00F02711">
        <w:t>RMI LVL1 (Whitebox-Beschreibung)</w:t>
      </w:r>
      <w:bookmarkEnd w:id="77"/>
    </w:p>
    <w:p w14:paraId="1391681D" w14:textId="47F35D83" w:rsidR="000776DF" w:rsidRPr="00F02711" w:rsidRDefault="000776DF" w:rsidP="004442ED">
      <w:pPr>
        <w:jc w:val="left"/>
        <w:rPr>
          <w:rStyle w:val="normaltextrun"/>
        </w:rPr>
      </w:pPr>
      <w:r w:rsidRPr="00F02711">
        <w:rPr>
          <w:rStyle w:val="normaltextrun"/>
          <w:rFonts w:cs="Arial"/>
          <w:szCs w:val="20"/>
        </w:rPr>
        <w:t xml:space="preserve">Die RMI Schnittstelle beinhaltet einen RMIServer, welcher die Kommunikation mit den Clients aufnimmt. Für alle Funktionalitäten sind Interface und ihre Implementation zuständig. Sie tätigen eine Anfrage auf das Business Layer. </w:t>
      </w:r>
    </w:p>
    <w:p w14:paraId="4E18B6DF" w14:textId="68B2F0E8" w:rsidR="000776DF" w:rsidRPr="00F02711" w:rsidRDefault="000776DF" w:rsidP="00641A3A">
      <w:pPr>
        <w:pStyle w:val="berschrift3"/>
      </w:pPr>
      <w:bookmarkStart w:id="78" w:name="_Toc419875927"/>
      <w:r w:rsidRPr="00F02711">
        <w:t>Business LVL1 (Whitebox-Beschreibung)</w:t>
      </w:r>
      <w:bookmarkEnd w:id="78"/>
    </w:p>
    <w:p w14:paraId="17551C0F" w14:textId="33E3B1F1" w:rsidR="000776DF" w:rsidRPr="00F02711" w:rsidRDefault="000776DF" w:rsidP="004442ED">
      <w:pPr>
        <w:jc w:val="left"/>
        <w:rPr>
          <w:rStyle w:val="normaltextrun"/>
        </w:rPr>
      </w:pPr>
      <w:r w:rsidRPr="00F02711">
        <w:rPr>
          <w:rStyle w:val="normaltextrun"/>
          <w:rFonts w:cs="Arial"/>
          <w:szCs w:val="20"/>
        </w:rPr>
        <w:t>Für jede Entität existieren ein Interface und seine Implementation. Diese nehmen Anfragen von der RMI Schnittstelle an und leiten diese dem Persister weiter.</w:t>
      </w:r>
    </w:p>
    <w:p w14:paraId="7D6D646F" w14:textId="7D9D52BA" w:rsidR="000776DF" w:rsidRPr="00F02711" w:rsidRDefault="000776DF" w:rsidP="00641A3A">
      <w:pPr>
        <w:pStyle w:val="berschrift3"/>
      </w:pPr>
      <w:bookmarkStart w:id="79" w:name="_Toc419875928"/>
      <w:r w:rsidRPr="00F02711">
        <w:t>Persister LVL1 (Whitebox-Beschreibung)</w:t>
      </w:r>
      <w:bookmarkEnd w:id="79"/>
    </w:p>
    <w:p w14:paraId="606E2C10" w14:textId="412E3DA6" w:rsidR="000776DF" w:rsidRPr="00F02711" w:rsidRDefault="000776DF" w:rsidP="004442ED">
      <w:pPr>
        <w:jc w:val="left"/>
        <w:rPr>
          <w:rStyle w:val="normaltextrun"/>
        </w:rPr>
      </w:pPr>
      <w:r w:rsidRPr="00F02711">
        <w:rPr>
          <w:rStyle w:val="normaltextrun"/>
          <w:rFonts w:cs="Arial"/>
          <w:szCs w:val="20"/>
        </w:rPr>
        <w:t xml:space="preserve">Für jede Entität existieren ein Interface und seine Implementation. Diese nehmen Anfragen von der Business Schnittstelle an und arbeiten diese ab. Sie holen und persistieren Daten auf Datenbank Ebene. Für generische Abfragen wird die GenericPersister Klasse verwendet. Die JpaUtil Klasse wird benötigt um ein EntityManger zu erzeugen. </w:t>
      </w:r>
    </w:p>
    <w:p w14:paraId="176055AB" w14:textId="13D37211" w:rsidR="00E864AB" w:rsidRPr="00F02711" w:rsidRDefault="000776DF" w:rsidP="004442ED">
      <w:pPr>
        <w:pStyle w:val="berschrift2"/>
        <w:jc w:val="left"/>
      </w:pPr>
      <w:bookmarkStart w:id="80" w:name="_Toc419869637"/>
      <w:bookmarkStart w:id="81" w:name="_Toc419875929"/>
      <w:r w:rsidRPr="00F02711">
        <w:t>Mängel-Manager Ebene 2</w:t>
      </w:r>
      <w:bookmarkEnd w:id="80"/>
      <w:bookmarkEnd w:id="81"/>
    </w:p>
    <w:p w14:paraId="69850BA5" w14:textId="4C5F9D96" w:rsidR="000776DF" w:rsidRPr="00F02711" w:rsidRDefault="000776DF" w:rsidP="004442ED">
      <w:pPr>
        <w:pStyle w:val="berschrift3"/>
        <w:jc w:val="left"/>
      </w:pPr>
      <w:bookmarkStart w:id="82" w:name="_Toc419875930"/>
      <w:bookmarkStart w:id="83" w:name="_Toc161293449"/>
      <w:r w:rsidRPr="00F02711">
        <w:t>Client Intern &amp; Extern LVL2 (Whitebox-Beschreibung)</w:t>
      </w:r>
      <w:bookmarkEnd w:id="82"/>
    </w:p>
    <w:p w14:paraId="649C2BFB" w14:textId="4F5EB692" w:rsidR="000776DF" w:rsidRPr="00F02711" w:rsidRDefault="000776DF" w:rsidP="004442ED">
      <w:pPr>
        <w:jc w:val="left"/>
        <w:rPr>
          <w:rStyle w:val="normaltextrun"/>
          <w:rFonts w:cs="Arial"/>
          <w:szCs w:val="20"/>
        </w:rPr>
      </w:pPr>
      <w:r w:rsidRPr="00F02711">
        <w:rPr>
          <w:rStyle w:val="normaltextrun"/>
          <w:rFonts w:cs="Arial"/>
          <w:szCs w:val="20"/>
        </w:rPr>
        <w:t>Die Client besitzen für die Entitäten Mangel, Meldung, Projekt, Person, Subunternehmen je einen AddController, einen DetailController und einen HauptController.</w:t>
      </w:r>
      <w:r w:rsidR="00FA2917" w:rsidRPr="00F02711">
        <w:rPr>
          <w:rStyle w:val="normaltextrun"/>
          <w:rFonts w:cs="Arial"/>
          <w:szCs w:val="20"/>
        </w:rPr>
        <w:br/>
      </w:r>
      <w:r w:rsidRPr="00F02711">
        <w:rPr>
          <w:rStyle w:val="normaltextrun"/>
          <w:rFonts w:cs="Arial"/>
          <w:szCs w:val="20"/>
        </w:rPr>
        <w:t>Der AddController wird benötigt um mittels GUI eine neue Entität zu erzeugen.</w:t>
      </w:r>
    </w:p>
    <w:p w14:paraId="64091B0D" w14:textId="2D24C85F" w:rsidR="009A6FDF" w:rsidRDefault="000776DF" w:rsidP="004442ED">
      <w:pPr>
        <w:jc w:val="left"/>
        <w:rPr>
          <w:rStyle w:val="normaltextrun"/>
          <w:rFonts w:cs="Arial"/>
          <w:szCs w:val="20"/>
        </w:rPr>
      </w:pPr>
      <w:r w:rsidRPr="00F02711">
        <w:rPr>
          <w:rStyle w:val="normaltextrun"/>
          <w:rFonts w:cs="Arial"/>
          <w:szCs w:val="20"/>
        </w:rPr>
        <w:t>Der HauptC</w:t>
      </w:r>
      <w:r w:rsidR="00F02711">
        <w:rPr>
          <w:rStyle w:val="normaltextrun"/>
          <w:rFonts w:cs="Arial"/>
          <w:szCs w:val="20"/>
        </w:rPr>
        <w:t>ontroller ist für die ä</w:t>
      </w:r>
      <w:r w:rsidRPr="00F02711">
        <w:rPr>
          <w:rStyle w:val="normaltextrun"/>
          <w:rFonts w:cs="Arial"/>
          <w:szCs w:val="20"/>
        </w:rPr>
        <w:t>ussere Ansicht und der DetailController für die Innere Ansicht zuständig.</w:t>
      </w:r>
    </w:p>
    <w:p w14:paraId="7727B1C2" w14:textId="77777777" w:rsidR="009A6FDF" w:rsidRDefault="009A6FDF">
      <w:pPr>
        <w:spacing w:before="0"/>
        <w:jc w:val="left"/>
        <w:rPr>
          <w:rStyle w:val="normaltextrun"/>
          <w:rFonts w:cs="Arial"/>
          <w:szCs w:val="20"/>
        </w:rPr>
      </w:pPr>
      <w:r>
        <w:rPr>
          <w:rStyle w:val="normaltextrun"/>
          <w:rFonts w:cs="Arial"/>
          <w:szCs w:val="20"/>
        </w:rPr>
        <w:br w:type="page"/>
      </w:r>
    </w:p>
    <w:p w14:paraId="79863824" w14:textId="77777777" w:rsidR="000776DF" w:rsidRPr="00F02711" w:rsidRDefault="000776DF" w:rsidP="004442ED">
      <w:pPr>
        <w:jc w:val="left"/>
        <w:rPr>
          <w:rStyle w:val="normaltextrun"/>
          <w:rFonts w:cs="Arial"/>
          <w:szCs w:val="20"/>
        </w:rPr>
      </w:pPr>
    </w:p>
    <w:p w14:paraId="666C7A18" w14:textId="4A37700B" w:rsidR="00E864AB" w:rsidRPr="00F02711" w:rsidRDefault="00E864AB" w:rsidP="004442ED">
      <w:pPr>
        <w:pStyle w:val="berschrift1"/>
        <w:jc w:val="left"/>
      </w:pPr>
      <w:bookmarkStart w:id="84" w:name="_Toc419869638"/>
      <w:bookmarkStart w:id="85" w:name="_Toc419875931"/>
      <w:r w:rsidRPr="00F02711">
        <w:t>Laufzeitsicht</w:t>
      </w:r>
      <w:bookmarkEnd w:id="83"/>
      <w:bookmarkEnd w:id="84"/>
      <w:bookmarkEnd w:id="85"/>
    </w:p>
    <w:p w14:paraId="5D512A98" w14:textId="68BDE679" w:rsidR="00B24F24" w:rsidRPr="00F02711" w:rsidRDefault="00B24F24" w:rsidP="004442ED">
      <w:pPr>
        <w:jc w:val="left"/>
      </w:pPr>
      <w:r w:rsidRPr="00F02711">
        <w:t xml:space="preserve">Das untenstehende Sequenzdiagramm visualisiert </w:t>
      </w:r>
      <w:r w:rsidR="00EF351F" w:rsidRPr="00F02711">
        <w:t xml:space="preserve">das erfassen eines Mangels und das anschlissende </w:t>
      </w:r>
      <w:r w:rsidR="0052653E" w:rsidRPr="00F02711">
        <w:t xml:space="preserve">Anzeigen </w:t>
      </w:r>
      <w:r w:rsidRPr="00F02711">
        <w:t>via internem G</w:t>
      </w:r>
      <w:r w:rsidR="00826FB0" w:rsidRPr="00F02711">
        <w:t>UI</w:t>
      </w:r>
      <w:r w:rsidRPr="00F02711">
        <w:t>.</w:t>
      </w:r>
    </w:p>
    <w:p w14:paraId="166E9F88" w14:textId="144CED20" w:rsidR="00B53396" w:rsidRPr="00F02711" w:rsidRDefault="00EF351F" w:rsidP="004442ED">
      <w:pPr>
        <w:jc w:val="left"/>
      </w:pPr>
      <w:r w:rsidRPr="00F02711">
        <w:t xml:space="preserve">Der  </w:t>
      </w:r>
      <w:r w:rsidR="009F38D0" w:rsidRPr="00F02711">
        <w:t>User erfasst den Mangel im GUI welches das Objekt via Controller an die RMI-Schnittstelle</w:t>
      </w:r>
      <w:r w:rsidR="00C777B7" w:rsidRPr="00F02711">
        <w:t xml:space="preserve"> weiterleitet. Das Objekt wird dann durch die Business-Schicht an den Persister geleitet. </w:t>
      </w:r>
    </w:p>
    <w:p w14:paraId="5E8E4DD6" w14:textId="3E0B6267" w:rsidR="00C777B7" w:rsidRPr="00F02711" w:rsidRDefault="00C777B7" w:rsidP="004442ED">
      <w:pPr>
        <w:jc w:val="left"/>
      </w:pPr>
      <w:r w:rsidRPr="00F02711">
        <w:t>Nach dem Speichervorgang wird auf</w:t>
      </w:r>
      <w:r w:rsidR="00B17591" w:rsidRPr="00F02711">
        <w:t xml:space="preserve"> die Mangel-Hauptansicht weitergeleitet</w:t>
      </w:r>
      <w:r w:rsidR="00061183" w:rsidRPr="00F02711">
        <w:t>. Via Doppelklick auf den Mangel wird dann die Detailansicht gestartet.</w:t>
      </w:r>
    </w:p>
    <w:p w14:paraId="11C49817" w14:textId="76FD9EDB" w:rsidR="00061183" w:rsidRPr="00F02711" w:rsidRDefault="00061183" w:rsidP="004442ED">
      <w:pPr>
        <w:jc w:val="left"/>
      </w:pPr>
      <w:r w:rsidRPr="00F02711">
        <w:t xml:space="preserve">Die Anfrage wird wie oben durch die Schichten geleitet. </w:t>
      </w:r>
      <w:r w:rsidR="009325C7" w:rsidRPr="00F02711">
        <w:t xml:space="preserve">Im Diagramm ist dann zu sehen, wie die Anfrage das gefunden Objekt wieder </w:t>
      </w:r>
      <w:r w:rsidR="009A6FDF">
        <w:t xml:space="preserve">durch alle Schichten nach oben </w:t>
      </w:r>
      <w:r w:rsidR="009325C7" w:rsidRPr="00F02711">
        <w:t>bis zum Controller leitet. Der Controller holt sich dann die Entsprechenden Informationen aus dem Objekt und zeigt sie im GUI an.</w:t>
      </w:r>
    </w:p>
    <w:p w14:paraId="302E261E" w14:textId="77777777" w:rsidR="00B24F24" w:rsidRPr="00F02711" w:rsidRDefault="00B24F24" w:rsidP="004442ED">
      <w:pPr>
        <w:jc w:val="left"/>
      </w:pPr>
    </w:p>
    <w:p w14:paraId="02B39DD2" w14:textId="77777777" w:rsidR="009A6FDF" w:rsidRDefault="007B47E6" w:rsidP="009A6FDF">
      <w:pPr>
        <w:keepNext/>
        <w:jc w:val="left"/>
      </w:pPr>
      <w:r w:rsidRPr="00F02711">
        <w:object w:dxaOrig="20140" w:dyaOrig="12260" w14:anchorId="1CDEBA89">
          <v:shape id="_x0000_i1026" type="#_x0000_t75" style="width:515.4pt;height:4in;mso-position-vertical:absolute" o:ole="" o:allowoverlap="f">
            <v:imagedata r:id="rId13" o:title=""/>
          </v:shape>
          <o:OLEObject Type="Embed" ProgID="Visio.Drawing.15" ShapeID="_x0000_i1026" DrawAspect="Content" ObjectID="_1493617927" r:id="rId14"/>
        </w:object>
      </w:r>
      <w:bookmarkStart w:id="86" w:name="_Toc161293454"/>
    </w:p>
    <w:p w14:paraId="5025A4A5" w14:textId="4CC43F98" w:rsidR="009A6FDF"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2</w:t>
      </w:r>
      <w:r>
        <w:fldChar w:fldCharType="end"/>
      </w:r>
    </w:p>
    <w:p w14:paraId="7415A4C2" w14:textId="7A935F15" w:rsidR="008A4F73" w:rsidRPr="00F02711" w:rsidRDefault="008A4F73" w:rsidP="009A6FDF">
      <w:pPr>
        <w:jc w:val="left"/>
        <w:rPr>
          <w:rFonts w:cs="Arial"/>
          <w:b/>
          <w:bCs/>
          <w:kern w:val="32"/>
          <w:sz w:val="28"/>
          <w:szCs w:val="32"/>
        </w:rPr>
      </w:pPr>
      <w:r w:rsidRPr="00F02711">
        <w:br w:type="page"/>
      </w:r>
    </w:p>
    <w:p w14:paraId="3B310DA6" w14:textId="7D93D9A2" w:rsidR="00112EDC" w:rsidRPr="00F02711" w:rsidRDefault="00E864AB" w:rsidP="004442ED">
      <w:pPr>
        <w:pStyle w:val="berschrift1"/>
        <w:jc w:val="left"/>
      </w:pPr>
      <w:bookmarkStart w:id="87" w:name="_Toc419869639"/>
      <w:bookmarkStart w:id="88" w:name="_Toc419875932"/>
      <w:r w:rsidRPr="00F02711">
        <w:lastRenderedPageBreak/>
        <w:t>Verteilungssicht</w:t>
      </w:r>
      <w:bookmarkEnd w:id="86"/>
      <w:bookmarkEnd w:id="87"/>
      <w:bookmarkEnd w:id="88"/>
    </w:p>
    <w:p w14:paraId="6D8A1BF3" w14:textId="77777777" w:rsidR="009A6FDF" w:rsidRDefault="002B4AEB" w:rsidP="009A6FDF">
      <w:pPr>
        <w:keepNext/>
        <w:jc w:val="left"/>
      </w:pPr>
      <w:r w:rsidRPr="00F02711">
        <w:rPr>
          <w:noProof/>
          <w:lang w:val="de-CH" w:eastAsia="de-CH"/>
        </w:rPr>
        <w:drawing>
          <wp:inline distT="0" distB="0" distL="0" distR="0" wp14:anchorId="39FC1F38" wp14:editId="073D51C3">
            <wp:extent cx="5761355" cy="3150235"/>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1355" cy="3150235"/>
                    </a:xfrm>
                    <a:prstGeom prst="rect">
                      <a:avLst/>
                    </a:prstGeom>
                  </pic:spPr>
                </pic:pic>
              </a:graphicData>
            </a:graphic>
          </wp:inline>
        </w:drawing>
      </w:r>
      <w:bookmarkStart w:id="89" w:name="_Toc414449778"/>
      <w:bookmarkStart w:id="90" w:name="_Toc414449852"/>
      <w:bookmarkStart w:id="91" w:name="_Toc418760978"/>
      <w:bookmarkStart w:id="92" w:name="_Toc418769944"/>
      <w:bookmarkStart w:id="93" w:name="_Toc419726694"/>
      <w:bookmarkStart w:id="94" w:name="_Toc419726775"/>
      <w:bookmarkStart w:id="95" w:name="_Toc419726856"/>
      <w:bookmarkStart w:id="96" w:name="_Toc414449779"/>
      <w:bookmarkStart w:id="97" w:name="_Toc414449853"/>
      <w:bookmarkStart w:id="98" w:name="_Toc418760979"/>
      <w:bookmarkStart w:id="99" w:name="_Toc418769945"/>
      <w:bookmarkStart w:id="100" w:name="_Toc419726695"/>
      <w:bookmarkStart w:id="101" w:name="_Toc419726776"/>
      <w:bookmarkStart w:id="102" w:name="_Toc419726857"/>
      <w:bookmarkStart w:id="103" w:name="_Toc414449780"/>
      <w:bookmarkStart w:id="104" w:name="_Toc414449854"/>
      <w:bookmarkStart w:id="105" w:name="_Toc418760980"/>
      <w:bookmarkStart w:id="106" w:name="_Toc418769946"/>
      <w:bookmarkStart w:id="107" w:name="_Toc419726696"/>
      <w:bookmarkStart w:id="108" w:name="_Toc419726777"/>
      <w:bookmarkStart w:id="109" w:name="_Toc419726858"/>
      <w:bookmarkStart w:id="110" w:name="_Toc414449781"/>
      <w:bookmarkStart w:id="111" w:name="_Toc414449855"/>
      <w:bookmarkStart w:id="112" w:name="_Toc418760981"/>
      <w:bookmarkStart w:id="113" w:name="_Toc418769947"/>
      <w:bookmarkStart w:id="114" w:name="_Toc419726697"/>
      <w:bookmarkStart w:id="115" w:name="_Toc419726778"/>
      <w:bookmarkStart w:id="116" w:name="_Toc419726859"/>
      <w:bookmarkStart w:id="117" w:name="_Toc414449782"/>
      <w:bookmarkStart w:id="118" w:name="_Toc414449856"/>
      <w:bookmarkStart w:id="119" w:name="_Toc418760982"/>
      <w:bookmarkStart w:id="120" w:name="_Toc418769948"/>
      <w:bookmarkStart w:id="121" w:name="_Toc419726698"/>
      <w:bookmarkStart w:id="122" w:name="_Toc419726779"/>
      <w:bookmarkStart w:id="123" w:name="_Toc419726860"/>
      <w:bookmarkStart w:id="124" w:name="_Toc161293460"/>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BBD4506" w14:textId="57B912B7" w:rsidR="002B4AEB" w:rsidRPr="00F02711"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3</w:t>
      </w:r>
      <w:r>
        <w:fldChar w:fldCharType="end"/>
      </w:r>
    </w:p>
    <w:p w14:paraId="571B580D" w14:textId="34169726" w:rsidR="002B4AEB" w:rsidRPr="00F02711" w:rsidRDefault="002B4AEB" w:rsidP="004442ED">
      <w:pPr>
        <w:jc w:val="left"/>
      </w:pPr>
      <w:r w:rsidRPr="00F02711">
        <w:t>Die Software MangelManager verfügt über eine sogenannte 3-Tier Architektur. Client, Businesslogik und Daten sind getrennt.</w:t>
      </w:r>
    </w:p>
    <w:p w14:paraId="6AB93C45" w14:textId="1B99FE73" w:rsidR="002B4AEB" w:rsidRPr="00F02711" w:rsidRDefault="002B4AEB" w:rsidP="004442ED">
      <w:pPr>
        <w:jc w:val="left"/>
      </w:pPr>
      <w:r w:rsidRPr="00F02711">
        <w:t xml:space="preserve">Der MangelManager kann mit zwei </w:t>
      </w:r>
      <w:r w:rsidR="009A6FDF" w:rsidRPr="00F02711">
        <w:t>Clients</w:t>
      </w:r>
      <w:r w:rsidRPr="00F02711">
        <w:t xml:space="preserve"> aufgerufen werden. Einerseits über den Intranet Client (Client-Intern.jar) Dieser kommuniziert im Internet direkt mit dem RMI Server. Die RMI-Schnittstelle nimmt sämtliche Anfragen entgegen und Leitet sie über die Business und Persister Schicht an die Datenbank weiter.</w:t>
      </w:r>
    </w:p>
    <w:p w14:paraId="3D16CB8A" w14:textId="5B1DFFEB" w:rsidR="002B4AEB" w:rsidRPr="00F02711" w:rsidRDefault="002B4AEB" w:rsidP="004442ED">
      <w:pPr>
        <w:jc w:val="left"/>
      </w:pPr>
      <w:r w:rsidRPr="00F02711">
        <w:t>Der WebClient (Client-Extern.jar) Ermöglicht eine Verbindung aus dem Internet. Der Client kommuniziert mit dem Apache Tomcat-Server dieser stellt den MangelManagerService zur verfügun welcher dann wieder auf die RMI-Schnittstelle zugreift.</w:t>
      </w:r>
    </w:p>
    <w:p w14:paraId="1D121E38" w14:textId="1C5D55F4" w:rsidR="002B4AEB" w:rsidRPr="00F02711" w:rsidRDefault="002B4AEB" w:rsidP="004442ED">
      <w:pPr>
        <w:jc w:val="left"/>
      </w:pPr>
      <w:r w:rsidRPr="00F02711">
        <w:t>So ist gewährleistet, dass Daten nur via RMI an den Persister gelangt und auch nur der Persister Daten Manipulieren kann.</w:t>
      </w:r>
    </w:p>
    <w:p w14:paraId="73FCA6F5" w14:textId="77777777" w:rsidR="00A44E1C" w:rsidRPr="00F02711" w:rsidRDefault="00A44E1C" w:rsidP="004442ED">
      <w:pPr>
        <w:jc w:val="left"/>
        <w:rPr>
          <w:rFonts w:cs="Arial"/>
          <w:kern w:val="32"/>
          <w:sz w:val="28"/>
          <w:szCs w:val="32"/>
        </w:rPr>
      </w:pPr>
      <w:r w:rsidRPr="00F02711">
        <w:br w:type="page"/>
      </w:r>
    </w:p>
    <w:p w14:paraId="29B7F67D" w14:textId="70A94A38" w:rsidR="00112EDC" w:rsidRPr="00F02711" w:rsidRDefault="00E864AB" w:rsidP="004442ED">
      <w:pPr>
        <w:pStyle w:val="berschrift1"/>
        <w:jc w:val="left"/>
      </w:pPr>
      <w:bookmarkStart w:id="125" w:name="_Toc419869640"/>
      <w:bookmarkStart w:id="126" w:name="_Toc419875933"/>
      <w:r w:rsidRPr="00F02711">
        <w:lastRenderedPageBreak/>
        <w:t>Konzepte</w:t>
      </w:r>
      <w:bookmarkStart w:id="127" w:name="OLE_LINK29"/>
      <w:bookmarkStart w:id="128" w:name="OLE_LINK30"/>
      <w:bookmarkStart w:id="129" w:name="_Toc161293461"/>
      <w:bookmarkEnd w:id="124"/>
      <w:bookmarkEnd w:id="125"/>
      <w:bookmarkEnd w:id="126"/>
    </w:p>
    <w:p w14:paraId="17111E50" w14:textId="6707A8F4" w:rsidR="00CA23C7" w:rsidRPr="00F02711" w:rsidRDefault="005675D4" w:rsidP="004442ED">
      <w:pPr>
        <w:pStyle w:val="berschrift2"/>
        <w:jc w:val="left"/>
      </w:pPr>
      <w:bookmarkStart w:id="130" w:name="_Toc419869641"/>
      <w:bookmarkStart w:id="131" w:name="_Toc419875934"/>
      <w:bookmarkEnd w:id="127"/>
      <w:bookmarkEnd w:id="128"/>
      <w:r w:rsidRPr="00F02711">
        <w:t>T</w:t>
      </w:r>
      <w:r w:rsidR="00872ACE" w:rsidRPr="00F02711">
        <w:t>ypische Muster</w:t>
      </w:r>
      <w:r w:rsidRPr="00F02711">
        <w:t xml:space="preserve"> Strukture</w:t>
      </w:r>
      <w:r w:rsidR="00ED4E67" w:rsidRPr="00F02711">
        <w:t>n</w:t>
      </w:r>
      <w:bookmarkEnd w:id="130"/>
      <w:bookmarkEnd w:id="131"/>
    </w:p>
    <w:p w14:paraId="2C0F3F90" w14:textId="77777777" w:rsidR="009A6FDF" w:rsidRDefault="006A5501" w:rsidP="009A6FDF">
      <w:pPr>
        <w:keepNext/>
        <w:jc w:val="left"/>
      </w:pPr>
      <w:r w:rsidRPr="00F02711">
        <w:rPr>
          <w:noProof/>
          <w:lang w:val="de-CH" w:eastAsia="de-CH"/>
        </w:rPr>
        <w:drawing>
          <wp:inline distT="0" distB="0" distL="0" distR="0" wp14:anchorId="1AF79525" wp14:editId="272177AC">
            <wp:extent cx="5191125" cy="5762625"/>
            <wp:effectExtent l="0" t="0" r="9525" b="95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91125" cy="5762625"/>
                    </a:xfrm>
                    <a:prstGeom prst="rect">
                      <a:avLst/>
                    </a:prstGeom>
                  </pic:spPr>
                </pic:pic>
              </a:graphicData>
            </a:graphic>
          </wp:inline>
        </w:drawing>
      </w:r>
    </w:p>
    <w:p w14:paraId="13520C4F" w14:textId="0C75EADF" w:rsidR="00C35293" w:rsidRPr="00F02711"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4</w:t>
      </w:r>
      <w:r>
        <w:fldChar w:fldCharType="end"/>
      </w:r>
    </w:p>
    <w:p w14:paraId="0EC0C797" w14:textId="6D58423B" w:rsidR="00C35293" w:rsidRPr="00F02711" w:rsidRDefault="004B541D" w:rsidP="004442ED">
      <w:pPr>
        <w:jc w:val="left"/>
      </w:pPr>
      <w:r w:rsidRPr="00F02711">
        <w:rPr>
          <w:b/>
        </w:rPr>
        <w:t>Szenario 1:</w:t>
      </w:r>
    </w:p>
    <w:p w14:paraId="6D895EE1" w14:textId="36D964F4" w:rsidR="004B541D" w:rsidRDefault="004B541D" w:rsidP="004442ED">
      <w:pPr>
        <w:jc w:val="left"/>
      </w:pPr>
      <w:r w:rsidRPr="00F02711">
        <w:t xml:space="preserve">Der User Öffnet eine View. Der Controller holt nun via RMI-Schnittstelle und dem Persister die Daten aus der Datenbank. Die gesuchten Daten </w:t>
      </w:r>
      <w:r w:rsidR="00600B44" w:rsidRPr="00F02711">
        <w:t>werden nun wieder durch alle Schichten an den Controller weitergeleitet. Dieser wertet</w:t>
      </w:r>
      <w:r w:rsidR="009A6FDF">
        <w:t xml:space="preserve"> nun die erhaltenen Daten aus, sortiert, formatiert sie und z</w:t>
      </w:r>
      <w:r w:rsidR="00600B44" w:rsidRPr="00F02711">
        <w:t>eigt sie in der View an.</w:t>
      </w:r>
    </w:p>
    <w:p w14:paraId="22C015C6" w14:textId="4D02AA06" w:rsidR="009A6FDF" w:rsidRDefault="009A6FDF">
      <w:pPr>
        <w:spacing w:before="0"/>
        <w:jc w:val="left"/>
      </w:pPr>
      <w:r>
        <w:br w:type="page"/>
      </w:r>
    </w:p>
    <w:p w14:paraId="15973CE9" w14:textId="7FC9C9BE" w:rsidR="00600B44" w:rsidRPr="00F02711" w:rsidRDefault="00600B44" w:rsidP="004442ED">
      <w:pPr>
        <w:jc w:val="left"/>
        <w:rPr>
          <w:b/>
        </w:rPr>
      </w:pPr>
      <w:r w:rsidRPr="00F02711">
        <w:rPr>
          <w:b/>
        </w:rPr>
        <w:lastRenderedPageBreak/>
        <w:t>Szenario 2:</w:t>
      </w:r>
    </w:p>
    <w:p w14:paraId="51F5F5BF" w14:textId="243E9FC8" w:rsidR="00F26B58" w:rsidRPr="00F02711" w:rsidRDefault="00F26B58" w:rsidP="004442ED">
      <w:pPr>
        <w:jc w:val="left"/>
      </w:pPr>
      <w:r w:rsidRPr="00F02711">
        <w:t xml:space="preserve">Der User erstellt ein </w:t>
      </w:r>
      <w:r w:rsidR="00934904" w:rsidRPr="00F02711">
        <w:t>neues Objekt. Der Controller erfasst die Daten des Objekts und leitet sie via RMI an den Persister weiter. Dieser speichert dann die Daten in die Datenbank. Beim Aktualisieren der View holt der Controller wie bei Szenario 1 die Daten aus der Datenbank.</w:t>
      </w:r>
    </w:p>
    <w:p w14:paraId="3CD30E99" w14:textId="1612B71E" w:rsidR="002E62BB" w:rsidRPr="00F02711" w:rsidRDefault="00872ACE" w:rsidP="004442ED">
      <w:pPr>
        <w:pStyle w:val="berschrift2"/>
        <w:jc w:val="left"/>
      </w:pPr>
      <w:bookmarkStart w:id="132" w:name="_Toc419869642"/>
      <w:bookmarkStart w:id="133" w:name="_Toc419875935"/>
      <w:r w:rsidRPr="00F02711">
        <w:t>Typische Abläuf</w:t>
      </w:r>
      <w:r w:rsidR="00ED4E67" w:rsidRPr="00F02711">
        <w:t>e</w:t>
      </w:r>
      <w:bookmarkEnd w:id="132"/>
      <w:bookmarkEnd w:id="133"/>
    </w:p>
    <w:p w14:paraId="3E1F61A7" w14:textId="312BB096" w:rsidR="00CD73B6" w:rsidRPr="009A6FDF" w:rsidRDefault="002E62BB" w:rsidP="004442ED">
      <w:pPr>
        <w:jc w:val="left"/>
        <w:rPr>
          <w:i/>
          <w:sz w:val="32"/>
        </w:rPr>
      </w:pPr>
      <w:r w:rsidRPr="009A6FDF">
        <w:rPr>
          <w:rFonts w:cs="Arial"/>
          <w:bCs/>
          <w:i/>
          <w:iCs/>
          <w:szCs w:val="28"/>
        </w:rPr>
        <w:t>Si</w:t>
      </w:r>
      <w:r w:rsidR="002A441E">
        <w:rPr>
          <w:rFonts w:cs="Arial"/>
          <w:bCs/>
          <w:i/>
          <w:iCs/>
          <w:szCs w:val="28"/>
        </w:rPr>
        <w:t>ehe diverse Aktivitätsdiagramme</w:t>
      </w:r>
      <w:r w:rsidR="009A6FDF">
        <w:rPr>
          <w:rFonts w:cs="Arial"/>
          <w:bCs/>
          <w:i/>
          <w:iCs/>
          <w:szCs w:val="28"/>
        </w:rPr>
        <w:t xml:space="preserve"> Kapitel </w:t>
      </w:r>
      <w:r w:rsidRPr="009A6FDF">
        <w:rPr>
          <w:rFonts w:cs="Arial"/>
          <w:bCs/>
          <w:i/>
          <w:iCs/>
          <w:szCs w:val="28"/>
        </w:rPr>
        <w:t>15</w:t>
      </w:r>
      <w:r w:rsidR="002A441E">
        <w:rPr>
          <w:rFonts w:cs="Arial"/>
          <w:bCs/>
          <w:i/>
          <w:iCs/>
          <w:szCs w:val="28"/>
        </w:rPr>
        <w:t>.</w:t>
      </w:r>
      <w:r w:rsidRPr="009A6FDF">
        <w:rPr>
          <w:rFonts w:cs="Arial"/>
          <w:bCs/>
          <w:i/>
          <w:iCs/>
          <w:szCs w:val="28"/>
        </w:rPr>
        <w:t xml:space="preserve"> </w:t>
      </w:r>
      <w:r w:rsidR="002A441E">
        <w:rPr>
          <w:rFonts w:cs="Arial"/>
          <w:bCs/>
          <w:i/>
          <w:iCs/>
          <w:szCs w:val="28"/>
        </w:rPr>
        <w:t>„</w:t>
      </w:r>
      <w:r w:rsidRPr="009A6FDF">
        <w:rPr>
          <w:rFonts w:cs="Arial"/>
          <w:bCs/>
          <w:i/>
          <w:iCs/>
          <w:szCs w:val="28"/>
        </w:rPr>
        <w:t>UseCase Dokumentation</w:t>
      </w:r>
      <w:r w:rsidR="002A441E">
        <w:rPr>
          <w:rFonts w:cs="Arial"/>
          <w:bCs/>
          <w:i/>
          <w:iCs/>
          <w:szCs w:val="28"/>
        </w:rPr>
        <w:t>“</w:t>
      </w:r>
    </w:p>
    <w:p w14:paraId="2378ADD3" w14:textId="77777777" w:rsidR="00E864AB" w:rsidRPr="00F02711" w:rsidRDefault="00E864AB" w:rsidP="004442ED">
      <w:pPr>
        <w:pStyle w:val="berschrift2"/>
        <w:jc w:val="left"/>
      </w:pPr>
      <w:bookmarkStart w:id="134" w:name="_Toc419869643"/>
      <w:bookmarkStart w:id="135" w:name="_Toc419875936"/>
      <w:r w:rsidRPr="00F02711">
        <w:t>Persistenz</w:t>
      </w:r>
      <w:bookmarkEnd w:id="129"/>
      <w:bookmarkEnd w:id="134"/>
      <w:bookmarkEnd w:id="135"/>
    </w:p>
    <w:p w14:paraId="7A1C33FC" w14:textId="77777777" w:rsidR="006214F5" w:rsidRPr="00F02711" w:rsidRDefault="005434C2" w:rsidP="004442ED">
      <w:pPr>
        <w:jc w:val="left"/>
      </w:pPr>
      <w:r w:rsidRPr="00F02711">
        <w:t>Um die Persistenz sicherzustellen müssen verschiedene Bedingungen wie erfolgreicher Log</w:t>
      </w:r>
      <w:r w:rsidR="006214F5" w:rsidRPr="00F02711">
        <w:t xml:space="preserve">in, stabile Konnektivität und </w:t>
      </w:r>
      <w:r w:rsidRPr="00F02711">
        <w:t>reibungslose Kommunikation zwischen Client bis zu der letzten Schicht der Architektur (Datenbank)</w:t>
      </w:r>
      <w:r w:rsidR="006214F5" w:rsidRPr="00F02711">
        <w:t xml:space="preserve"> des Mängel-Manager</w:t>
      </w:r>
      <w:r w:rsidRPr="00F02711">
        <w:t xml:space="preserve"> erfüllt sein. </w:t>
      </w:r>
    </w:p>
    <w:p w14:paraId="06471BE0" w14:textId="57BAC694" w:rsidR="006214F5" w:rsidRPr="00F02711" w:rsidRDefault="005434C2" w:rsidP="004442ED">
      <w:pPr>
        <w:jc w:val="left"/>
      </w:pPr>
      <w:r w:rsidRPr="00F02711">
        <w:t>Der Client muss z.B. bis zur Erstellung eines Mangels mit der Datenbank verbunden se</w:t>
      </w:r>
      <w:r w:rsidR="006214F5" w:rsidRPr="00F02711">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Pr="00F02711" w:rsidRDefault="001870D9" w:rsidP="004442ED">
      <w:pPr>
        <w:jc w:val="left"/>
      </w:pPr>
      <w:r w:rsidRPr="00F02711">
        <w:t xml:space="preserve">Die </w:t>
      </w:r>
      <w:r w:rsidR="00200ED8" w:rsidRPr="00F02711">
        <w:t>Unmengen</w:t>
      </w:r>
      <w:r w:rsidRPr="00F02711">
        <w:t xml:space="preserve"> an Daten welche die Datenbank beherbergt</w:t>
      </w:r>
      <w:r w:rsidR="00200ED8" w:rsidRPr="00F02711">
        <w:t>, we</w:t>
      </w:r>
      <w:r w:rsidRPr="00F02711">
        <w:t>rd</w:t>
      </w:r>
      <w:r w:rsidR="00200ED8" w:rsidRPr="00F02711">
        <w:t>en</w:t>
      </w:r>
      <w:r w:rsidRPr="00F02711">
        <w:t xml:space="preserve"> bei der Persistenz schlussendlich</w:t>
      </w:r>
      <w:r w:rsidR="00200ED8" w:rsidRPr="00F02711">
        <w:t>,</w:t>
      </w:r>
      <w:r w:rsidRPr="00F02711">
        <w:t xml:space="preserve"> für alle erfolgreiche Verbindung</w:t>
      </w:r>
      <w:r w:rsidR="00200ED8" w:rsidRPr="00F02711">
        <w:t>,</w:t>
      </w:r>
      <w:r w:rsidRPr="00F02711">
        <w:t xml:space="preserve"> durch </w:t>
      </w:r>
      <w:r w:rsidR="00200ED8" w:rsidRPr="00F02711">
        <w:t xml:space="preserve">das </w:t>
      </w:r>
      <w:r w:rsidRPr="00F02711">
        <w:t>Massenspeicher</w:t>
      </w:r>
      <w:r w:rsidR="00200ED8" w:rsidRPr="00F02711">
        <w:t xml:space="preserve"> der Server</w:t>
      </w:r>
      <w:r w:rsidRPr="00F02711">
        <w:t xml:space="preserve"> zur Verfügung gestellt.</w:t>
      </w:r>
    </w:p>
    <w:p w14:paraId="4977F98E" w14:textId="77777777" w:rsidR="00E864AB" w:rsidRPr="00F02711" w:rsidRDefault="00E864AB" w:rsidP="004442ED">
      <w:pPr>
        <w:pStyle w:val="berschrift2"/>
        <w:jc w:val="left"/>
      </w:pPr>
      <w:bookmarkStart w:id="136" w:name="_Toc161293462"/>
      <w:bookmarkStart w:id="137" w:name="_Toc419869644"/>
      <w:bookmarkStart w:id="138" w:name="_Toc419875937"/>
      <w:r w:rsidRPr="00F02711">
        <w:lastRenderedPageBreak/>
        <w:t>Benutzungsoberfläche</w:t>
      </w:r>
      <w:bookmarkEnd w:id="136"/>
      <w:bookmarkEnd w:id="137"/>
      <w:bookmarkEnd w:id="138"/>
    </w:p>
    <w:p w14:paraId="2A55476B" w14:textId="77777777" w:rsidR="009A6FDF" w:rsidRDefault="00480C83" w:rsidP="009A6FDF">
      <w:pPr>
        <w:keepNext/>
        <w:jc w:val="left"/>
      </w:pPr>
      <w:r w:rsidRPr="00F02711">
        <w:rPr>
          <w:noProof/>
          <w:lang w:val="de-CH" w:eastAsia="de-CH"/>
        </w:rPr>
        <w:drawing>
          <wp:inline distT="0" distB="0" distL="0" distR="0" wp14:anchorId="7637C466" wp14:editId="5B92F123">
            <wp:extent cx="5803307" cy="4686300"/>
            <wp:effectExtent l="0" t="0" r="6985"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38120" cy="4714412"/>
                    </a:xfrm>
                    <a:prstGeom prst="rect">
                      <a:avLst/>
                    </a:prstGeom>
                  </pic:spPr>
                </pic:pic>
              </a:graphicData>
            </a:graphic>
          </wp:inline>
        </w:drawing>
      </w:r>
    </w:p>
    <w:p w14:paraId="5E2BEC0E" w14:textId="1459D484" w:rsidR="00480C83" w:rsidRPr="00F02711"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5</w:t>
      </w:r>
      <w:r>
        <w:fldChar w:fldCharType="end"/>
      </w:r>
    </w:p>
    <w:p w14:paraId="560BBA03" w14:textId="77777777" w:rsidR="00480C83" w:rsidRPr="002A441E" w:rsidRDefault="00480C83" w:rsidP="004442ED">
      <w:pPr>
        <w:jc w:val="left"/>
        <w:rPr>
          <w:sz w:val="28"/>
        </w:rPr>
      </w:pPr>
      <w:r w:rsidRPr="002A441E">
        <w:t>Beide Clients sowohl extern als auch intern verfügen über ein Login-Fenster. Beim internen Client kann zusätzlich die IP und der Port des RMI-Servers angegeben werden.</w:t>
      </w:r>
    </w:p>
    <w:p w14:paraId="0368EDE7" w14:textId="77777777" w:rsidR="009A6FDF" w:rsidRDefault="00480C83" w:rsidP="009A6FDF">
      <w:pPr>
        <w:keepNext/>
        <w:jc w:val="left"/>
      </w:pPr>
      <w:r w:rsidRPr="00F02711">
        <w:rPr>
          <w:noProof/>
          <w:lang w:val="de-CH" w:eastAsia="de-CH"/>
        </w:rPr>
        <w:lastRenderedPageBreak/>
        <w:drawing>
          <wp:inline distT="0" distB="0" distL="0" distR="0" wp14:anchorId="5CA26D7C" wp14:editId="72DA32FF">
            <wp:extent cx="5750560" cy="3089038"/>
            <wp:effectExtent l="0" t="0" r="254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74015" cy="3101638"/>
                    </a:xfrm>
                    <a:prstGeom prst="rect">
                      <a:avLst/>
                    </a:prstGeom>
                  </pic:spPr>
                </pic:pic>
              </a:graphicData>
            </a:graphic>
          </wp:inline>
        </w:drawing>
      </w:r>
    </w:p>
    <w:p w14:paraId="1AEBF8A2" w14:textId="21363ACF" w:rsidR="00480C83" w:rsidRPr="00F02711"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6</w:t>
      </w:r>
      <w:r>
        <w:fldChar w:fldCharType="end"/>
      </w:r>
    </w:p>
    <w:p w14:paraId="69AE15C6" w14:textId="77777777" w:rsidR="00480C83" w:rsidRDefault="00480C83" w:rsidP="004442ED">
      <w:pPr>
        <w:jc w:val="left"/>
      </w:pPr>
      <w:r w:rsidRPr="002A441E">
        <w:t>Die Software verfügt jeweils über Tabellarische Ansicht aller Objekte. Hier werden Objektspezifische Informationen dargestellt.</w:t>
      </w:r>
    </w:p>
    <w:p w14:paraId="56862C3D" w14:textId="77777777" w:rsidR="00480C83" w:rsidRDefault="00480C83" w:rsidP="004442ED">
      <w:pPr>
        <w:jc w:val="left"/>
      </w:pPr>
      <w:r w:rsidRPr="002A441E">
        <w:t>Via Doppelklick kann zur Detailansicht eines Objekts gewechselt werden.</w:t>
      </w:r>
    </w:p>
    <w:p w14:paraId="27A839A2" w14:textId="77777777" w:rsidR="002A441E" w:rsidRPr="002A441E" w:rsidRDefault="002A441E" w:rsidP="004442ED">
      <w:pPr>
        <w:jc w:val="left"/>
      </w:pPr>
    </w:p>
    <w:p w14:paraId="06D51311" w14:textId="77777777" w:rsidR="009A6FDF" w:rsidRDefault="00480C83" w:rsidP="009A6FDF">
      <w:pPr>
        <w:keepNext/>
        <w:jc w:val="left"/>
      </w:pPr>
      <w:r w:rsidRPr="00F02711">
        <w:rPr>
          <w:noProof/>
          <w:lang w:val="de-CH" w:eastAsia="de-CH"/>
        </w:rPr>
        <w:drawing>
          <wp:inline distT="0" distB="0" distL="0" distR="0" wp14:anchorId="19AEF879" wp14:editId="3DEC06DE">
            <wp:extent cx="5750560" cy="3089039"/>
            <wp:effectExtent l="0" t="0" r="254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77376" cy="3103444"/>
                    </a:xfrm>
                    <a:prstGeom prst="rect">
                      <a:avLst/>
                    </a:prstGeom>
                  </pic:spPr>
                </pic:pic>
              </a:graphicData>
            </a:graphic>
          </wp:inline>
        </w:drawing>
      </w:r>
    </w:p>
    <w:p w14:paraId="745BFBCB" w14:textId="60E8BE62" w:rsidR="00480C83" w:rsidRPr="00F02711" w:rsidRDefault="009A6FDF" w:rsidP="009A6FDF">
      <w:pPr>
        <w:pStyle w:val="Beschriftung"/>
        <w:jc w:val="left"/>
      </w:pPr>
      <w:r>
        <w:t xml:space="preserve">Abbildung </w:t>
      </w:r>
      <w:r>
        <w:fldChar w:fldCharType="begin"/>
      </w:r>
      <w:r>
        <w:instrText xml:space="preserve"> SEQ Abbildung \* ARABIC </w:instrText>
      </w:r>
      <w:r>
        <w:fldChar w:fldCharType="separate"/>
      </w:r>
      <w:r w:rsidR="00114853">
        <w:rPr>
          <w:noProof/>
        </w:rPr>
        <w:t>7</w:t>
      </w:r>
      <w:r>
        <w:fldChar w:fldCharType="end"/>
      </w:r>
    </w:p>
    <w:p w14:paraId="07B27289" w14:textId="2D8E6313" w:rsidR="00200ED8" w:rsidRDefault="00480C83" w:rsidP="004442ED">
      <w:pPr>
        <w:jc w:val="left"/>
      </w:pPr>
      <w:r w:rsidRPr="002A441E">
        <w:t>In der Detailansicht finden sich erneut Informationen zum Objekt, die Teilweise auch angepasst und gespeichert werden können. Zusätzlich werden Tabellen verknüpfter Objekte dargestellt.</w:t>
      </w:r>
    </w:p>
    <w:p w14:paraId="12324733" w14:textId="77777777" w:rsidR="002A441E" w:rsidRDefault="002A441E">
      <w:pPr>
        <w:spacing w:before="0"/>
        <w:jc w:val="left"/>
      </w:pPr>
      <w:bookmarkStart w:id="139" w:name="_Toc161293463"/>
      <w:bookmarkStart w:id="140" w:name="_Toc419869645"/>
      <w:r>
        <w:rPr>
          <w:b/>
          <w:bCs/>
          <w:iCs/>
        </w:rPr>
        <w:br w:type="page"/>
      </w:r>
    </w:p>
    <w:p w14:paraId="3D0BC6BB" w14:textId="050454B5" w:rsidR="00E864AB" w:rsidRPr="00F02711" w:rsidRDefault="00E864AB" w:rsidP="004442ED">
      <w:pPr>
        <w:pStyle w:val="berschrift2"/>
        <w:jc w:val="left"/>
      </w:pPr>
      <w:bookmarkStart w:id="141" w:name="_Toc419875938"/>
      <w:r w:rsidRPr="00F02711">
        <w:lastRenderedPageBreak/>
        <w:t>Ergonomie</w:t>
      </w:r>
      <w:bookmarkEnd w:id="139"/>
      <w:bookmarkEnd w:id="140"/>
      <w:bookmarkEnd w:id="141"/>
    </w:p>
    <w:p w14:paraId="59F4358C" w14:textId="77777777" w:rsidR="00010E39" w:rsidRPr="002A441E" w:rsidRDefault="00010E39" w:rsidP="004442ED">
      <w:pPr>
        <w:jc w:val="left"/>
      </w:pPr>
      <w:r w:rsidRPr="002A441E">
        <w:t>Die Benutzeroberfläche wurde möglichst simpel gestaltet. Sie soll eine unkomplizierte Bedienung durch die User ermöglichen.</w:t>
      </w:r>
    </w:p>
    <w:p w14:paraId="646D0C62" w14:textId="00EDB706" w:rsidR="00E864AB" w:rsidRPr="002A441E" w:rsidRDefault="00010E39" w:rsidP="004442ED">
      <w:pPr>
        <w:jc w:val="left"/>
      </w:pPr>
      <w:r w:rsidRPr="002A441E">
        <w:t>Die Verschiedenen Ansichten wurden optisch gleich gestaltet, damit ein einheitliches Bild der Applikation entsteht.</w:t>
      </w:r>
    </w:p>
    <w:p w14:paraId="5CD1B07C" w14:textId="49193A4A" w:rsidR="00E864AB" w:rsidRPr="00F02711" w:rsidRDefault="00E864AB" w:rsidP="004442ED">
      <w:pPr>
        <w:pStyle w:val="berschrift2"/>
        <w:jc w:val="left"/>
      </w:pPr>
      <w:bookmarkStart w:id="142" w:name="_Toc161293464"/>
      <w:bookmarkStart w:id="143" w:name="_Toc419869646"/>
      <w:bookmarkStart w:id="144" w:name="_Toc419875939"/>
      <w:r w:rsidRPr="00F02711">
        <w:t>Ablaufsteuerung</w:t>
      </w:r>
      <w:bookmarkStart w:id="145" w:name="OLE_LINK97"/>
      <w:bookmarkStart w:id="146" w:name="OLE_LINK98"/>
      <w:bookmarkEnd w:id="142"/>
      <w:bookmarkEnd w:id="143"/>
      <w:bookmarkEnd w:id="144"/>
    </w:p>
    <w:bookmarkEnd w:id="145"/>
    <w:bookmarkEnd w:id="146"/>
    <w:p w14:paraId="736C6D7E" w14:textId="77749FFE" w:rsidR="00E864AB" w:rsidRPr="002A441E" w:rsidRDefault="00A56480" w:rsidP="004442ED">
      <w:pPr>
        <w:spacing w:before="56" w:after="113"/>
        <w:jc w:val="left"/>
        <w:rPr>
          <w:rFonts w:cs="Arial"/>
          <w:i/>
        </w:rPr>
      </w:pPr>
      <w:r w:rsidRPr="002A441E">
        <w:rPr>
          <w:rFonts w:cs="Arial"/>
          <w:i/>
        </w:rPr>
        <w:t xml:space="preserve">Siehe </w:t>
      </w:r>
      <w:r w:rsidR="002A441E" w:rsidRPr="002A441E">
        <w:rPr>
          <w:rFonts w:cs="Arial"/>
          <w:i/>
        </w:rPr>
        <w:t>Kapitel</w:t>
      </w:r>
      <w:r w:rsidRPr="002A441E">
        <w:rPr>
          <w:rFonts w:cs="Arial"/>
          <w:i/>
        </w:rPr>
        <w:t xml:space="preserve"> 8.3 </w:t>
      </w:r>
      <w:r w:rsidR="002A441E" w:rsidRPr="002A441E">
        <w:rPr>
          <w:rFonts w:cs="Arial"/>
          <w:i/>
        </w:rPr>
        <w:t>„</w:t>
      </w:r>
      <w:r w:rsidRPr="002A441E">
        <w:rPr>
          <w:rFonts w:cs="Arial"/>
          <w:i/>
        </w:rPr>
        <w:t>Typische Abläufe</w:t>
      </w:r>
      <w:r w:rsidR="002A441E" w:rsidRPr="002A441E">
        <w:rPr>
          <w:rFonts w:cs="Arial"/>
          <w:i/>
        </w:rPr>
        <w:t>“</w:t>
      </w:r>
    </w:p>
    <w:p w14:paraId="21B182EC" w14:textId="77777777" w:rsidR="00E864AB" w:rsidRPr="00F02711" w:rsidRDefault="00E864AB" w:rsidP="004442ED">
      <w:pPr>
        <w:pStyle w:val="berschrift2"/>
        <w:jc w:val="left"/>
      </w:pPr>
      <w:bookmarkStart w:id="147" w:name="_Toc161293465"/>
      <w:bookmarkStart w:id="148" w:name="_Toc419869647"/>
      <w:bookmarkStart w:id="149" w:name="_Toc419875940"/>
      <w:r w:rsidRPr="00F02711">
        <w:t>Transaktionsbehandlung</w:t>
      </w:r>
      <w:bookmarkEnd w:id="147"/>
      <w:bookmarkEnd w:id="148"/>
      <w:bookmarkEnd w:id="149"/>
    </w:p>
    <w:p w14:paraId="306EB75E" w14:textId="478B92D7" w:rsidR="00A56480" w:rsidRPr="002A441E" w:rsidRDefault="00A56480" w:rsidP="004442ED">
      <w:pPr>
        <w:autoSpaceDE w:val="0"/>
        <w:autoSpaceDN w:val="0"/>
        <w:adjustRightInd w:val="0"/>
        <w:spacing w:before="0"/>
        <w:jc w:val="left"/>
        <w:rPr>
          <w:rFonts w:cs="Arial"/>
          <w:color w:val="000000"/>
          <w:szCs w:val="22"/>
          <w:lang w:val="de-CH"/>
        </w:rPr>
      </w:pPr>
      <w:r w:rsidRPr="002A441E">
        <w:rPr>
          <w:rFonts w:cs="Arial"/>
          <w:color w:val="000000"/>
          <w:szCs w:val="22"/>
          <w:lang w:val="de-CH"/>
        </w:rPr>
        <w:t>Die Transaktionsbehandlung funktioniert über den Entity-Manager. Bevor die Daten in die Datenbank geschrieben werden, werden sämtliche Aufgaben vom Entity</w:t>
      </w:r>
      <w:r w:rsidR="009D20B3" w:rsidRPr="002A441E">
        <w:rPr>
          <w:rFonts w:cs="Arial"/>
          <w:color w:val="000000"/>
          <w:szCs w:val="22"/>
          <w:lang w:val="de-CH"/>
        </w:rPr>
        <w:t>-Manager ausge</w:t>
      </w:r>
      <w:r w:rsidRPr="002A441E">
        <w:rPr>
          <w:rFonts w:cs="Arial"/>
          <w:color w:val="000000"/>
          <w:szCs w:val="22"/>
          <w:lang w:val="de-CH"/>
        </w:rPr>
        <w:t xml:space="preserve">führt. Werden Fehler gefunden, werden die Daten weder in die Datenbank geschrieben noch gelesen. </w:t>
      </w:r>
    </w:p>
    <w:p w14:paraId="227D6A04" w14:textId="77777777" w:rsidR="00A56480" w:rsidRPr="002A441E" w:rsidRDefault="00A56480" w:rsidP="004442ED">
      <w:pPr>
        <w:autoSpaceDE w:val="0"/>
        <w:autoSpaceDN w:val="0"/>
        <w:adjustRightInd w:val="0"/>
        <w:spacing w:before="0"/>
        <w:jc w:val="left"/>
        <w:rPr>
          <w:rFonts w:cs="Arial"/>
          <w:color w:val="000000"/>
          <w:szCs w:val="22"/>
          <w:lang w:val="de-CH"/>
        </w:rPr>
      </w:pPr>
    </w:p>
    <w:p w14:paraId="4058DF43" w14:textId="502ADE1D" w:rsidR="00A56480" w:rsidRDefault="00A56480" w:rsidP="004442ED">
      <w:pPr>
        <w:autoSpaceDE w:val="0"/>
        <w:autoSpaceDN w:val="0"/>
        <w:adjustRightInd w:val="0"/>
        <w:spacing w:before="0"/>
        <w:jc w:val="left"/>
        <w:rPr>
          <w:rFonts w:cs="Arial"/>
          <w:b/>
          <w:bCs/>
          <w:color w:val="000000"/>
          <w:szCs w:val="23"/>
          <w:lang w:val="de-CH"/>
        </w:rPr>
      </w:pPr>
      <w:r w:rsidRPr="002A441E">
        <w:rPr>
          <w:rFonts w:cs="Arial"/>
          <w:b/>
          <w:bCs/>
          <w:color w:val="000000"/>
          <w:szCs w:val="23"/>
          <w:lang w:val="de-CH"/>
        </w:rPr>
        <w:t>Transaktionen gemäss dem ACID Prinzip:</w:t>
      </w:r>
    </w:p>
    <w:p w14:paraId="1797EEB5" w14:textId="77777777" w:rsidR="002A441E" w:rsidRPr="002A441E" w:rsidRDefault="002A441E" w:rsidP="004442ED">
      <w:pPr>
        <w:autoSpaceDE w:val="0"/>
        <w:autoSpaceDN w:val="0"/>
        <w:adjustRightInd w:val="0"/>
        <w:spacing w:before="0"/>
        <w:jc w:val="left"/>
        <w:rPr>
          <w:rFonts w:cs="Arial"/>
          <w:color w:val="000000"/>
          <w:szCs w:val="23"/>
          <w:lang w:val="de-CH"/>
        </w:rPr>
      </w:pPr>
    </w:p>
    <w:p w14:paraId="2C79F5F1" w14:textId="77777777" w:rsidR="00A56480" w:rsidRPr="002A441E" w:rsidRDefault="00A56480" w:rsidP="002A441E">
      <w:pPr>
        <w:pStyle w:val="Listenabsatz"/>
        <w:numPr>
          <w:ilvl w:val="0"/>
          <w:numId w:val="30"/>
        </w:numPr>
        <w:autoSpaceDE w:val="0"/>
        <w:autoSpaceDN w:val="0"/>
        <w:adjustRightInd w:val="0"/>
        <w:rPr>
          <w:rFonts w:cs="Arial"/>
          <w:color w:val="000000"/>
        </w:rPr>
      </w:pPr>
      <w:r w:rsidRPr="002A441E">
        <w:rPr>
          <w:rFonts w:cs="Arial"/>
          <w:b/>
          <w:bCs/>
          <w:color w:val="000000"/>
        </w:rPr>
        <w:t>Atomicity</w:t>
      </w:r>
      <w:r w:rsidRPr="002A441E">
        <w:rPr>
          <w:rFonts w:cs="Arial"/>
          <w:color w:val="000000"/>
        </w:rPr>
        <w:t xml:space="preserve">: Die Daten werden ganz oder gar nicht übertragen, sind nicht alle Daten resp. Felder ausgefüllt, werden die Daten nicht gespeichert. </w:t>
      </w:r>
    </w:p>
    <w:p w14:paraId="3AAD4602" w14:textId="77777777" w:rsidR="002A441E" w:rsidRPr="002A441E" w:rsidRDefault="002A441E" w:rsidP="002A441E">
      <w:pPr>
        <w:autoSpaceDE w:val="0"/>
        <w:autoSpaceDN w:val="0"/>
        <w:adjustRightInd w:val="0"/>
        <w:spacing w:before="0"/>
        <w:jc w:val="left"/>
        <w:rPr>
          <w:rFonts w:cs="Arial"/>
          <w:color w:val="000000"/>
          <w:szCs w:val="22"/>
          <w:lang w:val="de-CH"/>
        </w:rPr>
      </w:pPr>
    </w:p>
    <w:p w14:paraId="5DDCE7E7" w14:textId="77777777" w:rsidR="00A56480" w:rsidRPr="002A441E" w:rsidRDefault="00A56480" w:rsidP="002A441E">
      <w:pPr>
        <w:pStyle w:val="Listenabsatz"/>
        <w:numPr>
          <w:ilvl w:val="0"/>
          <w:numId w:val="30"/>
        </w:numPr>
        <w:autoSpaceDE w:val="0"/>
        <w:autoSpaceDN w:val="0"/>
        <w:adjustRightInd w:val="0"/>
        <w:rPr>
          <w:rFonts w:cs="Arial"/>
          <w:color w:val="000000"/>
        </w:rPr>
      </w:pPr>
      <w:r w:rsidRPr="002A441E">
        <w:rPr>
          <w:rFonts w:cs="Arial"/>
          <w:b/>
          <w:bCs/>
          <w:color w:val="000000"/>
        </w:rPr>
        <w:t>Consistency</w:t>
      </w:r>
      <w:r w:rsidRPr="002A441E">
        <w:rPr>
          <w:rFonts w:cs="Arial"/>
          <w:color w:val="000000"/>
        </w:rPr>
        <w:t xml:space="preserve">: Nach Ausführung der Transaktion sind die Daten fest vorhanden. Das heisst, sie sind auf der Datenbank persistent abgespeichert. </w:t>
      </w:r>
    </w:p>
    <w:p w14:paraId="246393AB" w14:textId="77777777" w:rsidR="002A441E" w:rsidRPr="002A441E" w:rsidRDefault="002A441E" w:rsidP="002A441E">
      <w:pPr>
        <w:autoSpaceDE w:val="0"/>
        <w:autoSpaceDN w:val="0"/>
        <w:adjustRightInd w:val="0"/>
        <w:spacing w:before="0"/>
        <w:jc w:val="left"/>
        <w:rPr>
          <w:rFonts w:cs="Arial"/>
          <w:color w:val="000000"/>
          <w:szCs w:val="22"/>
          <w:lang w:val="de-CH"/>
        </w:rPr>
      </w:pPr>
    </w:p>
    <w:p w14:paraId="7EB98273" w14:textId="36F1E271" w:rsidR="00A56480" w:rsidRPr="002A441E" w:rsidRDefault="00A56480" w:rsidP="002A441E">
      <w:pPr>
        <w:pStyle w:val="Listenabsatz"/>
        <w:numPr>
          <w:ilvl w:val="0"/>
          <w:numId w:val="30"/>
        </w:numPr>
        <w:autoSpaceDE w:val="0"/>
        <w:autoSpaceDN w:val="0"/>
        <w:adjustRightInd w:val="0"/>
        <w:rPr>
          <w:rFonts w:cs="Arial"/>
          <w:color w:val="000000"/>
        </w:rPr>
      </w:pPr>
      <w:r w:rsidRPr="002A441E">
        <w:rPr>
          <w:rFonts w:cs="Arial"/>
          <w:b/>
          <w:bCs/>
          <w:color w:val="000000"/>
        </w:rPr>
        <w:t xml:space="preserve">Isolation: </w:t>
      </w:r>
      <w:r w:rsidRPr="002A441E">
        <w:rPr>
          <w:rFonts w:cs="Arial"/>
          <w:color w:val="000000"/>
        </w:rPr>
        <w:t xml:space="preserve">Bei gleichzeitigen Ausführungen von Transaktionen beeinflussen diese sich gegenseitig nicht. </w:t>
      </w:r>
    </w:p>
    <w:p w14:paraId="72518007" w14:textId="77777777" w:rsidR="002A441E" w:rsidRPr="002A441E" w:rsidRDefault="002A441E" w:rsidP="002A441E">
      <w:pPr>
        <w:autoSpaceDE w:val="0"/>
        <w:autoSpaceDN w:val="0"/>
        <w:adjustRightInd w:val="0"/>
        <w:rPr>
          <w:rFonts w:cs="Arial"/>
          <w:bCs/>
          <w:color w:val="000000"/>
        </w:rPr>
      </w:pPr>
    </w:p>
    <w:p w14:paraId="46DD0F99" w14:textId="59A3B83B" w:rsidR="0095588C" w:rsidRPr="002A441E" w:rsidRDefault="00A56480" w:rsidP="002A441E">
      <w:pPr>
        <w:pStyle w:val="Listenabsatz"/>
        <w:numPr>
          <w:ilvl w:val="0"/>
          <w:numId w:val="30"/>
        </w:numPr>
        <w:autoSpaceDE w:val="0"/>
        <w:autoSpaceDN w:val="0"/>
        <w:adjustRightInd w:val="0"/>
      </w:pPr>
      <w:r w:rsidRPr="002A441E">
        <w:rPr>
          <w:rFonts w:cs="Arial"/>
          <w:b/>
          <w:bCs/>
          <w:color w:val="000000"/>
        </w:rPr>
        <w:t xml:space="preserve">Durability: </w:t>
      </w:r>
      <w:r w:rsidRPr="002A441E">
        <w:rPr>
          <w:rFonts w:cs="Arial"/>
          <w:color w:val="000000"/>
        </w:rPr>
        <w:t>Die Daten sind dauerhaft auf der Datenbank vorhanden, können also nicht verloren gehen.</w:t>
      </w:r>
    </w:p>
    <w:p w14:paraId="06A591DF" w14:textId="77777777" w:rsidR="00E864AB" w:rsidRPr="00F02711" w:rsidRDefault="00E864AB" w:rsidP="004442ED">
      <w:pPr>
        <w:pStyle w:val="berschrift2"/>
        <w:jc w:val="left"/>
      </w:pPr>
      <w:bookmarkStart w:id="150" w:name="_Toc161293466"/>
      <w:bookmarkStart w:id="151" w:name="_Toc419869648"/>
      <w:bookmarkStart w:id="152" w:name="_Toc419875941"/>
      <w:r w:rsidRPr="00F02711">
        <w:t>Sessionbehandlung</w:t>
      </w:r>
      <w:bookmarkEnd w:id="150"/>
      <w:bookmarkEnd w:id="151"/>
      <w:bookmarkEnd w:id="152"/>
    </w:p>
    <w:p w14:paraId="19BAF219" w14:textId="233DF7EA" w:rsidR="004C1D72" w:rsidRPr="002A441E" w:rsidRDefault="00C505EC" w:rsidP="004442ED">
      <w:pPr>
        <w:spacing w:before="56" w:after="113"/>
        <w:jc w:val="left"/>
        <w:rPr>
          <w:rFonts w:cs="Arial"/>
        </w:rPr>
      </w:pPr>
      <w:r w:rsidRPr="002A441E">
        <w:rPr>
          <w:rFonts w:cs="Arial"/>
        </w:rPr>
        <w:t>Nicht notwendig.</w:t>
      </w:r>
      <w:bookmarkStart w:id="153" w:name="_Toc161293467"/>
    </w:p>
    <w:p w14:paraId="04F2FDF1" w14:textId="6757433A" w:rsidR="00E864AB" w:rsidRPr="00F02711" w:rsidRDefault="00E864AB" w:rsidP="004442ED">
      <w:pPr>
        <w:pStyle w:val="berschrift2"/>
        <w:jc w:val="left"/>
      </w:pPr>
      <w:bookmarkStart w:id="154" w:name="_Toc419869649"/>
      <w:bookmarkStart w:id="155" w:name="_Toc419875942"/>
      <w:r w:rsidRPr="00F02711">
        <w:t>Sicherheit</w:t>
      </w:r>
      <w:bookmarkEnd w:id="153"/>
      <w:bookmarkEnd w:id="154"/>
      <w:bookmarkEnd w:id="155"/>
    </w:p>
    <w:p w14:paraId="0475CECC" w14:textId="76036F25" w:rsidR="002C4CA7" w:rsidRDefault="0095588C" w:rsidP="004442ED">
      <w:pPr>
        <w:spacing w:before="56" w:after="113"/>
        <w:jc w:val="left"/>
        <w:rPr>
          <w:rFonts w:cs="Arial"/>
        </w:rPr>
      </w:pPr>
      <w:r w:rsidRPr="009A6FDF">
        <w:rPr>
          <w:rFonts w:cs="Arial"/>
        </w:rPr>
        <w:t xml:space="preserve">Um sich überhaupt mit der Datenbank verbinden zu können wird </w:t>
      </w:r>
      <w:r w:rsidR="00365338" w:rsidRPr="009A6FDF">
        <w:rPr>
          <w:rFonts w:cs="Arial"/>
        </w:rPr>
        <w:t xml:space="preserve">neben der Client Software </w:t>
      </w:r>
      <w:r w:rsidRPr="009A6FDF">
        <w:rPr>
          <w:rFonts w:cs="Arial"/>
        </w:rPr>
        <w:t>ein Login vorausgesetzt, welcher</w:t>
      </w:r>
      <w:r w:rsidR="00005B22" w:rsidRPr="009A6FDF">
        <w:rPr>
          <w:rFonts w:cs="Arial"/>
        </w:rPr>
        <w:t xml:space="preserve"> zuerst vom BackOffice </w:t>
      </w:r>
      <w:r w:rsidRPr="009A6FDF">
        <w:rPr>
          <w:rFonts w:cs="Arial"/>
        </w:rPr>
        <w:t>erstellt werden muss.</w:t>
      </w:r>
      <w:r w:rsidR="00365338" w:rsidRPr="009A6FDF">
        <w:rPr>
          <w:rFonts w:cs="Arial"/>
        </w:rPr>
        <w:t xml:space="preserve"> Wenn ein</w:t>
      </w:r>
      <w:r w:rsidR="002C4CA7" w:rsidRPr="009A6FDF">
        <w:rPr>
          <w:rFonts w:cs="Arial"/>
        </w:rPr>
        <w:t>e e</w:t>
      </w:r>
      <w:r w:rsidR="00365338" w:rsidRPr="009A6FDF">
        <w:rPr>
          <w:rFonts w:cs="Arial"/>
        </w:rPr>
        <w:t>rfolgreiche Authentifikation stattgefunden hat wird als aller erstes geprüft welche Rechte der Benutzer hat und dementsprechend werden nur Items angezeigt die für</w:t>
      </w:r>
      <w:r w:rsidR="002C4CA7" w:rsidRPr="009A6FDF">
        <w:rPr>
          <w:rFonts w:cs="Arial"/>
        </w:rPr>
        <w:t xml:space="preserve"> diesen Benutzer relevant sind.</w:t>
      </w:r>
    </w:p>
    <w:p w14:paraId="1B24D1E7" w14:textId="097CD7A7" w:rsidR="002A441E" w:rsidRDefault="002A441E">
      <w:pPr>
        <w:spacing w:before="0"/>
        <w:jc w:val="left"/>
        <w:rPr>
          <w:rFonts w:cs="Arial"/>
        </w:rPr>
      </w:pPr>
      <w:r>
        <w:rPr>
          <w:rFonts w:cs="Arial"/>
        </w:rPr>
        <w:br w:type="page"/>
      </w:r>
    </w:p>
    <w:p w14:paraId="1569D872" w14:textId="77777777" w:rsidR="002A441E" w:rsidRPr="009A6FDF" w:rsidRDefault="002A441E" w:rsidP="004442ED">
      <w:pPr>
        <w:spacing w:before="56" w:after="113"/>
        <w:jc w:val="left"/>
        <w:rPr>
          <w:rFonts w:cs="Arial"/>
        </w:rPr>
      </w:pPr>
    </w:p>
    <w:p w14:paraId="10D2FC8A" w14:textId="7CD8D2E5" w:rsidR="00005B22" w:rsidRPr="009A6FDF" w:rsidRDefault="00005B22" w:rsidP="004442ED">
      <w:pPr>
        <w:spacing w:before="56" w:after="113"/>
        <w:jc w:val="left"/>
        <w:rPr>
          <w:rFonts w:cs="Arial"/>
        </w:rPr>
      </w:pPr>
      <w:r w:rsidRPr="009A6FDF">
        <w:rPr>
          <w:rFonts w:cs="Arial"/>
        </w:rPr>
        <w:t>Momentan gibt es zwei Benutzergruppen, das BackOffice GU und das BackOffice SU mit folgenden Rechten:</w:t>
      </w:r>
    </w:p>
    <w:p w14:paraId="4D0882DB" w14:textId="34A4C2EA" w:rsidR="00616FC3" w:rsidRPr="009A6FDF" w:rsidRDefault="00616FC3" w:rsidP="004442ED">
      <w:pPr>
        <w:pStyle w:val="Listenabsatz"/>
        <w:numPr>
          <w:ilvl w:val="0"/>
          <w:numId w:val="17"/>
        </w:numPr>
        <w:spacing w:before="56" w:after="113"/>
        <w:rPr>
          <w:rFonts w:cs="Arial"/>
          <w:b/>
        </w:rPr>
      </w:pPr>
      <w:r w:rsidRPr="009A6FDF">
        <w:rPr>
          <w:rFonts w:cs="Arial"/>
          <w:b/>
        </w:rPr>
        <w:t xml:space="preserve">Die </w:t>
      </w:r>
      <w:r w:rsidR="00005B22" w:rsidRPr="009A6FDF">
        <w:rPr>
          <w:rFonts w:cs="Arial"/>
          <w:b/>
        </w:rPr>
        <w:t>BackOffice GU</w:t>
      </w:r>
      <w:r w:rsidRPr="009A6FDF">
        <w:rPr>
          <w:rFonts w:cs="Arial"/>
          <w:b/>
        </w:rPr>
        <w:t>:</w:t>
      </w:r>
    </w:p>
    <w:p w14:paraId="37D18B46" w14:textId="5A90EBB1" w:rsidR="00005B22" w:rsidRPr="009A6FDF" w:rsidRDefault="00616FC3" w:rsidP="004442ED">
      <w:pPr>
        <w:pStyle w:val="Listenabsatz"/>
        <w:spacing w:before="56" w:after="113"/>
        <w:rPr>
          <w:rFonts w:cs="Arial"/>
        </w:rPr>
      </w:pPr>
      <w:r w:rsidRPr="009A6FDF">
        <w:rPr>
          <w:rFonts w:cs="Arial"/>
        </w:rPr>
        <w:t xml:space="preserve">Kann neue BackOffice GU wie auch BackOffice SU Benutzer erstellen. </w:t>
      </w:r>
      <w:r w:rsidR="00005B22" w:rsidRPr="009A6FDF">
        <w:rPr>
          <w:rFonts w:cs="Arial"/>
        </w:rPr>
        <w:t xml:space="preserve">Kann auf alle Informationen zugreifen, Stammdaten wie auch Mängeldaten hinzufügen bearbeiten oder </w:t>
      </w:r>
      <w:r w:rsidRPr="009A6FDF">
        <w:rPr>
          <w:rFonts w:cs="Arial"/>
        </w:rPr>
        <w:t>löschen. Im Grunde genommen ist der BackOffice GU Benutzer eine Art Administrator.</w:t>
      </w:r>
    </w:p>
    <w:p w14:paraId="060FDDF8" w14:textId="147C16EE" w:rsidR="00616FC3" w:rsidRPr="009A6FDF" w:rsidRDefault="00616FC3" w:rsidP="004442ED">
      <w:pPr>
        <w:spacing w:before="56" w:after="113"/>
        <w:jc w:val="left"/>
        <w:rPr>
          <w:rFonts w:cs="Arial"/>
        </w:rPr>
      </w:pPr>
    </w:p>
    <w:p w14:paraId="7788618E" w14:textId="3FD4CA7E" w:rsidR="00616FC3" w:rsidRPr="009A6FDF" w:rsidRDefault="00616FC3" w:rsidP="004442ED">
      <w:pPr>
        <w:pStyle w:val="Listenabsatz"/>
        <w:numPr>
          <w:ilvl w:val="0"/>
          <w:numId w:val="17"/>
        </w:numPr>
        <w:spacing w:before="56" w:after="113"/>
        <w:rPr>
          <w:rFonts w:cs="Arial"/>
          <w:b/>
        </w:rPr>
      </w:pPr>
      <w:r w:rsidRPr="009A6FDF">
        <w:rPr>
          <w:rFonts w:cs="Arial"/>
          <w:b/>
        </w:rPr>
        <w:t>Die BackOffice SU:</w:t>
      </w:r>
    </w:p>
    <w:p w14:paraId="65954C11" w14:textId="23CB9669" w:rsidR="00616FC3" w:rsidRPr="009A6FDF" w:rsidRDefault="00616FC3" w:rsidP="004442ED">
      <w:pPr>
        <w:pStyle w:val="Listenabsatz"/>
        <w:spacing w:before="56" w:after="113"/>
        <w:rPr>
          <w:rFonts w:cs="Arial"/>
        </w:rPr>
      </w:pPr>
      <w:r w:rsidRPr="009A6FDF">
        <w:rPr>
          <w:rFonts w:cs="Arial"/>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Pr="009A6FDF" w:rsidRDefault="00616FC3" w:rsidP="004442ED">
      <w:pPr>
        <w:spacing w:before="56" w:after="113"/>
        <w:jc w:val="left"/>
        <w:rPr>
          <w:rFonts w:cs="Arial"/>
        </w:rPr>
      </w:pPr>
    </w:p>
    <w:p w14:paraId="5FA1AF41" w14:textId="6B182321" w:rsidR="00616FC3" w:rsidRPr="009A6FDF" w:rsidRDefault="00616FC3" w:rsidP="004442ED">
      <w:pPr>
        <w:spacing w:before="56" w:after="113"/>
        <w:jc w:val="left"/>
        <w:rPr>
          <w:rFonts w:cs="Arial"/>
        </w:rPr>
      </w:pPr>
      <w:r w:rsidRPr="009A6FDF">
        <w:rPr>
          <w:rFonts w:cs="Arial"/>
        </w:rPr>
        <w:t xml:space="preserve">Es war auch eine Benutzergruppe für den Bauleiter und die </w:t>
      </w:r>
      <w:r w:rsidR="00711690" w:rsidRPr="009A6FDF">
        <w:rPr>
          <w:rFonts w:cs="Arial"/>
        </w:rPr>
        <w:t>Ansprechperson</w:t>
      </w:r>
      <w:r w:rsidRPr="009A6FDF">
        <w:rPr>
          <w:rFonts w:cs="Arial"/>
        </w:rPr>
        <w:t xml:space="preserve"> geplant, jedoch mussten wi</w:t>
      </w:r>
      <w:r w:rsidR="00D0754F" w:rsidRPr="009A6FDF">
        <w:rPr>
          <w:rFonts w:cs="Arial"/>
        </w:rPr>
        <w:t>rd den Funktionsumfang, aufgrund einer Verringerung der Projektmitglieder, kürzen um den Zeitplan auch einhalten zu können.</w:t>
      </w:r>
    </w:p>
    <w:p w14:paraId="127B8853" w14:textId="77777777" w:rsidR="00E864AB" w:rsidRPr="00F02711" w:rsidRDefault="00E864AB" w:rsidP="004442ED">
      <w:pPr>
        <w:pStyle w:val="berschrift2"/>
        <w:jc w:val="left"/>
      </w:pPr>
      <w:bookmarkStart w:id="156" w:name="_Toc161293468"/>
      <w:bookmarkStart w:id="157" w:name="_Toc419869650"/>
      <w:bookmarkStart w:id="158" w:name="_Toc419875943"/>
      <w:r w:rsidRPr="00F02711">
        <w:t>Kommunikation und Integration mit anderen IT-Systemen</w:t>
      </w:r>
      <w:bookmarkEnd w:id="156"/>
      <w:bookmarkEnd w:id="157"/>
      <w:bookmarkEnd w:id="158"/>
    </w:p>
    <w:p w14:paraId="5ECD298F" w14:textId="2FCC9CAB" w:rsidR="00E864AB" w:rsidRPr="009A6FDF" w:rsidRDefault="00561DE4" w:rsidP="004442ED">
      <w:pPr>
        <w:spacing w:before="56" w:after="113"/>
        <w:jc w:val="left"/>
        <w:rPr>
          <w:rFonts w:cs="Arial"/>
        </w:rPr>
      </w:pPr>
      <w:r w:rsidRPr="009A6FDF">
        <w:rPr>
          <w:rFonts w:cs="Arial"/>
        </w:rPr>
        <w:t>Die Kommunikation mit anderen IT-Systemen wird durch den WebService realisiert.</w:t>
      </w:r>
    </w:p>
    <w:p w14:paraId="7FC04AAE" w14:textId="77777777" w:rsidR="00E864AB" w:rsidRPr="00F02711" w:rsidRDefault="00E864AB" w:rsidP="004442ED">
      <w:pPr>
        <w:pStyle w:val="berschrift2"/>
        <w:jc w:val="left"/>
      </w:pPr>
      <w:bookmarkStart w:id="159" w:name="_Toc161293469"/>
      <w:bookmarkStart w:id="160" w:name="_Toc419869651"/>
      <w:bookmarkStart w:id="161" w:name="_Toc419875944"/>
      <w:r w:rsidRPr="00F02711">
        <w:t>Verteilung</w:t>
      </w:r>
      <w:bookmarkEnd w:id="159"/>
      <w:bookmarkEnd w:id="160"/>
      <w:bookmarkEnd w:id="161"/>
    </w:p>
    <w:p w14:paraId="7E5DCC51" w14:textId="2EBA4139" w:rsidR="00E864AB" w:rsidRPr="009A6FDF" w:rsidRDefault="00D56922" w:rsidP="004442ED">
      <w:pPr>
        <w:spacing w:before="56" w:after="113"/>
        <w:jc w:val="left"/>
        <w:rPr>
          <w:rFonts w:cs="Arial"/>
          <w:i/>
        </w:rPr>
      </w:pPr>
      <w:r w:rsidRPr="009A6FDF">
        <w:rPr>
          <w:rFonts w:cs="Arial"/>
          <w:i/>
        </w:rPr>
        <w:t xml:space="preserve">Siehe </w:t>
      </w:r>
      <w:r w:rsidR="009A6FDF" w:rsidRPr="009A6FDF">
        <w:rPr>
          <w:rFonts w:cs="Arial"/>
          <w:i/>
        </w:rPr>
        <w:t xml:space="preserve">Kapitel </w:t>
      </w:r>
      <w:r w:rsidRPr="009A6FDF">
        <w:rPr>
          <w:rFonts w:cs="Arial"/>
          <w:i/>
        </w:rPr>
        <w:t>7</w:t>
      </w:r>
      <w:r w:rsidR="009A6FDF" w:rsidRPr="009A6FDF">
        <w:rPr>
          <w:rFonts w:cs="Arial"/>
          <w:i/>
        </w:rPr>
        <w:t>.</w:t>
      </w:r>
      <w:r w:rsidRPr="009A6FDF">
        <w:rPr>
          <w:rFonts w:cs="Arial"/>
          <w:i/>
        </w:rPr>
        <w:t xml:space="preserve"> </w:t>
      </w:r>
      <w:r w:rsidR="009A6FDF" w:rsidRPr="009A6FDF">
        <w:rPr>
          <w:rFonts w:cs="Arial"/>
          <w:i/>
        </w:rPr>
        <w:t>„</w:t>
      </w:r>
      <w:r w:rsidRPr="009A6FDF">
        <w:rPr>
          <w:rFonts w:cs="Arial"/>
          <w:i/>
        </w:rPr>
        <w:t>Verteilungssicht</w:t>
      </w:r>
      <w:r w:rsidR="009A6FDF" w:rsidRPr="009A6FDF">
        <w:rPr>
          <w:rFonts w:cs="Arial"/>
          <w:i/>
        </w:rPr>
        <w:t>“</w:t>
      </w:r>
    </w:p>
    <w:p w14:paraId="3F31D3BB" w14:textId="77777777" w:rsidR="002060DC" w:rsidRPr="00F02711" w:rsidRDefault="002060DC" w:rsidP="004442ED">
      <w:pPr>
        <w:pStyle w:val="berschrift2"/>
        <w:jc w:val="left"/>
      </w:pPr>
      <w:bookmarkStart w:id="162" w:name="_Toc161293479"/>
      <w:bookmarkStart w:id="163" w:name="_Toc419869652"/>
      <w:bookmarkStart w:id="164" w:name="_Toc419875945"/>
      <w:r w:rsidRPr="00F02711">
        <w:t>Plausibilisierung und Validierung</w:t>
      </w:r>
      <w:bookmarkEnd w:id="162"/>
      <w:bookmarkEnd w:id="163"/>
      <w:bookmarkEnd w:id="164"/>
    </w:p>
    <w:p w14:paraId="74B8AF4D" w14:textId="77777777" w:rsidR="008B155B" w:rsidRPr="002A441E" w:rsidRDefault="008B155B" w:rsidP="004442ED">
      <w:pPr>
        <w:spacing w:before="56" w:after="113"/>
        <w:jc w:val="left"/>
        <w:rPr>
          <w:rFonts w:cs="Arial"/>
        </w:rPr>
      </w:pPr>
      <w:r w:rsidRPr="002A441E">
        <w:rPr>
          <w:rFonts w:cs="Arial"/>
        </w:rPr>
        <w:t>Aufgrund der fehlenden Man-Power (Absenz von Max von Gellhorn), blieb uns leider nicht genug Zeit eine Plausibilisierung und eine Validierung zu implementieren.</w:t>
      </w:r>
    </w:p>
    <w:p w14:paraId="6C2A105C" w14:textId="77777777" w:rsidR="008B155B" w:rsidRPr="00F02711" w:rsidRDefault="008B155B" w:rsidP="004442ED">
      <w:pPr>
        <w:pStyle w:val="berschrift2"/>
        <w:jc w:val="left"/>
      </w:pPr>
      <w:bookmarkStart w:id="165" w:name="_Toc161293470"/>
      <w:bookmarkStart w:id="166" w:name="_Toc419869653"/>
      <w:bookmarkStart w:id="167" w:name="_Toc419875946"/>
      <w:r w:rsidRPr="00F02711">
        <w:t>Ausnahme-/Fehlerbehandlung</w:t>
      </w:r>
      <w:bookmarkEnd w:id="165"/>
      <w:bookmarkEnd w:id="166"/>
      <w:bookmarkEnd w:id="167"/>
    </w:p>
    <w:p w14:paraId="2B552137" w14:textId="24C28F23" w:rsidR="00E864AB" w:rsidRPr="002A441E" w:rsidRDefault="008B155B" w:rsidP="004442ED">
      <w:pPr>
        <w:spacing w:before="56" w:after="113"/>
        <w:jc w:val="left"/>
        <w:rPr>
          <w:rFonts w:cs="Arial"/>
        </w:rPr>
      </w:pPr>
      <w:r w:rsidRPr="002A441E">
        <w:rPr>
          <w:rFonts w:cs="Arial"/>
        </w:rPr>
        <w:t>Aufgrund der fehlenden Man-Power (Absenz von Max von Gellhorn), blieb uns leider nicht genug Zeit eine Ausnahme-/Fehlerbehandlung zu implementieren.</w:t>
      </w:r>
    </w:p>
    <w:p w14:paraId="7BE7F7AB" w14:textId="77777777" w:rsidR="00E864AB" w:rsidRPr="00F02711" w:rsidRDefault="00E864AB" w:rsidP="004442ED">
      <w:pPr>
        <w:pStyle w:val="berschrift2"/>
        <w:jc w:val="left"/>
      </w:pPr>
      <w:bookmarkStart w:id="168" w:name="_Toc161293471"/>
      <w:bookmarkStart w:id="169" w:name="_Toc419869654"/>
      <w:bookmarkStart w:id="170" w:name="_Toc419875947"/>
      <w:r w:rsidRPr="00F02711">
        <w:t>Management des Systems &amp; Administrierbarkeit</w:t>
      </w:r>
      <w:bookmarkEnd w:id="168"/>
      <w:bookmarkEnd w:id="169"/>
      <w:bookmarkEnd w:id="170"/>
    </w:p>
    <w:p w14:paraId="081B085E" w14:textId="3F5A6F62" w:rsidR="00E864AB" w:rsidRPr="00F02711" w:rsidRDefault="003C1ABA" w:rsidP="004442ED">
      <w:pPr>
        <w:jc w:val="left"/>
      </w:pPr>
      <w:r w:rsidRPr="00F02711">
        <w:t>Der Mängel-Manager wird</w:t>
      </w:r>
      <w:r w:rsidR="007607C3" w:rsidRPr="00F02711">
        <w:t xml:space="preserve"> auf einem IT-System zentral in der</w:t>
      </w:r>
      <w:r w:rsidRPr="00F02711">
        <w:t xml:space="preserve"> Gen</w:t>
      </w:r>
      <w:r w:rsidR="007607C3" w:rsidRPr="00F02711">
        <w:t xml:space="preserve">eralunternehmung der „W&amp;W Architekten GmbH“ </w:t>
      </w:r>
      <w:r w:rsidRPr="00F02711">
        <w:t xml:space="preserve">betrieben. </w:t>
      </w:r>
      <w:r w:rsidR="007607C3" w:rsidRPr="00F02711">
        <w:t xml:space="preserve">Die Stakeholder werden bezüglich spezieller Eingriffs- oder Konfigurationsmöglichkeiten bei Bedarf, eingeschult. </w:t>
      </w:r>
    </w:p>
    <w:p w14:paraId="101CB4B3" w14:textId="77777777" w:rsidR="00E864AB" w:rsidRPr="00F02711" w:rsidRDefault="00E864AB" w:rsidP="004442ED">
      <w:pPr>
        <w:pStyle w:val="berschrift2"/>
        <w:jc w:val="left"/>
      </w:pPr>
      <w:bookmarkStart w:id="171" w:name="_Toc161293472"/>
      <w:bookmarkStart w:id="172" w:name="_Toc419869655"/>
      <w:bookmarkStart w:id="173" w:name="_Toc419875948"/>
      <w:r w:rsidRPr="00F02711">
        <w:lastRenderedPageBreak/>
        <w:t>Logging, Protokollierung, Tracing</w:t>
      </w:r>
      <w:bookmarkEnd w:id="171"/>
      <w:bookmarkEnd w:id="172"/>
      <w:bookmarkEnd w:id="173"/>
      <w:r w:rsidRPr="00F02711">
        <w:t xml:space="preserve"> </w:t>
      </w:r>
    </w:p>
    <w:p w14:paraId="3DFED55D" w14:textId="77777777" w:rsidR="003C1ABA" w:rsidRPr="00F02711" w:rsidRDefault="003C1ABA" w:rsidP="004442ED">
      <w:pPr>
        <w:jc w:val="left"/>
      </w:pPr>
      <w:bookmarkStart w:id="174" w:name="_Toc161293473"/>
      <w:r w:rsidRPr="00F02711">
        <w:t>Die Anwendungsmeldungen werden</w:t>
      </w:r>
      <w:r w:rsidR="0009434B" w:rsidRPr="00F02711">
        <w:t xml:space="preserve"> hauptsächlich mithilfe des „log4j“ Frameworks</w:t>
      </w:r>
      <w:r w:rsidRPr="00F02711">
        <w:t>,</w:t>
      </w:r>
      <w:r w:rsidR="0009434B" w:rsidRPr="00F02711">
        <w:t xml:space="preserve"> welche</w:t>
      </w:r>
      <w:r w:rsidRPr="00F02711">
        <w:t>r</w:t>
      </w:r>
      <w:r w:rsidR="0009434B" w:rsidRPr="00F02711">
        <w:t xml:space="preserve"> von der Apache Software Fundati</w:t>
      </w:r>
      <w:r w:rsidRPr="00F02711">
        <w:t>on bereitgestellt wird, geloggt</w:t>
      </w:r>
      <w:r w:rsidR="0009434B" w:rsidRPr="00F02711">
        <w:t xml:space="preserve">. </w:t>
      </w:r>
    </w:p>
    <w:p w14:paraId="57636F68" w14:textId="4890E33B" w:rsidR="00E864AB" w:rsidRPr="00F02711" w:rsidRDefault="00E864AB" w:rsidP="004442ED">
      <w:pPr>
        <w:pStyle w:val="berschrift2"/>
        <w:jc w:val="left"/>
      </w:pPr>
      <w:bookmarkStart w:id="175" w:name="_Toc419869656"/>
      <w:bookmarkStart w:id="176" w:name="_Toc419875949"/>
      <w:r w:rsidRPr="00F02711">
        <w:t>Geschäftsregeln</w:t>
      </w:r>
      <w:bookmarkEnd w:id="174"/>
      <w:bookmarkEnd w:id="175"/>
      <w:bookmarkEnd w:id="176"/>
    </w:p>
    <w:p w14:paraId="1435D5FE" w14:textId="0D467135" w:rsidR="00533E0B" w:rsidRPr="002A441E" w:rsidRDefault="00C928D2" w:rsidP="004442ED">
      <w:pPr>
        <w:spacing w:before="56" w:after="113"/>
        <w:jc w:val="left"/>
        <w:rPr>
          <w:rFonts w:cs="Arial"/>
          <w:b/>
          <w:bCs/>
          <w:iCs/>
          <w:sz w:val="32"/>
          <w:szCs w:val="28"/>
        </w:rPr>
      </w:pPr>
      <w:bookmarkStart w:id="177" w:name="OLE_LINK117"/>
      <w:bookmarkStart w:id="178" w:name="OLE_LINK118"/>
      <w:r w:rsidRPr="002A441E">
        <w:rPr>
          <w:rFonts w:cs="Arial"/>
        </w:rPr>
        <w:t xml:space="preserve">Da dieses Projekt und die Firma W &amp; W fiktiv </w:t>
      </w:r>
      <w:r w:rsidR="002A441E" w:rsidRPr="002A441E">
        <w:rPr>
          <w:rFonts w:cs="Arial"/>
        </w:rPr>
        <w:t>sind</w:t>
      </w:r>
      <w:r w:rsidRPr="002A441E">
        <w:rPr>
          <w:rFonts w:cs="Arial"/>
        </w:rPr>
        <w:t xml:space="preserve"> bestehen keine Geschäftsregeln.</w:t>
      </w:r>
      <w:bookmarkStart w:id="179" w:name="_Toc161293474"/>
      <w:bookmarkEnd w:id="177"/>
      <w:bookmarkEnd w:id="178"/>
    </w:p>
    <w:p w14:paraId="2CC9C30E" w14:textId="791776CF" w:rsidR="00C928D2" w:rsidRPr="00F02711" w:rsidRDefault="00C928D2" w:rsidP="004442ED">
      <w:pPr>
        <w:pStyle w:val="berschrift2"/>
        <w:jc w:val="left"/>
      </w:pPr>
      <w:bookmarkStart w:id="180" w:name="_Toc419869657"/>
      <w:bookmarkStart w:id="181" w:name="_Toc419875950"/>
      <w:r w:rsidRPr="00F02711">
        <w:t>Konfigurierbarkeit</w:t>
      </w:r>
      <w:bookmarkEnd w:id="179"/>
      <w:bookmarkEnd w:id="180"/>
      <w:bookmarkEnd w:id="181"/>
    </w:p>
    <w:p w14:paraId="534CA8E1" w14:textId="3CBF5B7F" w:rsidR="00C928D2" w:rsidRPr="002A441E" w:rsidRDefault="00C928D2" w:rsidP="004442ED">
      <w:pPr>
        <w:jc w:val="left"/>
        <w:rPr>
          <w:rFonts w:cs="Arial"/>
        </w:rPr>
      </w:pPr>
      <w:r w:rsidRPr="002A441E">
        <w:rPr>
          <w:rFonts w:cs="Arial"/>
          <w:b/>
        </w:rPr>
        <w:t>RMI-Server:</w:t>
      </w:r>
    </w:p>
    <w:p w14:paraId="3EF7B3CD" w14:textId="77777777" w:rsidR="00C928D2" w:rsidRPr="002A441E" w:rsidRDefault="00C928D2" w:rsidP="004442ED">
      <w:pPr>
        <w:jc w:val="left"/>
        <w:rPr>
          <w:rFonts w:cs="Arial"/>
        </w:rPr>
      </w:pPr>
      <w:r w:rsidRPr="002A441E">
        <w:rPr>
          <w:rFonts w:cs="Arial"/>
        </w:rPr>
        <w:t>Die RMI-Serverkomponente ist via Propertyfile konfigurierbar. In diesem File kann sowohl die IP als auch der Port unter dem der Server laufen soll eingestellt werden. Dies muss vor dem Start passieren.</w:t>
      </w:r>
    </w:p>
    <w:p w14:paraId="3FB9A72C" w14:textId="77777777" w:rsidR="00C928D2" w:rsidRPr="002A441E" w:rsidRDefault="00C928D2" w:rsidP="004442ED">
      <w:pPr>
        <w:jc w:val="left"/>
        <w:rPr>
          <w:rFonts w:cs="Arial"/>
        </w:rPr>
      </w:pPr>
      <w:r w:rsidRPr="002A441E">
        <w:rPr>
          <w:rFonts w:cs="Arial"/>
          <w:b/>
        </w:rPr>
        <w:t>RMI-Client:</w:t>
      </w:r>
    </w:p>
    <w:p w14:paraId="504F2BCF" w14:textId="77777777" w:rsidR="00C928D2" w:rsidRPr="002A441E" w:rsidRDefault="00C928D2" w:rsidP="004442ED">
      <w:pPr>
        <w:jc w:val="left"/>
        <w:rPr>
          <w:rFonts w:cs="Arial"/>
        </w:rPr>
      </w:pPr>
      <w:r w:rsidRPr="002A441E">
        <w:rPr>
          <w:rFonts w:cs="Arial"/>
        </w:rPr>
        <w:t>Der RMI Client kann via GUI so konfiguriert werden. Auch hier können IP und Port des laufenden RMI-Servers angegeben werden.</w:t>
      </w:r>
    </w:p>
    <w:p w14:paraId="08508276" w14:textId="77777777" w:rsidR="00C928D2" w:rsidRPr="002A441E" w:rsidRDefault="00C928D2" w:rsidP="004442ED">
      <w:pPr>
        <w:jc w:val="left"/>
        <w:rPr>
          <w:rFonts w:cs="Arial"/>
        </w:rPr>
      </w:pPr>
      <w:r w:rsidRPr="002A441E">
        <w:rPr>
          <w:rFonts w:cs="Arial"/>
          <w:b/>
        </w:rPr>
        <w:t>WebService:</w:t>
      </w:r>
    </w:p>
    <w:p w14:paraId="78BE1611" w14:textId="6271A477" w:rsidR="00E864AB" w:rsidRPr="002A441E" w:rsidRDefault="00C928D2" w:rsidP="004442ED">
      <w:pPr>
        <w:jc w:val="left"/>
        <w:rPr>
          <w:rFonts w:cs="Arial"/>
        </w:rPr>
      </w:pPr>
      <w:r w:rsidRPr="002A441E">
        <w:rPr>
          <w:rFonts w:cs="Arial"/>
        </w:rPr>
        <w:t>Der Webservice kann ebenfalls via Propertyfile konfiguriert werden. Hier besteht ebenfalls die Möglichkeit die IP und den Port an den RMI-Server anzupassen.</w:t>
      </w:r>
    </w:p>
    <w:p w14:paraId="2F618655" w14:textId="77777777" w:rsidR="00E864AB" w:rsidRPr="00F02711" w:rsidRDefault="00E864AB" w:rsidP="004442ED">
      <w:pPr>
        <w:pStyle w:val="berschrift2"/>
        <w:jc w:val="left"/>
      </w:pPr>
      <w:bookmarkStart w:id="182" w:name="_Toc161293475"/>
      <w:bookmarkStart w:id="183" w:name="_Toc419869658"/>
      <w:bookmarkStart w:id="184" w:name="_Toc419875951"/>
      <w:r w:rsidRPr="00F02711">
        <w:t>Parallelisierung und Threading</w:t>
      </w:r>
      <w:bookmarkEnd w:id="182"/>
      <w:bookmarkEnd w:id="183"/>
      <w:bookmarkEnd w:id="184"/>
    </w:p>
    <w:p w14:paraId="6D1B59CE" w14:textId="1C899792" w:rsidR="00E864AB" w:rsidRPr="002A441E" w:rsidRDefault="005A3C9E" w:rsidP="004442ED">
      <w:pPr>
        <w:spacing w:before="56" w:after="113"/>
        <w:jc w:val="left"/>
        <w:rPr>
          <w:rFonts w:cs="Arial"/>
        </w:rPr>
      </w:pPr>
      <w:r w:rsidRPr="002A441E">
        <w:rPr>
          <w:rFonts w:cs="Arial"/>
        </w:rPr>
        <w:t>Wird automatisch durch RMI erledigt.</w:t>
      </w:r>
    </w:p>
    <w:p w14:paraId="4D51366F" w14:textId="77777777" w:rsidR="00E864AB" w:rsidRPr="00F02711" w:rsidRDefault="00E864AB" w:rsidP="004442ED">
      <w:pPr>
        <w:pStyle w:val="berschrift2"/>
        <w:jc w:val="left"/>
      </w:pPr>
      <w:bookmarkStart w:id="185" w:name="_Toc161293476"/>
      <w:bookmarkStart w:id="186" w:name="_Toc419869659"/>
      <w:bookmarkStart w:id="187" w:name="_Toc419875952"/>
      <w:r w:rsidRPr="00F02711">
        <w:t>Internationalisierung</w:t>
      </w:r>
      <w:bookmarkEnd w:id="185"/>
      <w:bookmarkEnd w:id="186"/>
      <w:bookmarkEnd w:id="187"/>
    </w:p>
    <w:p w14:paraId="4C47E719" w14:textId="24D614C5" w:rsidR="00E864AB" w:rsidRPr="00F02711" w:rsidRDefault="0094033E" w:rsidP="004442ED">
      <w:pPr>
        <w:jc w:val="left"/>
      </w:pPr>
      <w:r w:rsidRPr="00F02711">
        <w:t xml:space="preserve">Die „W&amp;W Architekten GmbH“ ist ein in der Schweiz tätiges Unternehmen. Es wird grundsätzlich mit </w:t>
      </w:r>
      <w:r w:rsidR="0009434B" w:rsidRPr="00F02711">
        <w:t>schweizer Standard Einstellungen gearbeitet, weswegen wir auf Anpassungen betreffend länderspezifischer Merkmale verzichten können.</w:t>
      </w:r>
    </w:p>
    <w:p w14:paraId="7D79802C" w14:textId="77777777" w:rsidR="00E864AB" w:rsidRPr="00F02711" w:rsidRDefault="00E864AB" w:rsidP="004442ED">
      <w:pPr>
        <w:pStyle w:val="berschrift2"/>
        <w:jc w:val="left"/>
      </w:pPr>
      <w:bookmarkStart w:id="188" w:name="_Toc161293477"/>
      <w:bookmarkStart w:id="189" w:name="_Toc419869660"/>
      <w:bookmarkStart w:id="190" w:name="_Toc419875953"/>
      <w:r w:rsidRPr="00F02711">
        <w:t>Migration</w:t>
      </w:r>
      <w:bookmarkEnd w:id="188"/>
      <w:bookmarkEnd w:id="189"/>
      <w:bookmarkEnd w:id="190"/>
    </w:p>
    <w:p w14:paraId="3D8E0D9C" w14:textId="08FEBF18" w:rsidR="00E864AB" w:rsidRPr="00F02711" w:rsidRDefault="00831914" w:rsidP="004442ED">
      <w:pPr>
        <w:jc w:val="left"/>
      </w:pPr>
      <w:r w:rsidRPr="00F02711">
        <w:t>Da die „W&amp;W Architekten GmbH“ kein Altsystem benutzt hat gibt es wenig zu migrieren. Es müssen Stammdaten und eventuell offene, schon bekannte Mängel erfasst werden.</w:t>
      </w:r>
    </w:p>
    <w:p w14:paraId="66B7A651" w14:textId="0879C4FE" w:rsidR="00831914" w:rsidRPr="00F02711" w:rsidRDefault="00831914" w:rsidP="004442ED">
      <w:pPr>
        <w:jc w:val="left"/>
      </w:pPr>
      <w:bookmarkStart w:id="191" w:name="_Toc161293478"/>
      <w:r w:rsidRPr="00F02711">
        <w:t xml:space="preserve">Die die bereits bekannten, offenen Mängel </w:t>
      </w:r>
      <w:r w:rsidR="0094033E" w:rsidRPr="00F02711">
        <w:t>schon im Excel F</w:t>
      </w:r>
      <w:r w:rsidRPr="00F02711">
        <w:t>orm</w:t>
      </w:r>
      <w:r w:rsidR="0094033E" w:rsidRPr="00F02711">
        <w:t>at</w:t>
      </w:r>
      <w:r w:rsidRPr="00F02711">
        <w:t xml:space="preserve"> bereit stehen</w:t>
      </w:r>
      <w:r w:rsidR="0094033E" w:rsidRPr="00F02711">
        <w:t xml:space="preserve">, können sie </w:t>
      </w:r>
      <w:r w:rsidRPr="00F02711">
        <w:t xml:space="preserve">einfach mithilfe des GUI </w:t>
      </w:r>
      <w:r w:rsidR="002A441E">
        <w:t>per Copy &amp; Paste</w:t>
      </w:r>
      <w:r w:rsidRPr="00F02711">
        <w:t xml:space="preserve"> </w:t>
      </w:r>
      <w:r w:rsidR="0094033E" w:rsidRPr="00F02711">
        <w:t>übertra</w:t>
      </w:r>
      <w:r w:rsidR="002A441E">
        <w:t>gen werden.</w:t>
      </w:r>
    </w:p>
    <w:p w14:paraId="0DACF9F5" w14:textId="77777777" w:rsidR="00E864AB" w:rsidRPr="00F02711" w:rsidRDefault="00E864AB" w:rsidP="004442ED">
      <w:pPr>
        <w:pStyle w:val="berschrift2"/>
        <w:jc w:val="left"/>
      </w:pPr>
      <w:bookmarkStart w:id="192" w:name="_Toc419869661"/>
      <w:bookmarkStart w:id="193" w:name="_Toc419875954"/>
      <w:r w:rsidRPr="00F02711">
        <w:t>Testbarkeit</w:t>
      </w:r>
      <w:bookmarkEnd w:id="191"/>
      <w:bookmarkEnd w:id="192"/>
      <w:bookmarkEnd w:id="193"/>
    </w:p>
    <w:p w14:paraId="0BCC0854" w14:textId="2D9844E2" w:rsidR="00E864AB" w:rsidRPr="002A441E" w:rsidRDefault="003C1ABA" w:rsidP="004442ED">
      <w:pPr>
        <w:spacing w:before="56" w:after="113"/>
        <w:jc w:val="left"/>
        <w:rPr>
          <w:rFonts w:cs="Arial"/>
          <w:i/>
        </w:rPr>
      </w:pPr>
      <w:r w:rsidRPr="002A441E">
        <w:rPr>
          <w:rFonts w:cs="Arial"/>
          <w:i/>
        </w:rPr>
        <w:t>Siehe Kapitel 18. „Funktionale Test‘s“</w:t>
      </w:r>
    </w:p>
    <w:p w14:paraId="3923F293" w14:textId="12B4CD16" w:rsidR="002060DC" w:rsidRPr="00F02711" w:rsidRDefault="002060DC" w:rsidP="004442ED">
      <w:pPr>
        <w:pStyle w:val="berschrift2"/>
        <w:jc w:val="left"/>
      </w:pPr>
      <w:bookmarkStart w:id="194" w:name="_Toc419869662"/>
      <w:bookmarkStart w:id="195" w:name="_Toc419875955"/>
      <w:r w:rsidRPr="00F02711">
        <w:lastRenderedPageBreak/>
        <w:t>Skalierung, Clustering</w:t>
      </w:r>
      <w:bookmarkEnd w:id="194"/>
      <w:bookmarkEnd w:id="195"/>
    </w:p>
    <w:p w14:paraId="17B53118" w14:textId="4286E731" w:rsidR="002060DC" w:rsidRPr="002A441E" w:rsidRDefault="00423FD5" w:rsidP="004442ED">
      <w:pPr>
        <w:jc w:val="left"/>
      </w:pPr>
      <w:r w:rsidRPr="002A441E">
        <w:t>Die Datenbank kann problemlos skaliert werden. Ebenso kann die Rechenleistung des Servers problemlos angepasst werden. Unsere Applikation funktioniert für eine Person oder 100 genau gleich.</w:t>
      </w:r>
    </w:p>
    <w:p w14:paraId="73F8E97B" w14:textId="54EF2087" w:rsidR="001833CE" w:rsidRPr="00F02711" w:rsidRDefault="001833CE" w:rsidP="004442ED">
      <w:pPr>
        <w:pStyle w:val="berschrift2"/>
        <w:jc w:val="left"/>
      </w:pPr>
      <w:bookmarkStart w:id="196" w:name="_Toc419869663"/>
      <w:bookmarkStart w:id="197" w:name="_Toc419875956"/>
      <w:bookmarkStart w:id="198" w:name="OLE_LINK31"/>
      <w:bookmarkStart w:id="199" w:name="OLE_LINK32"/>
      <w:r w:rsidRPr="00F02711">
        <w:t>Hochverfügbarkeit</w:t>
      </w:r>
      <w:bookmarkEnd w:id="196"/>
      <w:bookmarkEnd w:id="197"/>
    </w:p>
    <w:p w14:paraId="6F4942FA" w14:textId="6A2896C7" w:rsidR="002F5944" w:rsidRDefault="00957A24" w:rsidP="002A441E">
      <w:pPr>
        <w:jc w:val="left"/>
      </w:pPr>
      <w:r w:rsidRPr="00F02711">
        <w:t>Eine Verfügbarkeit von 99% ist heutzutage ein Standard bei qualitativ hochwertigen EDV-Geräten und wird somit vorausgesetzt. Eine Hochverfügbarkeit von 99.99% würde der Ver</w:t>
      </w:r>
      <w:r w:rsidR="003C1ABA" w:rsidRPr="00F02711">
        <w:t>f</w:t>
      </w:r>
      <w:r w:rsidRPr="00F02711">
        <w:t>ügbarkeitsklasse 4 entsprechen welche von uns auch angestrebt wird und mithilfe des USV-Systems auf ziemlich realistisch scheint. Die Verfügbarkeitsklasse 4 erlaubt es pro Monat 4:23 Minuten und pro Jahr 52:36 Minuten offline zu sein.</w:t>
      </w:r>
      <w:bookmarkStart w:id="200" w:name="_Toc161293482"/>
      <w:bookmarkEnd w:id="198"/>
      <w:bookmarkEnd w:id="199"/>
    </w:p>
    <w:p w14:paraId="322D38F8" w14:textId="77777777" w:rsidR="002F5944" w:rsidRDefault="002F5944">
      <w:pPr>
        <w:spacing w:before="0"/>
        <w:jc w:val="left"/>
      </w:pPr>
      <w:r>
        <w:br w:type="page"/>
      </w:r>
    </w:p>
    <w:p w14:paraId="6DCDDFF0" w14:textId="5E958BBD" w:rsidR="00E864AB" w:rsidRPr="00F02711" w:rsidRDefault="00E864AB" w:rsidP="004442ED">
      <w:pPr>
        <w:pStyle w:val="berschrift1"/>
        <w:jc w:val="left"/>
      </w:pPr>
      <w:bookmarkStart w:id="201" w:name="_Toc419869664"/>
      <w:bookmarkStart w:id="202" w:name="_Toc419875957"/>
      <w:r w:rsidRPr="00F02711">
        <w:lastRenderedPageBreak/>
        <w:t>Entwurfsentscheidungen</w:t>
      </w:r>
      <w:bookmarkEnd w:id="200"/>
      <w:bookmarkEnd w:id="201"/>
      <w:bookmarkEnd w:id="202"/>
    </w:p>
    <w:p w14:paraId="0E14FCCA" w14:textId="50114A71" w:rsidR="00E864AB" w:rsidRPr="00F02711" w:rsidRDefault="00E864AB" w:rsidP="004442ED">
      <w:pPr>
        <w:pStyle w:val="berschrift2"/>
        <w:jc w:val="left"/>
      </w:pPr>
      <w:bookmarkStart w:id="203" w:name="_Toc161293483"/>
      <w:bookmarkStart w:id="204" w:name="_Toc419869665"/>
      <w:bookmarkStart w:id="205" w:name="_Toc419875958"/>
      <w:bookmarkStart w:id="206" w:name="OLE_LINK33"/>
      <w:bookmarkStart w:id="207" w:name="OLE_LINK34"/>
      <w:r w:rsidRPr="00F02711">
        <w:t>Entwurfsentscheidung</w:t>
      </w:r>
      <w:bookmarkEnd w:id="203"/>
      <w:r w:rsidR="00E053B5" w:rsidRPr="00F02711">
        <w:t xml:space="preserve"> 1</w:t>
      </w:r>
      <w:bookmarkEnd w:id="204"/>
      <w:bookmarkEnd w:id="205"/>
    </w:p>
    <w:p w14:paraId="636A80ED" w14:textId="625EB5EB" w:rsidR="00850556" w:rsidRPr="00F02711" w:rsidRDefault="00E864AB" w:rsidP="004442ED">
      <w:pPr>
        <w:pStyle w:val="berschrift3"/>
        <w:jc w:val="left"/>
      </w:pPr>
      <w:bookmarkStart w:id="208" w:name="_Toc419875959"/>
      <w:bookmarkStart w:id="209" w:name="OLE_LINK146"/>
      <w:bookmarkStart w:id="210" w:name="OLE_LINK147"/>
      <w:r w:rsidRPr="00F02711">
        <w:t>Fragestellung</w:t>
      </w:r>
      <w:bookmarkEnd w:id="208"/>
    </w:p>
    <w:p w14:paraId="2CFD1E01" w14:textId="50E36218" w:rsidR="002F63C2" w:rsidRPr="00F02711" w:rsidRDefault="002A441E" w:rsidP="004442ED">
      <w:pPr>
        <w:jc w:val="left"/>
      </w:pPr>
      <w:r>
        <w:t>Womit</w:t>
      </w:r>
      <w:r w:rsidR="002F63C2" w:rsidRPr="00F02711">
        <w:t xml:space="preserve"> erstellen wir unser GUI</w:t>
      </w:r>
      <w:r>
        <w:t>?</w:t>
      </w:r>
    </w:p>
    <w:p w14:paraId="07E0E79B" w14:textId="0ED6E726" w:rsidR="00850556" w:rsidRPr="00F02711" w:rsidRDefault="00E864AB" w:rsidP="004442ED">
      <w:pPr>
        <w:pStyle w:val="berschrift3"/>
        <w:jc w:val="left"/>
      </w:pPr>
      <w:bookmarkStart w:id="211" w:name="_Toc419875960"/>
      <w:r w:rsidRPr="00F02711">
        <w:t>Rahmenbedingungen</w:t>
      </w:r>
      <w:bookmarkEnd w:id="211"/>
    </w:p>
    <w:p w14:paraId="51463E75" w14:textId="22C4D1BE" w:rsidR="002F63C2" w:rsidRPr="00F02711" w:rsidRDefault="002F63C2" w:rsidP="004442ED">
      <w:pPr>
        <w:jc w:val="left"/>
      </w:pPr>
      <w:r w:rsidRPr="00F02711">
        <w:t>Die Wahl wurde mehrheitlich uns überlassen. Da wir das mit Java Eclipse programmierten lag es nahe den Scenebuilder zu verwenden und mit JavaFX zu arbeiten.</w:t>
      </w:r>
    </w:p>
    <w:p w14:paraId="5A21E12D" w14:textId="2923C80A" w:rsidR="00850556" w:rsidRPr="00F02711" w:rsidRDefault="00E864AB" w:rsidP="004442ED">
      <w:pPr>
        <w:pStyle w:val="berschrift3"/>
        <w:jc w:val="left"/>
      </w:pPr>
      <w:bookmarkStart w:id="212" w:name="_Toc419875961"/>
      <w:r w:rsidRPr="00F02711">
        <w:t>Annahmen</w:t>
      </w:r>
      <w:bookmarkEnd w:id="212"/>
    </w:p>
    <w:p w14:paraId="73AF3226" w14:textId="6885D27C" w:rsidR="002F63C2" w:rsidRPr="00F02711" w:rsidRDefault="002F63C2" w:rsidP="004442ED">
      <w:pPr>
        <w:jc w:val="left"/>
      </w:pPr>
      <w:r w:rsidRPr="00F02711">
        <w:t>Die Person, welche sich um das GUI kümmert hat einige Vorkenntnisse zu JavaFX aus dem 1. Modul Java im Studium.</w:t>
      </w:r>
    </w:p>
    <w:p w14:paraId="60C85A35" w14:textId="4C2347DF" w:rsidR="00850556" w:rsidRPr="00F02711" w:rsidRDefault="00E864AB" w:rsidP="004442ED">
      <w:pPr>
        <w:pStyle w:val="berschrift3"/>
        <w:jc w:val="left"/>
      </w:pPr>
      <w:bookmarkStart w:id="213" w:name="_Toc419875962"/>
      <w:r w:rsidRPr="00F02711">
        <w:t>Betrachtete Alternativen</w:t>
      </w:r>
      <w:bookmarkEnd w:id="213"/>
    </w:p>
    <w:p w14:paraId="70E8DCEC" w14:textId="3E371FF7" w:rsidR="002F63C2" w:rsidRPr="00F02711" w:rsidRDefault="002F63C2" w:rsidP="004442ED">
      <w:pPr>
        <w:jc w:val="left"/>
      </w:pPr>
      <w:r w:rsidRPr="00F02711">
        <w:t>Swing: Wurde allerdings verworfen aufgrund fehlendem Vorwissen</w:t>
      </w:r>
      <w:r w:rsidR="002A441E">
        <w:t>.</w:t>
      </w:r>
    </w:p>
    <w:p w14:paraId="3840941C" w14:textId="08BAD9C7" w:rsidR="00850556" w:rsidRPr="00F02711" w:rsidRDefault="00E864AB" w:rsidP="004442ED">
      <w:pPr>
        <w:pStyle w:val="berschrift3"/>
        <w:jc w:val="left"/>
      </w:pPr>
      <w:bookmarkStart w:id="214" w:name="_Toc419875963"/>
      <w:r w:rsidRPr="00F02711">
        <w:t>Entscheidung</w:t>
      </w:r>
      <w:bookmarkEnd w:id="214"/>
    </w:p>
    <w:p w14:paraId="4F93581B" w14:textId="00A451F2" w:rsidR="002F63C2" w:rsidRPr="00F02711" w:rsidRDefault="002F63C2" w:rsidP="004442ED">
      <w:pPr>
        <w:jc w:val="left"/>
      </w:pPr>
      <w:r w:rsidRPr="00F02711">
        <w:t>Wir haben uns für JavaFX entschieden, da wir dort schon Vorkenntnisse haben und wissen wir man mit dem Scenebuilder umgeht.</w:t>
      </w:r>
    </w:p>
    <w:p w14:paraId="0C7D3CAA" w14:textId="4910EA5C" w:rsidR="00E864AB" w:rsidRPr="00F02711" w:rsidRDefault="00E864AB" w:rsidP="004442ED">
      <w:pPr>
        <w:pStyle w:val="berschrift2"/>
        <w:jc w:val="left"/>
      </w:pPr>
      <w:bookmarkStart w:id="215" w:name="_Toc161293484"/>
      <w:bookmarkStart w:id="216" w:name="_Toc419869666"/>
      <w:bookmarkStart w:id="217" w:name="_Toc419875964"/>
      <w:bookmarkEnd w:id="206"/>
      <w:bookmarkEnd w:id="207"/>
      <w:bookmarkEnd w:id="209"/>
      <w:bookmarkEnd w:id="210"/>
      <w:r w:rsidRPr="00F02711">
        <w:t xml:space="preserve">Entwurfsentscheidung </w:t>
      </w:r>
      <w:bookmarkEnd w:id="215"/>
      <w:r w:rsidR="002363B0" w:rsidRPr="00F02711">
        <w:t>2</w:t>
      </w:r>
      <w:bookmarkEnd w:id="216"/>
      <w:bookmarkEnd w:id="217"/>
    </w:p>
    <w:p w14:paraId="0A12E1C2" w14:textId="77777777" w:rsidR="002F63C2" w:rsidRPr="00F02711" w:rsidRDefault="002F63C2" w:rsidP="004442ED">
      <w:pPr>
        <w:pStyle w:val="berschrift3"/>
        <w:jc w:val="left"/>
      </w:pPr>
      <w:bookmarkStart w:id="218" w:name="_Toc419875965"/>
      <w:r w:rsidRPr="00F02711">
        <w:t>Fragestellung</w:t>
      </w:r>
      <w:bookmarkEnd w:id="218"/>
    </w:p>
    <w:p w14:paraId="116B7CF6" w14:textId="2CA8C663" w:rsidR="002F63C2" w:rsidRPr="00F02711" w:rsidRDefault="0022295F" w:rsidP="004442ED">
      <w:pPr>
        <w:jc w:val="left"/>
      </w:pPr>
      <w:r w:rsidRPr="00F02711">
        <w:t>Wie gestalten wir das GUI übersicht</w:t>
      </w:r>
      <w:r w:rsidR="002F63C2" w:rsidRPr="00F02711">
        <w:t>I</w:t>
      </w:r>
      <w:r w:rsidRPr="00F02711">
        <w:t>ich?</w:t>
      </w:r>
    </w:p>
    <w:p w14:paraId="63A5A6A8" w14:textId="77777777" w:rsidR="002F63C2" w:rsidRPr="00F02711" w:rsidRDefault="002F63C2" w:rsidP="004442ED">
      <w:pPr>
        <w:pStyle w:val="berschrift3"/>
        <w:jc w:val="left"/>
      </w:pPr>
      <w:bookmarkStart w:id="219" w:name="_Toc419875966"/>
      <w:r w:rsidRPr="00F02711">
        <w:t>Rahmenbedingungen</w:t>
      </w:r>
      <w:bookmarkEnd w:id="219"/>
    </w:p>
    <w:p w14:paraId="64F76B32" w14:textId="732256E8" w:rsidR="002F63C2" w:rsidRPr="00F02711" w:rsidRDefault="0022295F" w:rsidP="004442ED">
      <w:pPr>
        <w:jc w:val="left"/>
      </w:pPr>
      <w:r w:rsidRPr="00F02711">
        <w:t xml:space="preserve">Das GUI sollte sich nicht überladen anfühlen und trotzdem </w:t>
      </w:r>
      <w:r w:rsidR="002A441E" w:rsidRPr="00F02711">
        <w:t>viele</w:t>
      </w:r>
      <w:r w:rsidRPr="00F02711">
        <w:t xml:space="preserve"> Informationen vorweisen.</w:t>
      </w:r>
    </w:p>
    <w:p w14:paraId="02D85A26" w14:textId="77777777" w:rsidR="002F63C2" w:rsidRPr="00F02711" w:rsidRDefault="002F63C2" w:rsidP="004442ED">
      <w:pPr>
        <w:pStyle w:val="berschrift3"/>
        <w:jc w:val="left"/>
      </w:pPr>
      <w:bookmarkStart w:id="220" w:name="_Toc419875967"/>
      <w:r w:rsidRPr="00F02711">
        <w:t>Annahmen</w:t>
      </w:r>
      <w:bookmarkEnd w:id="220"/>
    </w:p>
    <w:p w14:paraId="41071662" w14:textId="0B185130" w:rsidR="002F63C2" w:rsidRPr="00F02711" w:rsidRDefault="0022295F" w:rsidP="004442ED">
      <w:pPr>
        <w:jc w:val="left"/>
      </w:pPr>
      <w:r w:rsidRPr="00F02711">
        <w:t>Mittels JavaFX.Accordion können wir Informationen verschachteln.</w:t>
      </w:r>
    </w:p>
    <w:p w14:paraId="47F27862" w14:textId="77777777" w:rsidR="002F63C2" w:rsidRPr="00F02711" w:rsidRDefault="002F63C2" w:rsidP="004442ED">
      <w:pPr>
        <w:pStyle w:val="berschrift3"/>
        <w:jc w:val="left"/>
      </w:pPr>
      <w:bookmarkStart w:id="221" w:name="_Toc419875968"/>
      <w:r w:rsidRPr="00F02711">
        <w:t>Betrachtete Alternativen</w:t>
      </w:r>
      <w:bookmarkEnd w:id="221"/>
    </w:p>
    <w:p w14:paraId="3C011CB8" w14:textId="120B31BF" w:rsidR="002F63C2" w:rsidRPr="00F02711" w:rsidRDefault="0022295F" w:rsidP="004442ED">
      <w:pPr>
        <w:jc w:val="left"/>
      </w:pPr>
      <w:r w:rsidRPr="00F02711">
        <w:t>Durch TableViews können die Informationen kompakter angezeigt werden.</w:t>
      </w:r>
    </w:p>
    <w:p w14:paraId="11B7A5E0" w14:textId="77777777" w:rsidR="002F63C2" w:rsidRPr="00F02711" w:rsidRDefault="002F63C2" w:rsidP="004442ED">
      <w:pPr>
        <w:pStyle w:val="berschrift3"/>
        <w:jc w:val="left"/>
      </w:pPr>
      <w:bookmarkStart w:id="222" w:name="_Toc419875969"/>
      <w:r w:rsidRPr="00F02711">
        <w:lastRenderedPageBreak/>
        <w:t>Entscheidung</w:t>
      </w:r>
      <w:bookmarkEnd w:id="222"/>
    </w:p>
    <w:p w14:paraId="4D632C7C" w14:textId="7AECD44E" w:rsidR="002F63C2" w:rsidRPr="00F02711" w:rsidRDefault="0022295F" w:rsidP="004442ED">
      <w:pPr>
        <w:jc w:val="left"/>
      </w:pPr>
      <w:r w:rsidRPr="00F02711">
        <w:t>Wir entschieden uns für eine Kombination. Wir benutzen Accordions um die angezeigte Information zu begrenzen und innerhalb dieser TableViews, um die Informationen kompakter und übersichtlich darzustellen.</w:t>
      </w:r>
    </w:p>
    <w:p w14:paraId="3AE1D513" w14:textId="37B8B74F" w:rsidR="002F63C2" w:rsidRPr="00F02711" w:rsidRDefault="002363B0" w:rsidP="004442ED">
      <w:pPr>
        <w:pStyle w:val="berschrift2"/>
        <w:jc w:val="left"/>
      </w:pPr>
      <w:bookmarkStart w:id="223" w:name="_Toc419869667"/>
      <w:bookmarkStart w:id="224" w:name="_Toc419875970"/>
      <w:r w:rsidRPr="00F02711">
        <w:t>Entwurfsentscheidung 3</w:t>
      </w:r>
      <w:bookmarkEnd w:id="223"/>
      <w:bookmarkEnd w:id="224"/>
    </w:p>
    <w:p w14:paraId="04B8158B" w14:textId="77777777" w:rsidR="002F63C2" w:rsidRPr="00F02711" w:rsidRDefault="002F63C2" w:rsidP="004442ED">
      <w:pPr>
        <w:pStyle w:val="berschrift3"/>
        <w:jc w:val="left"/>
      </w:pPr>
      <w:bookmarkStart w:id="225" w:name="_Toc419875971"/>
      <w:r w:rsidRPr="00F02711">
        <w:t>Fragestellung</w:t>
      </w:r>
      <w:bookmarkEnd w:id="225"/>
    </w:p>
    <w:p w14:paraId="251F2E98" w14:textId="7F8EEAB5" w:rsidR="002F63C2" w:rsidRPr="00F02711" w:rsidRDefault="002F63C2" w:rsidP="004442ED">
      <w:pPr>
        <w:jc w:val="left"/>
      </w:pPr>
      <w:r w:rsidRPr="00F02711">
        <w:t>Wie soll das GUI aussehen</w:t>
      </w:r>
      <w:r w:rsidR="00FA2917" w:rsidRPr="00F02711">
        <w:t>?</w:t>
      </w:r>
    </w:p>
    <w:p w14:paraId="384B406E" w14:textId="77777777" w:rsidR="002F63C2" w:rsidRPr="00F02711" w:rsidRDefault="002F63C2" w:rsidP="004442ED">
      <w:pPr>
        <w:pStyle w:val="berschrift3"/>
        <w:jc w:val="left"/>
      </w:pPr>
      <w:bookmarkStart w:id="226" w:name="_Toc419875972"/>
      <w:r w:rsidRPr="00F02711">
        <w:t>Rahmenbedingungen</w:t>
      </w:r>
      <w:bookmarkEnd w:id="226"/>
    </w:p>
    <w:p w14:paraId="39F3932E" w14:textId="5DB1894A" w:rsidR="002F63C2" w:rsidRPr="00F02711" w:rsidRDefault="002F63C2" w:rsidP="004442ED">
      <w:pPr>
        <w:jc w:val="left"/>
      </w:pPr>
      <w:r w:rsidRPr="00F02711">
        <w:t>Unser Ziel war es ein intuitives GUI zu designen. Unser Hauptkriterium war daher, dass man sich schnell einarbeiten kann.</w:t>
      </w:r>
    </w:p>
    <w:p w14:paraId="50620FAC" w14:textId="77777777" w:rsidR="002F63C2" w:rsidRPr="00F02711" w:rsidRDefault="002F63C2" w:rsidP="004442ED">
      <w:pPr>
        <w:pStyle w:val="berschrift3"/>
        <w:jc w:val="left"/>
      </w:pPr>
      <w:bookmarkStart w:id="227" w:name="_Toc419875973"/>
      <w:r w:rsidRPr="00F02711">
        <w:t>Annahmen</w:t>
      </w:r>
      <w:bookmarkEnd w:id="227"/>
    </w:p>
    <w:p w14:paraId="5D0009A8" w14:textId="78558E06" w:rsidR="002F63C2" w:rsidRPr="00F02711" w:rsidRDefault="002F63C2" w:rsidP="004442ED">
      <w:pPr>
        <w:jc w:val="left"/>
      </w:pPr>
      <w:r w:rsidRPr="00F02711">
        <w:t xml:space="preserve">Durch klare Kennzeichnung und gute Namengebung findet man sich schnell zurecht. Eine Navigationsleiste und Verbindungen zwischen den einzelnen Entitäten </w:t>
      </w:r>
      <w:r w:rsidR="002363B0" w:rsidRPr="00F02711">
        <w:t>ermöglicht schnelles</w:t>
      </w:r>
      <w:r w:rsidRPr="00F02711">
        <w:t xml:space="preserve"> Arbeiten</w:t>
      </w:r>
    </w:p>
    <w:p w14:paraId="657F5981" w14:textId="77777777" w:rsidR="002F63C2" w:rsidRPr="00F02711" w:rsidRDefault="002F63C2" w:rsidP="004442ED">
      <w:pPr>
        <w:pStyle w:val="berschrift3"/>
        <w:jc w:val="left"/>
      </w:pPr>
      <w:bookmarkStart w:id="228" w:name="_Toc419875974"/>
      <w:r w:rsidRPr="00F02711">
        <w:t>Betrachtete Alternativen</w:t>
      </w:r>
      <w:bookmarkEnd w:id="228"/>
    </w:p>
    <w:p w14:paraId="70C6E966" w14:textId="19F4D7B5" w:rsidR="002F63C2" w:rsidRPr="00F02711" w:rsidRDefault="002F63C2" w:rsidP="004442ED">
      <w:pPr>
        <w:jc w:val="left"/>
      </w:pPr>
      <w:r w:rsidRPr="00F02711">
        <w:t xml:space="preserve">Es gab für uns keine wirkliche Alternative. </w:t>
      </w:r>
    </w:p>
    <w:p w14:paraId="5E3B0A10" w14:textId="77777777" w:rsidR="002F63C2" w:rsidRPr="00F02711" w:rsidRDefault="002F63C2" w:rsidP="004442ED">
      <w:pPr>
        <w:pStyle w:val="berschrift3"/>
        <w:jc w:val="left"/>
      </w:pPr>
      <w:bookmarkStart w:id="229" w:name="_Toc419875975"/>
      <w:r w:rsidRPr="00F02711">
        <w:t>Entscheidung</w:t>
      </w:r>
      <w:bookmarkEnd w:id="229"/>
    </w:p>
    <w:p w14:paraId="599A6F83" w14:textId="40566DC6" w:rsidR="002F63C2" w:rsidRPr="002F5944" w:rsidRDefault="00036F82" w:rsidP="002F5944">
      <w:pPr>
        <w:jc w:val="left"/>
      </w:pPr>
      <w:r w:rsidRPr="00F02711">
        <w:t>Wir erstellen eine Navigationsleiste wo die wichtigsten Fenster direkt angewählt werden können. Innerhalb der Entitäten ist schnelles springen zwischen z.B. Projekt und Mängel möglich. Desweitern sind alle relevanten Informationen jederzeit ersichtlich.</w:t>
      </w:r>
    </w:p>
    <w:p w14:paraId="0D7B6CC1" w14:textId="77777777" w:rsidR="00DB1B0F" w:rsidRPr="00F02711" w:rsidRDefault="00DB1B0F" w:rsidP="004442ED">
      <w:pPr>
        <w:spacing w:before="0"/>
        <w:jc w:val="left"/>
        <w:rPr>
          <w:rFonts w:cs="Arial"/>
          <w:b/>
          <w:bCs/>
          <w:kern w:val="32"/>
          <w:sz w:val="28"/>
          <w:szCs w:val="32"/>
        </w:rPr>
      </w:pPr>
      <w:bookmarkStart w:id="230" w:name="_Toc161293485"/>
      <w:r w:rsidRPr="00F02711">
        <w:br w:type="page"/>
      </w:r>
    </w:p>
    <w:p w14:paraId="2C3F0D94" w14:textId="4C770804" w:rsidR="00E864AB" w:rsidRPr="00F02711" w:rsidRDefault="001833CE" w:rsidP="004442ED">
      <w:pPr>
        <w:pStyle w:val="berschrift1"/>
        <w:jc w:val="left"/>
      </w:pPr>
      <w:bookmarkStart w:id="231" w:name="_Toc419869668"/>
      <w:bookmarkStart w:id="232" w:name="_Toc419875976"/>
      <w:r w:rsidRPr="00F02711">
        <w:lastRenderedPageBreak/>
        <w:t>Qualitätss</w:t>
      </w:r>
      <w:r w:rsidR="00E864AB" w:rsidRPr="00F02711">
        <w:t>zenarien</w:t>
      </w:r>
      <w:bookmarkEnd w:id="230"/>
      <w:bookmarkEnd w:id="231"/>
      <w:bookmarkEnd w:id="232"/>
    </w:p>
    <w:p w14:paraId="216831C5" w14:textId="6834206E" w:rsidR="00E864AB" w:rsidRPr="00F02711" w:rsidRDefault="00481ACD" w:rsidP="004442ED">
      <w:pPr>
        <w:pStyle w:val="berschrift2"/>
        <w:jc w:val="left"/>
      </w:pPr>
      <w:bookmarkStart w:id="233" w:name="_Toc419869669"/>
      <w:bookmarkStart w:id="234" w:name="_Toc419875977"/>
      <w:r w:rsidRPr="00F02711">
        <w:t>Q</w:t>
      </w:r>
      <w:r w:rsidR="00E053B5" w:rsidRPr="00F02711">
        <w:t>alitätsbaum</w:t>
      </w:r>
      <w:bookmarkEnd w:id="233"/>
      <w:bookmarkEnd w:id="234"/>
    </w:p>
    <w:p w14:paraId="30ADA967" w14:textId="77777777" w:rsidR="00212B65" w:rsidRDefault="005F2500" w:rsidP="00212B65">
      <w:pPr>
        <w:keepNext/>
        <w:jc w:val="left"/>
      </w:pPr>
      <w:r w:rsidRPr="00F02711">
        <w:object w:dxaOrig="12150" w:dyaOrig="7575" w14:anchorId="7DDB49DB">
          <v:shape id="_x0000_i1027" type="#_x0000_t75" style="width:372pt;height:234pt" o:ole="">
            <v:imagedata r:id="rId20" o:title=""/>
          </v:shape>
          <o:OLEObject Type="Embed" ProgID="Visio.Drawing.15" ShapeID="_x0000_i1027" DrawAspect="Content" ObjectID="_1493617928" r:id="rId21"/>
        </w:object>
      </w:r>
    </w:p>
    <w:p w14:paraId="354A0811" w14:textId="05BE8EFE" w:rsidR="00E864AB"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8</w:t>
      </w:r>
      <w:r>
        <w:fldChar w:fldCharType="end"/>
      </w:r>
    </w:p>
    <w:p w14:paraId="71E83B3B" w14:textId="23C46E94" w:rsidR="23C46E94" w:rsidRPr="00F02711" w:rsidRDefault="23C46E94" w:rsidP="004442ED">
      <w:pPr>
        <w:jc w:val="left"/>
      </w:pPr>
      <w:bookmarkStart w:id="235" w:name="_Toc161293487"/>
      <w:r w:rsidRPr="00F02711">
        <w:rPr>
          <w:b/>
          <w:bCs/>
          <w:u w:val="single"/>
        </w:rPr>
        <w:t>Skalierbarkeit</w:t>
      </w:r>
    </w:p>
    <w:p w14:paraId="2F2F646E" w14:textId="6B0C325B" w:rsidR="23C46E94" w:rsidRDefault="23C46E94" w:rsidP="004442ED">
      <w:pPr>
        <w:jc w:val="left"/>
      </w:pPr>
      <w:r w:rsidRPr="00F02711">
        <w:t>Der Mängelmanager sollte einfach erweiterbar sein mit zusätzlicher Hardware, falls der Gebrauch des Managers expandiert.</w:t>
      </w:r>
    </w:p>
    <w:p w14:paraId="218E1BDB" w14:textId="77777777" w:rsidR="002F5944" w:rsidRPr="00F02711" w:rsidRDefault="002F5944" w:rsidP="004442ED">
      <w:pPr>
        <w:jc w:val="left"/>
      </w:pPr>
    </w:p>
    <w:p w14:paraId="3C04287D" w14:textId="75A84D59" w:rsidR="23C46E94" w:rsidRPr="00F02711" w:rsidRDefault="23C46E94" w:rsidP="004442ED">
      <w:pPr>
        <w:jc w:val="left"/>
      </w:pPr>
      <w:r w:rsidRPr="00F02711">
        <w:rPr>
          <w:b/>
          <w:u w:val="single"/>
        </w:rPr>
        <w:t>Einfaches GUI</w:t>
      </w:r>
    </w:p>
    <w:p w14:paraId="0B135556" w14:textId="7E8CDD8F" w:rsidR="23C46E94" w:rsidRDefault="23C46E94" w:rsidP="004442ED">
      <w:pPr>
        <w:jc w:val="left"/>
      </w:pPr>
      <w:r w:rsidRPr="00F02711">
        <w:t>Es soll ein simples gestaltetes GUI sein, welches für Jedermann einfach zu bedienen ist, selbst für Mitarbeiter, die diesen Manager noch nie zuvor verwendet haben.</w:t>
      </w:r>
      <w:r w:rsidR="278232FB" w:rsidRPr="00F02711">
        <w:t xml:space="preserve"> Diese sollten den Manager mit einem Blick bereits einfach verwenden können.</w:t>
      </w:r>
    </w:p>
    <w:p w14:paraId="63CF55D5" w14:textId="77777777" w:rsidR="002F5944" w:rsidRPr="00F02711" w:rsidRDefault="002F5944" w:rsidP="004442ED">
      <w:pPr>
        <w:jc w:val="left"/>
      </w:pPr>
    </w:p>
    <w:p w14:paraId="3A76BA54" w14:textId="6BE19A63" w:rsidR="278232FB" w:rsidRPr="00F02711" w:rsidRDefault="278232FB" w:rsidP="004442ED">
      <w:pPr>
        <w:jc w:val="left"/>
      </w:pPr>
      <w:r w:rsidRPr="00F02711">
        <w:rPr>
          <w:b/>
          <w:bCs/>
          <w:u w:val="single"/>
        </w:rPr>
        <w:t>Überschaubares GUI</w:t>
      </w:r>
    </w:p>
    <w:p w14:paraId="5D537187" w14:textId="080F5584" w:rsidR="278232FB" w:rsidRDefault="278232FB" w:rsidP="004442ED">
      <w:pPr>
        <w:jc w:val="left"/>
      </w:pPr>
      <w:r w:rsidRPr="00F02711">
        <w:t>Wenn man den Manager begutachtet und damit arbeitet, soll er nicht nur einfach zu bedienen sein, sondern auch dem Auge "schmeicheln". Es soll schön anzusehen sein demnach auch alles direkt auf den ersten Blick zu finden sein.</w:t>
      </w:r>
    </w:p>
    <w:p w14:paraId="241CABD7" w14:textId="77777777" w:rsidR="002F5944" w:rsidRPr="00F02711" w:rsidRDefault="002F5944" w:rsidP="004442ED">
      <w:pPr>
        <w:jc w:val="left"/>
      </w:pPr>
    </w:p>
    <w:p w14:paraId="08A8ED97" w14:textId="58951A59" w:rsidR="278232FB" w:rsidRPr="00F02711" w:rsidRDefault="278232FB" w:rsidP="004442ED">
      <w:pPr>
        <w:jc w:val="left"/>
      </w:pPr>
      <w:r w:rsidRPr="00F02711">
        <w:rPr>
          <w:b/>
          <w:bCs/>
          <w:u w:val="single"/>
        </w:rPr>
        <w:t>Datenübertragung</w:t>
      </w:r>
    </w:p>
    <w:p w14:paraId="795BCE05" w14:textId="75EAEB8E" w:rsidR="278232FB" w:rsidRDefault="278232FB" w:rsidP="004442ED">
      <w:pPr>
        <w:jc w:val="left"/>
      </w:pPr>
      <w:r w:rsidRPr="00F02711">
        <w:t>Alle Daten die hinzugefügt werden, sind es Mängel, Meldungen, Projekte oder eine neue Ansprechsperson für ein Subunternehmen, sollen direkt für die jeweils autorisierten Mitarbeiter zur Verfügung stehen. So sollen falls neue Kriterien für das Filtern hinzugefügt wurden, sofort verwendet werden können.</w:t>
      </w:r>
    </w:p>
    <w:p w14:paraId="7AF91A50" w14:textId="41736CA4" w:rsidR="002F5944" w:rsidRDefault="002F5944">
      <w:pPr>
        <w:spacing w:before="0"/>
        <w:jc w:val="left"/>
      </w:pPr>
      <w:r>
        <w:br w:type="page"/>
      </w:r>
    </w:p>
    <w:p w14:paraId="750A3465" w14:textId="1A30E6C8" w:rsidR="278232FB" w:rsidRPr="00F02711" w:rsidRDefault="278232FB" w:rsidP="004442ED">
      <w:pPr>
        <w:jc w:val="left"/>
      </w:pPr>
      <w:r w:rsidRPr="00F02711">
        <w:rPr>
          <w:b/>
          <w:bCs/>
          <w:u w:val="single"/>
        </w:rPr>
        <w:lastRenderedPageBreak/>
        <w:t>Datenschutz</w:t>
      </w:r>
    </w:p>
    <w:p w14:paraId="31265F46" w14:textId="7383176F" w:rsidR="278232FB" w:rsidRPr="00F02711" w:rsidRDefault="278232FB" w:rsidP="004442ED">
      <w:pPr>
        <w:jc w:val="left"/>
      </w:pPr>
      <w:r w:rsidRPr="00F02711">
        <w:t xml:space="preserve">Um auf die jeweils berechtigten Daten zugreifen zu können, muss man sich über den Login bekennen. Falls die korrekten </w:t>
      </w:r>
      <w:r w:rsidR="002F5944">
        <w:t>Login-</w:t>
      </w:r>
      <w:r w:rsidR="002F5944" w:rsidRPr="00F02711">
        <w:t>Informationen</w:t>
      </w:r>
      <w:r w:rsidRPr="00F02711">
        <w:t xml:space="preserve"> angegeben wurden, kann der Benutzer auf die ihm berechtigten Daten zugreifen.</w:t>
      </w:r>
    </w:p>
    <w:p w14:paraId="1E56F9D1" w14:textId="2D1E6F6E" w:rsidR="278232FB" w:rsidRPr="00F02711" w:rsidRDefault="278232FB" w:rsidP="004442ED">
      <w:pPr>
        <w:jc w:val="left"/>
      </w:pPr>
      <w:r w:rsidRPr="00F02711">
        <w:rPr>
          <w:b/>
          <w:bCs/>
          <w:u w:val="single"/>
        </w:rPr>
        <w:t>Datenintegrität</w:t>
      </w:r>
    </w:p>
    <w:p w14:paraId="640CC0DD" w14:textId="2331C2B5" w:rsidR="278232FB" w:rsidRPr="00F02711" w:rsidRDefault="278232FB" w:rsidP="004442ED">
      <w:pPr>
        <w:jc w:val="left"/>
      </w:pPr>
      <w:r w:rsidRPr="00F02711">
        <w:t>Es wurde darauf geachtet, dass keine Rendundanzen und somit unnötiger Ballast vorhanden ist. So wurden auch für die einzelnen Felder die korrekt</w:t>
      </w:r>
      <w:r w:rsidR="002F5944">
        <w:t>en Attribute hinzugefügt wie z.B.</w:t>
      </w:r>
      <w:r w:rsidRPr="00F02711">
        <w:t xml:space="preserve"> dass Felder, die ausschliesslich aus Zahlen bestehen sollen, keine Buchstaben verwenden können.</w:t>
      </w:r>
    </w:p>
    <w:p w14:paraId="2BAB5EA9" w14:textId="1F6C9121" w:rsidR="278232FB" w:rsidRPr="00F02711" w:rsidRDefault="278232FB" w:rsidP="004442ED">
      <w:pPr>
        <w:jc w:val="left"/>
      </w:pPr>
      <w:r w:rsidRPr="00F02711">
        <w:rPr>
          <w:b/>
          <w:bCs/>
          <w:u w:val="single"/>
        </w:rPr>
        <w:t>Remote-zugriff</w:t>
      </w:r>
    </w:p>
    <w:p w14:paraId="2A7E00B1" w14:textId="121DF008" w:rsidR="278232FB" w:rsidRPr="00F02711" w:rsidRDefault="278232FB" w:rsidP="004442ED">
      <w:pPr>
        <w:jc w:val="left"/>
      </w:pPr>
      <w:r w:rsidRPr="00F02711">
        <w:t>Der Manager soll z.B</w:t>
      </w:r>
      <w:r w:rsidR="002F5944">
        <w:t>.</w:t>
      </w:r>
      <w:r w:rsidRPr="00F02711">
        <w:t xml:space="preserve"> auch über das Tablet des </w:t>
      </w:r>
      <w:r w:rsidR="002F5944" w:rsidRPr="00F02711">
        <w:t>Bauherrn</w:t>
      </w:r>
      <w:r w:rsidRPr="00F02711">
        <w:t xml:space="preserve"> aufzurufen sein. Damit der Bauherr bei allfälligen Mängeln vor Ort direkt Mängel oder Meldungen über sein Tablet erfassen, bearbeiten oder als erledigt kennzeichnen kann.</w:t>
      </w:r>
    </w:p>
    <w:p w14:paraId="7424422C" w14:textId="491DC6BB" w:rsidR="00E864AB" w:rsidRPr="00F02711" w:rsidRDefault="00E864AB" w:rsidP="004442ED">
      <w:pPr>
        <w:pStyle w:val="berschrift2"/>
        <w:jc w:val="left"/>
      </w:pPr>
      <w:bookmarkStart w:id="236" w:name="_Toc419869670"/>
      <w:bookmarkStart w:id="237" w:name="_Toc419875978"/>
      <w:r w:rsidRPr="00F02711">
        <w:t>Bewertungsszenari</w:t>
      </w:r>
      <w:bookmarkEnd w:id="235"/>
      <w:r w:rsidR="00E053B5" w:rsidRPr="00F02711">
        <w:t>en</w:t>
      </w:r>
      <w:bookmarkEnd w:id="236"/>
      <w:bookmarkEnd w:id="237"/>
    </w:p>
    <w:p w14:paraId="15A95575" w14:textId="77777777" w:rsidR="00B40217" w:rsidRPr="002F5944" w:rsidRDefault="00B40217" w:rsidP="004442ED">
      <w:pPr>
        <w:jc w:val="left"/>
        <w:rPr>
          <w:b/>
        </w:rPr>
      </w:pPr>
      <w:r w:rsidRPr="002F5944">
        <w:rPr>
          <w:b/>
        </w:rPr>
        <w:t>Nutzungsszenario (Qualitätsziel Zuverlässigkeit):</w:t>
      </w:r>
    </w:p>
    <w:p w14:paraId="1C4018F0" w14:textId="77777777" w:rsidR="00B40217" w:rsidRPr="00F02711" w:rsidRDefault="00B40217" w:rsidP="004442ED">
      <w:pPr>
        <w:jc w:val="left"/>
      </w:pPr>
      <w:r w:rsidRPr="00F02711">
        <w:t>Dem Bauleiter wird vor Ort mitgeteilt, dass einige Ressourcen bezüglich des Baus fehlen. Entweder muss er den Projektplan ändern oder er muss sich beim Subunternehmen melden.</w:t>
      </w:r>
    </w:p>
    <w:p w14:paraId="620961D6" w14:textId="77777777" w:rsidR="00B40217" w:rsidRPr="00F02711" w:rsidRDefault="00B40217" w:rsidP="004442ED">
      <w:pPr>
        <w:jc w:val="left"/>
      </w:pPr>
      <w:r w:rsidRPr="00F02711">
        <w:t>Dazu erstellt er über sein Tablet erstmal einen Mangel um später noch einmal darauf hingewiesen zu werden.</w:t>
      </w:r>
    </w:p>
    <w:p w14:paraId="1CFB46DB" w14:textId="77777777" w:rsidR="00B40217" w:rsidRPr="00F02711" w:rsidRDefault="00B40217" w:rsidP="004442ED">
      <w:pPr>
        <w:jc w:val="left"/>
      </w:pPr>
    </w:p>
    <w:p w14:paraId="6ED9F98D" w14:textId="77777777" w:rsidR="00B40217" w:rsidRPr="002F5944" w:rsidRDefault="00B40217" w:rsidP="004442ED">
      <w:pPr>
        <w:jc w:val="left"/>
        <w:rPr>
          <w:b/>
        </w:rPr>
      </w:pPr>
      <w:r w:rsidRPr="002F5944">
        <w:rPr>
          <w:b/>
        </w:rPr>
        <w:t>Nutzungsszenario (Qualitätsziel Benutzbarkeit):</w:t>
      </w:r>
    </w:p>
    <w:p w14:paraId="4DCDD22E" w14:textId="18370740" w:rsidR="00ED740A" w:rsidRPr="00F02711" w:rsidRDefault="00B40217" w:rsidP="004442ED">
      <w:pPr>
        <w:jc w:val="left"/>
      </w:pPr>
      <w:r w:rsidRPr="00F02711">
        <w:t xml:space="preserve">Ein Bauleiter muss sich neu mit dem System befassen und startet zum ersten </w:t>
      </w:r>
      <w:r w:rsidR="002F5944" w:rsidRPr="00F02711">
        <w:t>Mal</w:t>
      </w:r>
      <w:r w:rsidRPr="00F02711">
        <w:t xml:space="preserve"> die Menüansicht. Er sieht alles auf einen Blick und wenn er die Menüwahl links ändert, bleibt alles einheitlich bis auf den mittleren Bereich welcher sich dynamisch verändert. Somit bleibt alles übersichtlich und einfach zu bedienen.</w:t>
      </w:r>
    </w:p>
    <w:p w14:paraId="6C0861A4" w14:textId="786E9624" w:rsidR="00E864AB" w:rsidRPr="00F02711" w:rsidRDefault="001833CE" w:rsidP="004442ED">
      <w:pPr>
        <w:pStyle w:val="berschrift1"/>
        <w:jc w:val="left"/>
      </w:pPr>
      <w:bookmarkStart w:id="238" w:name="_Toc419869671"/>
      <w:bookmarkStart w:id="239" w:name="_Toc419875979"/>
      <w:r w:rsidRPr="00F02711">
        <w:t>Risiken</w:t>
      </w:r>
      <w:bookmarkEnd w:id="238"/>
      <w:bookmarkEnd w:id="239"/>
    </w:p>
    <w:p w14:paraId="485FDBAB" w14:textId="025529F3" w:rsidR="19EB4B8A" w:rsidRPr="00F02711" w:rsidRDefault="19EB4B8A" w:rsidP="004442ED">
      <w:pPr>
        <w:jc w:val="left"/>
      </w:pPr>
      <w:r w:rsidRPr="00F02711">
        <w:rPr>
          <w:rFonts w:eastAsia="Calibri" w:cs="Calibri"/>
        </w:rPr>
        <w:t xml:space="preserve">Das Risikomanagement umfasst sämtliche Maßnahmen zur systematischen Erkennung, Analyse, Bewertung, Überwachung und Kontrolle von Risiken. Hier werden die uns </w:t>
      </w:r>
      <w:r w:rsidR="002F5944" w:rsidRPr="00F02711">
        <w:rPr>
          <w:rFonts w:eastAsia="Calibri" w:cs="Calibri"/>
        </w:rPr>
        <w:t>wichtigsten</w:t>
      </w:r>
      <w:r w:rsidRPr="00F02711">
        <w:rPr>
          <w:rFonts w:eastAsia="Calibri" w:cs="Calibri"/>
        </w:rPr>
        <w:t xml:space="preserve"> Risiken aufgezählt.</w:t>
      </w:r>
    </w:p>
    <w:p w14:paraId="2B4441A8" w14:textId="7F840264" w:rsidR="19EB4B8A" w:rsidRPr="00F02711" w:rsidRDefault="19EB4B8A" w:rsidP="004442ED">
      <w:pPr>
        <w:jc w:val="left"/>
      </w:pPr>
      <w:r w:rsidRPr="00F02711">
        <w:rPr>
          <w:rFonts w:eastAsia="Calibri" w:cs="Calibri"/>
          <w:b/>
        </w:rPr>
        <w:t>Risiko 1:</w:t>
      </w:r>
    </w:p>
    <w:p w14:paraId="697C2AAD" w14:textId="2D4AF5EF" w:rsidR="19EB4B8A" w:rsidRPr="00F02711" w:rsidRDefault="7F840264" w:rsidP="004442ED">
      <w:pPr>
        <w:jc w:val="left"/>
      </w:pPr>
      <w:r w:rsidRPr="00F02711">
        <w:rPr>
          <w:rFonts w:eastAsia="Calibri" w:cs="Calibri"/>
        </w:rPr>
        <w:t>Datenverlust von Projektdaten</w:t>
      </w:r>
    </w:p>
    <w:p w14:paraId="62B3364B" w14:textId="43761E39" w:rsidR="19EB4B8A" w:rsidRPr="00F02711" w:rsidRDefault="19EB4B8A" w:rsidP="004442ED">
      <w:pPr>
        <w:jc w:val="left"/>
      </w:pPr>
      <w:r w:rsidRPr="00F02711">
        <w:rPr>
          <w:rFonts w:eastAsia="Calibri" w:cs="Calibri"/>
          <w:u w:val="single"/>
        </w:rPr>
        <w:t>Eintrittswarscheinlichkeit:</w:t>
      </w:r>
    </w:p>
    <w:p w14:paraId="66483923" w14:textId="0FB2EC1A" w:rsidR="19EB4B8A" w:rsidRPr="00F02711" w:rsidRDefault="19EB4B8A" w:rsidP="004442ED">
      <w:pPr>
        <w:jc w:val="left"/>
      </w:pPr>
      <w:r w:rsidRPr="00F02711">
        <w:rPr>
          <w:rFonts w:eastAsia="Calibri" w:cs="Calibri"/>
        </w:rPr>
        <w:t>Die Eintrittswahrscheinlichkeit ist klein.</w:t>
      </w:r>
    </w:p>
    <w:p w14:paraId="36A7D8CC" w14:textId="4FBDA821" w:rsidR="19EB4B8A" w:rsidRPr="00F02711" w:rsidRDefault="19EB4B8A" w:rsidP="004442ED">
      <w:pPr>
        <w:jc w:val="left"/>
      </w:pPr>
      <w:r w:rsidRPr="00F02711">
        <w:rPr>
          <w:rFonts w:eastAsia="Calibri" w:cs="Calibri"/>
          <w:u w:val="single"/>
        </w:rPr>
        <w:t>Schadenshöhe:</w:t>
      </w:r>
    </w:p>
    <w:p w14:paraId="066A41D1" w14:textId="7EEF49E2" w:rsidR="19EB4B8A" w:rsidRPr="00F02711" w:rsidRDefault="19EB4B8A" w:rsidP="004442ED">
      <w:pPr>
        <w:jc w:val="left"/>
      </w:pPr>
      <w:r w:rsidRPr="00F02711">
        <w:rPr>
          <w:rFonts w:eastAsia="Calibri" w:cs="Calibri"/>
        </w:rPr>
        <w:t>Je nach Verlust grösser oder kleiner</w:t>
      </w:r>
    </w:p>
    <w:p w14:paraId="7726E14A" w14:textId="5C0D487B" w:rsidR="19EB4B8A" w:rsidRPr="00F02711" w:rsidRDefault="19EB4B8A" w:rsidP="004442ED">
      <w:pPr>
        <w:jc w:val="left"/>
      </w:pPr>
      <w:r w:rsidRPr="00F02711">
        <w:rPr>
          <w:rFonts w:eastAsia="Calibri" w:cs="Calibri"/>
          <w:u w:val="single"/>
        </w:rPr>
        <w:t>Massnahmen:</w:t>
      </w:r>
    </w:p>
    <w:p w14:paraId="4B2B80F1" w14:textId="5B27A959" w:rsidR="19EB4B8A" w:rsidRPr="00F02711" w:rsidRDefault="19EB4B8A" w:rsidP="004442ED">
      <w:pPr>
        <w:jc w:val="left"/>
      </w:pPr>
      <w:r w:rsidRPr="00F02711">
        <w:rPr>
          <w:rFonts w:eastAsia="Calibri" w:cs="Calibri"/>
        </w:rPr>
        <w:lastRenderedPageBreak/>
        <w:t>Jeden Tag wird ein Backup der Kundendaten durchgeführt. Datenbank ist hinter einer USV, so ist auch bei Stromausfall die Datenbank weiterhin online.</w:t>
      </w:r>
    </w:p>
    <w:p w14:paraId="2CA3E755" w14:textId="64780AD3" w:rsidR="7F840264" w:rsidRPr="00F02711" w:rsidRDefault="7F840264" w:rsidP="004442ED">
      <w:pPr>
        <w:jc w:val="left"/>
      </w:pPr>
      <w:r w:rsidRPr="00F02711">
        <w:rPr>
          <w:rFonts w:eastAsia="Calibri" w:cs="Calibri"/>
          <w:b/>
          <w:bCs/>
        </w:rPr>
        <w:t>Risiko 2:</w:t>
      </w:r>
    </w:p>
    <w:p w14:paraId="71AF1DE5" w14:textId="2D0C2F20" w:rsidR="7F840264" w:rsidRPr="00F02711" w:rsidRDefault="00844F35" w:rsidP="004442ED">
      <w:pPr>
        <w:jc w:val="left"/>
      </w:pPr>
      <w:r w:rsidRPr="00F02711">
        <w:t xml:space="preserve">Angriff von </w:t>
      </w:r>
      <w:r w:rsidR="75A84D59" w:rsidRPr="00F02711">
        <w:t>Aussen</w:t>
      </w:r>
      <w:r w:rsidRPr="00F02711">
        <w:t xml:space="preserve"> auf den Server</w:t>
      </w:r>
    </w:p>
    <w:p w14:paraId="7A997D57" w14:textId="028A95AA" w:rsidR="7F840264" w:rsidRPr="00F02711" w:rsidRDefault="7F840264" w:rsidP="004442ED">
      <w:pPr>
        <w:jc w:val="left"/>
        <w:rPr>
          <w:rFonts w:eastAsia="Calibri" w:cs="Calibri"/>
          <w:u w:val="single"/>
        </w:rPr>
      </w:pPr>
      <w:r w:rsidRPr="00F02711">
        <w:rPr>
          <w:rFonts w:eastAsia="Calibri" w:cs="Calibri"/>
          <w:u w:val="single"/>
        </w:rPr>
        <w:t>Eintrittswahrscheinlichkeit:</w:t>
      </w:r>
    </w:p>
    <w:p w14:paraId="27260253" w14:textId="766A7456" w:rsidR="7F840264" w:rsidRPr="00F02711" w:rsidRDefault="00844F35" w:rsidP="004442ED">
      <w:pPr>
        <w:jc w:val="left"/>
      </w:pPr>
      <w:r w:rsidRPr="00F02711">
        <w:t>Die Eintrittswahrscheinlichkeit ist klein.</w:t>
      </w:r>
    </w:p>
    <w:p w14:paraId="313121BA" w14:textId="37FFB748" w:rsidR="7F840264" w:rsidRPr="00F02711" w:rsidRDefault="7F840264" w:rsidP="004442ED">
      <w:pPr>
        <w:jc w:val="left"/>
        <w:rPr>
          <w:rFonts w:eastAsia="Calibri" w:cs="Calibri"/>
          <w:u w:val="single"/>
        </w:rPr>
      </w:pPr>
      <w:r w:rsidRPr="00F02711">
        <w:rPr>
          <w:rFonts w:eastAsia="Calibri" w:cs="Calibri"/>
          <w:u w:val="single"/>
        </w:rPr>
        <w:t>Schadenshöhe:</w:t>
      </w:r>
    </w:p>
    <w:p w14:paraId="4B1B8B6E" w14:textId="41EB76A7" w:rsidR="7F840264" w:rsidRPr="00F02711" w:rsidRDefault="00844F35" w:rsidP="004442ED">
      <w:pPr>
        <w:jc w:val="left"/>
      </w:pPr>
      <w:r w:rsidRPr="00F02711">
        <w:t>Grosser Verlust</w:t>
      </w:r>
    </w:p>
    <w:p w14:paraId="257863C5" w14:textId="63FEADF9" w:rsidR="7F840264" w:rsidRPr="00F02711" w:rsidRDefault="7F840264" w:rsidP="004442ED">
      <w:pPr>
        <w:jc w:val="left"/>
        <w:rPr>
          <w:rFonts w:eastAsia="Calibri" w:cs="Calibri"/>
          <w:u w:val="single"/>
        </w:rPr>
      </w:pPr>
      <w:r w:rsidRPr="00F02711">
        <w:rPr>
          <w:rFonts w:eastAsia="Calibri" w:cs="Calibri"/>
          <w:u w:val="single"/>
        </w:rPr>
        <w:t>Massnahmen:</w:t>
      </w:r>
    </w:p>
    <w:p w14:paraId="03B3DA63" w14:textId="04FDE07C" w:rsidR="278232FB" w:rsidRDefault="5042198C" w:rsidP="004442ED">
      <w:pPr>
        <w:jc w:val="left"/>
      </w:pPr>
      <w:r w:rsidRPr="00F02711">
        <w:t>Der Server soll gut geschützt sein und zu jederzeit mit dem aktuellsten Firewall ausgestattet sein.</w:t>
      </w:r>
      <w:bookmarkStart w:id="240" w:name="_Toc161293495"/>
    </w:p>
    <w:p w14:paraId="1A99A5AE" w14:textId="2745729E" w:rsidR="002F5944" w:rsidRDefault="002F5944">
      <w:pPr>
        <w:spacing w:before="0"/>
        <w:jc w:val="left"/>
      </w:pPr>
      <w:r>
        <w:br w:type="page"/>
      </w:r>
    </w:p>
    <w:p w14:paraId="238B6D47" w14:textId="559B7BC7" w:rsidR="004A78C2" w:rsidRPr="00F02711" w:rsidRDefault="00E864AB" w:rsidP="004442ED">
      <w:pPr>
        <w:pStyle w:val="berschrift1"/>
        <w:jc w:val="left"/>
      </w:pPr>
      <w:bookmarkStart w:id="241" w:name="_Toc419869672"/>
      <w:bookmarkStart w:id="242" w:name="_Toc419875980"/>
      <w:r w:rsidRPr="00F02711">
        <w:lastRenderedPageBreak/>
        <w:t>Glossar</w:t>
      </w:r>
      <w:bookmarkEnd w:id="240"/>
      <w:bookmarkEnd w:id="241"/>
      <w:bookmarkEnd w:id="242"/>
    </w:p>
    <w:tbl>
      <w:tblPr>
        <w:tblStyle w:val="Gitternetztabelle4Akzent2"/>
        <w:tblW w:w="9067" w:type="dxa"/>
        <w:tblLook w:val="04A0" w:firstRow="1" w:lastRow="0" w:firstColumn="1" w:lastColumn="0" w:noHBand="0" w:noVBand="1"/>
      </w:tblPr>
      <w:tblGrid>
        <w:gridCol w:w="3595"/>
        <w:gridCol w:w="5472"/>
      </w:tblGrid>
      <w:tr w:rsidR="003223B4" w:rsidRPr="00F02711"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F02711" w:rsidRDefault="003223B4" w:rsidP="004442ED">
            <w:pPr>
              <w:jc w:val="left"/>
              <w:rPr>
                <w:sz w:val="20"/>
              </w:rPr>
            </w:pPr>
            <w:r w:rsidRPr="00F02711">
              <w:rPr>
                <w:sz w:val="20"/>
              </w:rPr>
              <w:t>Begriff</w:t>
            </w:r>
          </w:p>
        </w:tc>
        <w:tc>
          <w:tcPr>
            <w:tcW w:w="5472" w:type="dxa"/>
          </w:tcPr>
          <w:p w14:paraId="3D01B540" w14:textId="77777777" w:rsidR="003223B4" w:rsidRPr="00F02711" w:rsidRDefault="003223B4"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Beschreibung</w:t>
            </w:r>
          </w:p>
        </w:tc>
      </w:tr>
      <w:tr w:rsidR="003223B4" w:rsidRPr="00F02711"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F02711" w:rsidRDefault="003223B4" w:rsidP="004442ED">
            <w:pPr>
              <w:jc w:val="left"/>
              <w:rPr>
                <w:sz w:val="20"/>
              </w:rPr>
            </w:pPr>
            <w:r w:rsidRPr="00F02711">
              <w:rPr>
                <w:sz w:val="20"/>
              </w:rPr>
              <w:t>Graphical user interface</w:t>
            </w:r>
          </w:p>
        </w:tc>
        <w:tc>
          <w:tcPr>
            <w:tcW w:w="5472" w:type="dxa"/>
          </w:tcPr>
          <w:p w14:paraId="59E4EC37" w14:textId="77777777" w:rsidR="003223B4" w:rsidRPr="00F02711" w:rsidRDefault="003223B4"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F02711"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F02711" w:rsidRDefault="003223B4" w:rsidP="004442ED">
            <w:pPr>
              <w:jc w:val="left"/>
              <w:rPr>
                <w:sz w:val="20"/>
              </w:rPr>
            </w:pPr>
            <w:r w:rsidRPr="00F02711">
              <w:rPr>
                <w:sz w:val="20"/>
              </w:rPr>
              <w:t>Datenbankmanagementsystem (DBMS)</w:t>
            </w:r>
          </w:p>
        </w:tc>
        <w:tc>
          <w:tcPr>
            <w:tcW w:w="5472" w:type="dxa"/>
          </w:tcPr>
          <w:p w14:paraId="0DE78503" w14:textId="77777777" w:rsidR="003223B4" w:rsidRPr="00F02711" w:rsidRDefault="003223B4"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F02711"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F02711" w:rsidRDefault="003223B4" w:rsidP="004442ED">
            <w:pPr>
              <w:jc w:val="left"/>
              <w:rPr>
                <w:sz w:val="20"/>
              </w:rPr>
            </w:pPr>
            <w:r w:rsidRPr="00F02711">
              <w:rPr>
                <w:sz w:val="20"/>
              </w:rPr>
              <w:t>Entity-Relationship-Modell (ERM)</w:t>
            </w:r>
          </w:p>
        </w:tc>
        <w:tc>
          <w:tcPr>
            <w:tcW w:w="5472" w:type="dxa"/>
          </w:tcPr>
          <w:p w14:paraId="599C74EC" w14:textId="77777777" w:rsidR="003223B4" w:rsidRPr="00F02711" w:rsidRDefault="003223B4"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Auf Deutsch etwa Gegenstand-Beziehung-Modell, welches primär für den Entwurf der Datenbank dient, bevor sie per SQL (Structured Query Language) implementiert wird.</w:t>
            </w:r>
          </w:p>
        </w:tc>
      </w:tr>
      <w:tr w:rsidR="003223B4" w:rsidRPr="00F02711"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F02711" w:rsidRDefault="003223B4" w:rsidP="004442ED">
            <w:pPr>
              <w:jc w:val="left"/>
              <w:rPr>
                <w:sz w:val="20"/>
              </w:rPr>
            </w:pPr>
            <w:r w:rsidRPr="00F02711">
              <w:rPr>
                <w:sz w:val="20"/>
              </w:rPr>
              <w:t>Mockup</w:t>
            </w:r>
          </w:p>
        </w:tc>
        <w:tc>
          <w:tcPr>
            <w:tcW w:w="5472" w:type="dxa"/>
          </w:tcPr>
          <w:p w14:paraId="4FAC5C0A" w14:textId="77777777" w:rsidR="003223B4" w:rsidRPr="00F02711" w:rsidRDefault="003223B4" w:rsidP="004442ED">
            <w:pPr>
              <w:jc w:val="left"/>
              <w:cnfStyle w:val="000000000000" w:firstRow="0" w:lastRow="0" w:firstColumn="0" w:lastColumn="0" w:oddVBand="0" w:evenVBand="0" w:oddHBand="0" w:evenHBand="0" w:firstRowFirstColumn="0" w:firstRowLastColumn="0" w:lastRowFirstColumn="0" w:lastRowLastColumn="0"/>
              <w:rPr>
                <w:sz w:val="20"/>
                <w:lang w:val="de-CH"/>
              </w:rPr>
            </w:pPr>
            <w:r w:rsidRPr="00F02711">
              <w:rPr>
                <w:sz w:val="20"/>
                <w:lang w:val="de-CH"/>
              </w:rPr>
              <w:t>Im Deutschen auch unter Maquette bekannt. Kann als Instrument bezeichnet werden um Entwürfe oder Vorformen einer Website oder eines App’s zur Konzeption zu erstellen.</w:t>
            </w:r>
          </w:p>
        </w:tc>
      </w:tr>
      <w:tr w:rsidR="003223B4" w:rsidRPr="00F02711"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F02711" w:rsidRDefault="003223B4" w:rsidP="004442ED">
            <w:pPr>
              <w:jc w:val="left"/>
              <w:rPr>
                <w:sz w:val="20"/>
                <w:lang w:val="en-GB"/>
              </w:rPr>
            </w:pPr>
            <w:r w:rsidRPr="00F02711">
              <w:rPr>
                <w:sz w:val="20"/>
                <w:lang w:val="en-GB"/>
              </w:rPr>
              <w:t>Middleware</w:t>
            </w:r>
          </w:p>
        </w:tc>
        <w:tc>
          <w:tcPr>
            <w:tcW w:w="5472" w:type="dxa"/>
          </w:tcPr>
          <w:p w14:paraId="26DC8198" w14:textId="77777777" w:rsidR="003223B4" w:rsidRPr="00F02711" w:rsidRDefault="003223B4" w:rsidP="004442ED">
            <w:pPr>
              <w:jc w:val="left"/>
              <w:cnfStyle w:val="000000100000" w:firstRow="0" w:lastRow="0" w:firstColumn="0" w:lastColumn="0" w:oddVBand="0" w:evenVBand="0" w:oddHBand="1" w:evenHBand="0" w:firstRowFirstColumn="0" w:firstRowLastColumn="0" w:lastRowFirstColumn="0" w:lastRowLastColumn="0"/>
              <w:rPr>
                <w:sz w:val="20"/>
                <w:lang w:val="de-CH"/>
              </w:rPr>
            </w:pPr>
            <w:r w:rsidRPr="00F02711">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F02711"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F02711" w:rsidRDefault="003223B4" w:rsidP="004442ED">
            <w:pPr>
              <w:jc w:val="left"/>
              <w:rPr>
                <w:sz w:val="20"/>
                <w:lang w:val="en-GB"/>
              </w:rPr>
            </w:pPr>
            <w:r w:rsidRPr="00F02711">
              <w:rPr>
                <w:sz w:val="20"/>
                <w:lang w:val="en-GB"/>
              </w:rPr>
              <w:t>Coding conventions</w:t>
            </w:r>
          </w:p>
        </w:tc>
        <w:tc>
          <w:tcPr>
            <w:tcW w:w="5472" w:type="dxa"/>
          </w:tcPr>
          <w:p w14:paraId="71D3071B" w14:textId="77777777" w:rsidR="003223B4" w:rsidRPr="00F02711" w:rsidRDefault="003223B4" w:rsidP="004442ED">
            <w:pPr>
              <w:jc w:val="left"/>
              <w:cnfStyle w:val="000000000000" w:firstRow="0" w:lastRow="0" w:firstColumn="0" w:lastColumn="0" w:oddVBand="0" w:evenVBand="0" w:oddHBand="0" w:evenHBand="0" w:firstRowFirstColumn="0" w:firstRowLastColumn="0" w:lastRowFirstColumn="0" w:lastRowLastColumn="0"/>
              <w:rPr>
                <w:sz w:val="20"/>
                <w:lang w:val="de-CH"/>
              </w:rPr>
            </w:pPr>
            <w:r w:rsidRPr="00F02711">
              <w:rPr>
                <w:sz w:val="20"/>
                <w:lang w:val="de-CH"/>
              </w:rPr>
              <w:t>Im Deutschen auch unter dem Begriff Programmierstil bekannt, welcher in der Programmierung vorgibt nach welchen Regeln der Quellcode erstellt werden muss.</w:t>
            </w:r>
          </w:p>
        </w:tc>
      </w:tr>
      <w:tr w:rsidR="003223B4" w:rsidRPr="00F02711"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6CF245A7" w:rsidR="003223B4" w:rsidRPr="00F02711" w:rsidRDefault="003223B4" w:rsidP="002F5944">
            <w:pPr>
              <w:jc w:val="left"/>
              <w:rPr>
                <w:sz w:val="20"/>
                <w:lang w:val="en-GB"/>
              </w:rPr>
            </w:pPr>
            <w:r w:rsidRPr="00F02711">
              <w:rPr>
                <w:sz w:val="20"/>
                <w:lang w:val="en-GB"/>
              </w:rPr>
              <w:t>Use cases</w:t>
            </w:r>
          </w:p>
        </w:tc>
        <w:tc>
          <w:tcPr>
            <w:tcW w:w="5472" w:type="dxa"/>
          </w:tcPr>
          <w:p w14:paraId="5DF37343" w14:textId="7D9FF827" w:rsidR="003223B4" w:rsidRPr="00F02711" w:rsidRDefault="003223B4" w:rsidP="004442ED">
            <w:pPr>
              <w:jc w:val="left"/>
              <w:cnfStyle w:val="000000100000" w:firstRow="0" w:lastRow="0" w:firstColumn="0" w:lastColumn="0" w:oddVBand="0" w:evenVBand="0" w:oddHBand="1" w:evenHBand="0" w:firstRowFirstColumn="0" w:firstRowLastColumn="0" w:lastRowFirstColumn="0" w:lastRowLastColumn="0"/>
              <w:rPr>
                <w:sz w:val="20"/>
                <w:lang w:val="de-CH"/>
              </w:rPr>
            </w:pPr>
            <w:r w:rsidRPr="00F02711">
              <w:rPr>
                <w:sz w:val="20"/>
                <w:lang w:val="de-CH"/>
              </w:rPr>
              <w:t>D</w:t>
            </w:r>
            <w:r w:rsidR="002F5944">
              <w:rPr>
                <w:sz w:val="20"/>
                <w:lang w:val="de-CH"/>
              </w:rPr>
              <w:t xml:space="preserve">as </w:t>
            </w:r>
            <w:r w:rsidRPr="00F02711">
              <w:rPr>
                <w:sz w:val="20"/>
                <w:lang w:val="de-CH"/>
              </w:rPr>
              <w:t>ist ein Instrument welches für die Erstellung von verschiedenen Szenarien dient, die einem Stakeholder (Akteur) möglich sind, zur Erreichung eines bestimmten technischen Zieles.</w:t>
            </w:r>
          </w:p>
        </w:tc>
      </w:tr>
      <w:tr w:rsidR="003223B4" w:rsidRPr="00F02711"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F02711" w:rsidRDefault="003223B4" w:rsidP="004442ED">
            <w:pPr>
              <w:jc w:val="left"/>
              <w:rPr>
                <w:sz w:val="20"/>
                <w:lang w:val="en-GB"/>
              </w:rPr>
            </w:pPr>
            <w:r w:rsidRPr="00F02711">
              <w:rPr>
                <w:sz w:val="20"/>
                <w:lang w:val="en-GB"/>
              </w:rPr>
              <w:t>Unified Modeling Language (UML)</w:t>
            </w:r>
          </w:p>
        </w:tc>
        <w:tc>
          <w:tcPr>
            <w:tcW w:w="5472" w:type="dxa"/>
          </w:tcPr>
          <w:p w14:paraId="7E08B475" w14:textId="77777777" w:rsidR="003223B4" w:rsidRPr="00F02711" w:rsidRDefault="003223B4" w:rsidP="004442ED">
            <w:pPr>
              <w:jc w:val="left"/>
              <w:cnfStyle w:val="000000000000" w:firstRow="0" w:lastRow="0" w:firstColumn="0" w:lastColumn="0" w:oddVBand="0" w:evenVBand="0" w:oddHBand="0" w:evenHBand="0" w:firstRowFirstColumn="0" w:firstRowLastColumn="0" w:lastRowFirstColumn="0" w:lastRowLastColumn="0"/>
              <w:rPr>
                <w:sz w:val="20"/>
                <w:lang w:val="de-CH"/>
              </w:rPr>
            </w:pPr>
            <w:r w:rsidRPr="00F02711">
              <w:rPr>
                <w:sz w:val="20"/>
                <w:lang w:val="de-CH"/>
              </w:rPr>
              <w:t>Die Unified Modeling Language ist eine grafische Modellierungssprache die grundsätzlich zur Visualisierung von Diagrammen benutzt wird.</w:t>
            </w:r>
          </w:p>
        </w:tc>
      </w:tr>
      <w:tr w:rsidR="003223B4" w:rsidRPr="00F02711"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F02711" w:rsidRDefault="003223B4" w:rsidP="004442ED">
            <w:pPr>
              <w:jc w:val="left"/>
              <w:rPr>
                <w:sz w:val="20"/>
                <w:lang w:val="en-GB"/>
              </w:rPr>
            </w:pPr>
            <w:r w:rsidRPr="00F02711">
              <w:rPr>
                <w:sz w:val="20"/>
                <w:lang w:val="en-GB"/>
              </w:rPr>
              <w:t>Framework</w:t>
            </w:r>
          </w:p>
        </w:tc>
        <w:tc>
          <w:tcPr>
            <w:tcW w:w="5472" w:type="dxa"/>
          </w:tcPr>
          <w:p w14:paraId="35369F06" w14:textId="77777777" w:rsidR="003223B4" w:rsidRPr="00F02711" w:rsidRDefault="003223B4" w:rsidP="004442ED">
            <w:pPr>
              <w:jc w:val="left"/>
              <w:cnfStyle w:val="000000100000" w:firstRow="0" w:lastRow="0" w:firstColumn="0" w:lastColumn="0" w:oddVBand="0" w:evenVBand="0" w:oddHBand="1" w:evenHBand="0" w:firstRowFirstColumn="0" w:firstRowLastColumn="0" w:lastRowFirstColumn="0" w:lastRowLastColumn="0"/>
              <w:rPr>
                <w:sz w:val="20"/>
                <w:lang w:val="de-CH"/>
              </w:rPr>
            </w:pPr>
            <w:r w:rsidRPr="00F02711">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F02711"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F02711" w:rsidRDefault="003223B4" w:rsidP="004442ED">
            <w:pPr>
              <w:jc w:val="left"/>
              <w:rPr>
                <w:sz w:val="20"/>
                <w:lang w:val="en-GB"/>
              </w:rPr>
            </w:pPr>
            <w:r w:rsidRPr="00F02711">
              <w:rPr>
                <w:sz w:val="20"/>
                <w:lang w:val="en-GB"/>
              </w:rPr>
              <w:t>Java Database Connectivity (JDBC)</w:t>
            </w:r>
          </w:p>
        </w:tc>
        <w:tc>
          <w:tcPr>
            <w:tcW w:w="5472" w:type="dxa"/>
          </w:tcPr>
          <w:p w14:paraId="2D727C43" w14:textId="42F7F055" w:rsidR="003223B4" w:rsidRPr="00F02711" w:rsidRDefault="003223B4" w:rsidP="004442ED">
            <w:pPr>
              <w:jc w:val="left"/>
              <w:cnfStyle w:val="000000000000" w:firstRow="0" w:lastRow="0" w:firstColumn="0" w:lastColumn="0" w:oddVBand="0" w:evenVBand="0" w:oddHBand="0" w:evenHBand="0" w:firstRowFirstColumn="0" w:firstRowLastColumn="0" w:lastRowFirstColumn="0" w:lastRowLastColumn="0"/>
              <w:rPr>
                <w:sz w:val="20"/>
                <w:lang w:val="de-CH"/>
              </w:rPr>
            </w:pPr>
            <w:r w:rsidRPr="00F02711">
              <w:rPr>
                <w:sz w:val="20"/>
                <w:lang w:val="de-CH"/>
              </w:rPr>
              <w:t>Die Java Database Connectivity ist eine universelle Java Datenbankschnittstelle, die eine Schnittstelle zu Datenbanken verschiedener Hersteller bietet.</w:t>
            </w:r>
          </w:p>
        </w:tc>
      </w:tr>
    </w:tbl>
    <w:p w14:paraId="46B40CE9" w14:textId="40DC13AE" w:rsidR="002F5944" w:rsidRDefault="003223B4" w:rsidP="004442ED">
      <w:pPr>
        <w:jc w:val="left"/>
        <w:rPr>
          <w:i/>
          <w:sz w:val="20"/>
          <w:lang w:val="de-CH"/>
        </w:rPr>
      </w:pPr>
      <w:r w:rsidRPr="00F02711">
        <w:rPr>
          <w:i/>
          <w:sz w:val="20"/>
          <w:lang w:val="de-CH"/>
        </w:rPr>
        <w:t>Die Beschreibungen der Begriffe oben sind kurzgefasste, vereinfachte</w:t>
      </w:r>
      <w:r w:rsidR="002F5944">
        <w:rPr>
          <w:i/>
          <w:sz w:val="20"/>
          <w:lang w:val="de-CH"/>
        </w:rPr>
        <w:t xml:space="preserve"> Formen der Beschreibungen die </w:t>
      </w:r>
      <w:r w:rsidRPr="00F02711">
        <w:rPr>
          <w:i/>
          <w:sz w:val="20"/>
          <w:lang w:val="de-CH"/>
        </w:rPr>
        <w:t>jeweils unter http://www.itwissen.info oder http://de.wikipedia.org zu finden sind.</w:t>
      </w:r>
    </w:p>
    <w:p w14:paraId="55EBCC2E" w14:textId="77777777" w:rsidR="002F5944" w:rsidRDefault="002F5944">
      <w:pPr>
        <w:spacing w:before="0"/>
        <w:jc w:val="left"/>
        <w:rPr>
          <w:i/>
          <w:sz w:val="20"/>
          <w:lang w:val="de-CH"/>
        </w:rPr>
      </w:pPr>
      <w:r>
        <w:rPr>
          <w:i/>
          <w:sz w:val="20"/>
          <w:lang w:val="de-CH"/>
        </w:rPr>
        <w:br w:type="page"/>
      </w:r>
    </w:p>
    <w:p w14:paraId="2BDFB97F" w14:textId="77777777" w:rsidR="003223B4" w:rsidRPr="00F02711" w:rsidRDefault="003223B4" w:rsidP="004442ED">
      <w:pPr>
        <w:jc w:val="left"/>
        <w:rPr>
          <w:i/>
          <w:sz w:val="20"/>
          <w:lang w:val="de-CH"/>
        </w:rPr>
      </w:pPr>
    </w:p>
    <w:p w14:paraId="4F29970F" w14:textId="16D99631" w:rsidR="00196265" w:rsidRPr="00F02711" w:rsidRDefault="00196265" w:rsidP="004442ED">
      <w:pPr>
        <w:pStyle w:val="berschrift1"/>
        <w:jc w:val="left"/>
        <w:rPr>
          <w:lang w:val="fr-CH"/>
        </w:rPr>
      </w:pPr>
      <w:bookmarkStart w:id="243" w:name="_Toc419869673"/>
      <w:bookmarkStart w:id="244" w:name="_Toc419875981"/>
      <w:r w:rsidRPr="00F02711">
        <w:rPr>
          <w:lang w:val="fr-CH"/>
        </w:rPr>
        <w:t>Weitere Arc42 Dokumentationen</w:t>
      </w:r>
      <w:bookmarkEnd w:id="243"/>
      <w:bookmarkEnd w:id="244"/>
    </w:p>
    <w:p w14:paraId="36EBF837" w14:textId="05B3E0E7" w:rsidR="004A78C2" w:rsidRPr="00F02711" w:rsidRDefault="00DC10FC" w:rsidP="004442ED">
      <w:pPr>
        <w:pStyle w:val="berschrift1"/>
        <w:jc w:val="left"/>
        <w:rPr>
          <w:lang w:val="fr-CH"/>
        </w:rPr>
      </w:pPr>
      <w:bookmarkStart w:id="245" w:name="_Toc419869674"/>
      <w:bookmarkStart w:id="246" w:name="_Toc419875982"/>
      <w:r w:rsidRPr="00F02711">
        <w:rPr>
          <w:lang w:val="fr-CH"/>
        </w:rPr>
        <w:t>Requirements Dokumentation</w:t>
      </w:r>
      <w:bookmarkEnd w:id="245"/>
      <w:bookmarkEnd w:id="246"/>
    </w:p>
    <w:tbl>
      <w:tblPr>
        <w:tblStyle w:val="Gitternetztabelle4Akzent2"/>
        <w:tblW w:w="0" w:type="auto"/>
        <w:tblLook w:val="04A0" w:firstRow="1" w:lastRow="0" w:firstColumn="1" w:lastColumn="0" w:noHBand="0" w:noVBand="1"/>
      </w:tblPr>
      <w:tblGrid>
        <w:gridCol w:w="988"/>
        <w:gridCol w:w="8068"/>
      </w:tblGrid>
      <w:tr w:rsidR="00632255" w:rsidRPr="002F5944"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Pr="002F5944" w:rsidRDefault="00632255" w:rsidP="004442ED">
            <w:pPr>
              <w:spacing w:before="0"/>
              <w:jc w:val="left"/>
              <w:rPr>
                <w:sz w:val="20"/>
                <w:szCs w:val="20"/>
                <w:lang w:val="fr-CH"/>
              </w:rPr>
            </w:pPr>
            <w:r w:rsidRPr="002F5944">
              <w:rPr>
                <w:sz w:val="20"/>
                <w:szCs w:val="20"/>
                <w:lang w:val="fr-CH"/>
              </w:rPr>
              <w:t>Nr.</w:t>
            </w:r>
          </w:p>
        </w:tc>
        <w:tc>
          <w:tcPr>
            <w:tcW w:w="8068" w:type="dxa"/>
          </w:tcPr>
          <w:p w14:paraId="23F32BD2" w14:textId="77777777" w:rsidR="00632255" w:rsidRPr="002F5944" w:rsidRDefault="00632255" w:rsidP="004442ED">
            <w:pPr>
              <w:spacing w:before="0"/>
              <w:jc w:val="left"/>
              <w:cnfStyle w:val="100000000000" w:firstRow="1" w:lastRow="0" w:firstColumn="0" w:lastColumn="0" w:oddVBand="0" w:evenVBand="0" w:oddHBand="0" w:evenHBand="0" w:firstRowFirstColumn="0" w:firstRowLastColumn="0" w:lastRowFirstColumn="0" w:lastRowLastColumn="0"/>
              <w:rPr>
                <w:sz w:val="20"/>
                <w:szCs w:val="20"/>
                <w:lang w:val="fr-CH"/>
              </w:rPr>
            </w:pPr>
            <w:r w:rsidRPr="002F5944">
              <w:rPr>
                <w:sz w:val="20"/>
                <w:szCs w:val="20"/>
                <w:lang w:val="fr-CH"/>
              </w:rPr>
              <w:t>Anforderung</w:t>
            </w:r>
          </w:p>
        </w:tc>
      </w:tr>
      <w:tr w:rsidR="00632255" w:rsidRPr="002F5944"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Pr="002F5944" w:rsidRDefault="00632255" w:rsidP="004442ED">
            <w:pPr>
              <w:spacing w:before="0"/>
              <w:jc w:val="left"/>
              <w:rPr>
                <w:sz w:val="20"/>
                <w:szCs w:val="20"/>
                <w:lang w:val="fr-CH"/>
              </w:rPr>
            </w:pPr>
            <w:r w:rsidRPr="002F5944">
              <w:rPr>
                <w:sz w:val="20"/>
                <w:szCs w:val="20"/>
                <w:lang w:val="fr-CH"/>
              </w:rPr>
              <w:t>1</w:t>
            </w:r>
          </w:p>
        </w:tc>
        <w:tc>
          <w:tcPr>
            <w:tcW w:w="8068" w:type="dxa"/>
          </w:tcPr>
          <w:p w14:paraId="02B482B6" w14:textId="77777777" w:rsidR="00632255" w:rsidRPr="002F5944" w:rsidRDefault="00632255"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Datenverwaltung Back-Office für Subunternehmen</w:t>
            </w:r>
          </w:p>
        </w:tc>
      </w:tr>
      <w:tr w:rsidR="00632255" w:rsidRPr="002F5944"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2F5944" w:rsidRDefault="00632255" w:rsidP="004442ED">
            <w:pPr>
              <w:spacing w:before="0"/>
              <w:jc w:val="left"/>
              <w:rPr>
                <w:sz w:val="20"/>
                <w:szCs w:val="20"/>
                <w:lang w:val="de-CH"/>
              </w:rPr>
            </w:pPr>
            <w:r w:rsidRPr="002F5944">
              <w:rPr>
                <w:sz w:val="20"/>
                <w:szCs w:val="20"/>
                <w:lang w:val="de-CH"/>
              </w:rPr>
              <w:t>2</w:t>
            </w:r>
          </w:p>
        </w:tc>
        <w:tc>
          <w:tcPr>
            <w:tcW w:w="8068" w:type="dxa"/>
          </w:tcPr>
          <w:p w14:paraId="6A0BBEDA" w14:textId="77777777" w:rsidR="00632255" w:rsidRPr="002F5944" w:rsidRDefault="00632255"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Datenverwaltung des Unternehmens</w:t>
            </w:r>
          </w:p>
        </w:tc>
      </w:tr>
      <w:tr w:rsidR="00632255" w:rsidRPr="002F5944"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2F5944" w:rsidRDefault="00632255" w:rsidP="004442ED">
            <w:pPr>
              <w:spacing w:before="0"/>
              <w:jc w:val="left"/>
              <w:rPr>
                <w:sz w:val="20"/>
                <w:szCs w:val="20"/>
                <w:lang w:val="de-CH"/>
              </w:rPr>
            </w:pPr>
            <w:r w:rsidRPr="002F5944">
              <w:rPr>
                <w:sz w:val="20"/>
                <w:szCs w:val="20"/>
                <w:lang w:val="de-CH"/>
              </w:rPr>
              <w:t>3</w:t>
            </w:r>
          </w:p>
        </w:tc>
        <w:tc>
          <w:tcPr>
            <w:tcW w:w="8068" w:type="dxa"/>
          </w:tcPr>
          <w:p w14:paraId="7B0E6D56" w14:textId="77777777" w:rsidR="00632255" w:rsidRPr="002F5944" w:rsidRDefault="00632255"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Datenverwaltung für alle Bauprojekte des Unternehmens</w:t>
            </w:r>
          </w:p>
        </w:tc>
      </w:tr>
      <w:tr w:rsidR="00632255" w:rsidRPr="002F5944"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2F5944" w:rsidRDefault="00632255" w:rsidP="004442ED">
            <w:pPr>
              <w:spacing w:before="0"/>
              <w:jc w:val="left"/>
              <w:rPr>
                <w:sz w:val="20"/>
                <w:szCs w:val="20"/>
                <w:lang w:val="de-CH"/>
              </w:rPr>
            </w:pPr>
            <w:r w:rsidRPr="002F5944">
              <w:rPr>
                <w:sz w:val="20"/>
                <w:szCs w:val="20"/>
                <w:lang w:val="de-CH"/>
              </w:rPr>
              <w:t>4</w:t>
            </w:r>
          </w:p>
        </w:tc>
        <w:tc>
          <w:tcPr>
            <w:tcW w:w="8068" w:type="dxa"/>
          </w:tcPr>
          <w:p w14:paraId="4346CA03" w14:textId="7DE901FE" w:rsidR="00632255" w:rsidRPr="002F5944" w:rsidRDefault="00632255"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Projektobjekt muss ersichtlich sein (Mehrfamilienhaus, Wohnung usw</w:t>
            </w:r>
            <w:r w:rsidR="00711690" w:rsidRPr="002F5944">
              <w:rPr>
                <w:sz w:val="20"/>
                <w:szCs w:val="20"/>
                <w:lang w:val="de-CH"/>
              </w:rPr>
              <w:t>.</w:t>
            </w:r>
            <w:r w:rsidRPr="002F5944">
              <w:rPr>
                <w:sz w:val="20"/>
                <w:szCs w:val="20"/>
                <w:lang w:val="de-CH"/>
              </w:rPr>
              <w:t>)</w:t>
            </w:r>
          </w:p>
        </w:tc>
      </w:tr>
      <w:tr w:rsidR="00632255" w:rsidRPr="002F5944"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2F5944" w:rsidRDefault="00632255" w:rsidP="004442ED">
            <w:pPr>
              <w:spacing w:before="0"/>
              <w:jc w:val="left"/>
              <w:rPr>
                <w:sz w:val="20"/>
                <w:szCs w:val="20"/>
                <w:lang w:val="de-CH"/>
              </w:rPr>
            </w:pPr>
            <w:r w:rsidRPr="002F5944">
              <w:rPr>
                <w:sz w:val="20"/>
                <w:szCs w:val="20"/>
                <w:lang w:val="de-CH"/>
              </w:rPr>
              <w:t>5</w:t>
            </w:r>
          </w:p>
        </w:tc>
        <w:tc>
          <w:tcPr>
            <w:tcW w:w="8068" w:type="dxa"/>
          </w:tcPr>
          <w:p w14:paraId="33F772FB" w14:textId="77777777" w:rsidR="00632255" w:rsidRPr="002F5944" w:rsidRDefault="00632255"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Projekttyp klar ersichtlich (Neubau, Renovation…)</w:t>
            </w:r>
          </w:p>
        </w:tc>
      </w:tr>
      <w:tr w:rsidR="00632255" w:rsidRPr="002F5944"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2F5944" w:rsidRDefault="00632255" w:rsidP="004442ED">
            <w:pPr>
              <w:spacing w:before="0"/>
              <w:jc w:val="left"/>
              <w:rPr>
                <w:sz w:val="20"/>
                <w:szCs w:val="20"/>
                <w:lang w:val="de-CH"/>
              </w:rPr>
            </w:pPr>
            <w:r w:rsidRPr="002F5944">
              <w:rPr>
                <w:sz w:val="20"/>
                <w:szCs w:val="20"/>
                <w:lang w:val="de-CH"/>
              </w:rPr>
              <w:t>6</w:t>
            </w:r>
          </w:p>
        </w:tc>
        <w:tc>
          <w:tcPr>
            <w:tcW w:w="8068" w:type="dxa"/>
          </w:tcPr>
          <w:p w14:paraId="1AE5F7B6" w14:textId="77777777" w:rsidR="00632255" w:rsidRPr="002F5944" w:rsidRDefault="00632255"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Projekte haben Start und Enddatum</w:t>
            </w:r>
          </w:p>
        </w:tc>
      </w:tr>
      <w:tr w:rsidR="00632255" w:rsidRPr="002F5944"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2F5944" w:rsidRDefault="00632255" w:rsidP="004442ED">
            <w:pPr>
              <w:spacing w:before="0"/>
              <w:jc w:val="left"/>
              <w:rPr>
                <w:sz w:val="20"/>
                <w:szCs w:val="20"/>
                <w:lang w:val="de-CH"/>
              </w:rPr>
            </w:pPr>
            <w:r w:rsidRPr="002F5944">
              <w:rPr>
                <w:sz w:val="20"/>
                <w:szCs w:val="20"/>
                <w:lang w:val="de-CH"/>
              </w:rPr>
              <w:t>7</w:t>
            </w:r>
          </w:p>
        </w:tc>
        <w:tc>
          <w:tcPr>
            <w:tcW w:w="8068" w:type="dxa"/>
          </w:tcPr>
          <w:p w14:paraId="238CC6D0"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Adresse des Projekts ist ersichtlich</w:t>
            </w:r>
          </w:p>
        </w:tc>
      </w:tr>
      <w:tr w:rsidR="00632255" w:rsidRPr="002F5944"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2F5944" w:rsidRDefault="00632255" w:rsidP="004442ED">
            <w:pPr>
              <w:spacing w:before="0"/>
              <w:jc w:val="left"/>
              <w:rPr>
                <w:sz w:val="20"/>
                <w:szCs w:val="20"/>
                <w:lang w:val="de-CH"/>
              </w:rPr>
            </w:pPr>
            <w:r w:rsidRPr="002F5944">
              <w:rPr>
                <w:sz w:val="20"/>
                <w:szCs w:val="20"/>
                <w:lang w:val="de-CH"/>
              </w:rPr>
              <w:t>8</w:t>
            </w:r>
          </w:p>
        </w:tc>
        <w:tc>
          <w:tcPr>
            <w:tcW w:w="8068" w:type="dxa"/>
          </w:tcPr>
          <w:p w14:paraId="2CB48795" w14:textId="77777777" w:rsidR="00632255" w:rsidRPr="002F5944" w:rsidRDefault="00632255" w:rsidP="004442E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Bauherr des Projekts ist ersichtlich</w:t>
            </w:r>
          </w:p>
        </w:tc>
      </w:tr>
      <w:tr w:rsidR="00632255" w:rsidRPr="002F5944"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2F5944" w:rsidRDefault="00632255" w:rsidP="004442ED">
            <w:pPr>
              <w:spacing w:before="0"/>
              <w:jc w:val="left"/>
              <w:rPr>
                <w:sz w:val="20"/>
                <w:szCs w:val="20"/>
                <w:lang w:val="de-CH"/>
              </w:rPr>
            </w:pPr>
            <w:r w:rsidRPr="002F5944">
              <w:rPr>
                <w:sz w:val="20"/>
                <w:szCs w:val="20"/>
                <w:lang w:val="de-CH"/>
              </w:rPr>
              <w:t>9</w:t>
            </w:r>
          </w:p>
        </w:tc>
        <w:tc>
          <w:tcPr>
            <w:tcW w:w="8068" w:type="dxa"/>
          </w:tcPr>
          <w:p w14:paraId="3CA0F5C2"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Arbeiten/Mängel aller Bauleiter eines Projekts sind zeitlich aufgeführt</w:t>
            </w:r>
          </w:p>
        </w:tc>
      </w:tr>
      <w:tr w:rsidR="00632255" w:rsidRPr="002F5944"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2F5944" w:rsidRDefault="00632255" w:rsidP="004442ED">
            <w:pPr>
              <w:spacing w:before="0"/>
              <w:jc w:val="left"/>
              <w:rPr>
                <w:sz w:val="20"/>
                <w:szCs w:val="20"/>
                <w:lang w:val="de-CH"/>
              </w:rPr>
            </w:pPr>
            <w:r w:rsidRPr="002F5944">
              <w:rPr>
                <w:sz w:val="20"/>
                <w:szCs w:val="20"/>
                <w:lang w:val="de-CH"/>
              </w:rPr>
              <w:t>10</w:t>
            </w:r>
          </w:p>
        </w:tc>
        <w:tc>
          <w:tcPr>
            <w:tcW w:w="8068" w:type="dxa"/>
          </w:tcPr>
          <w:p w14:paraId="37491047" w14:textId="3391623D" w:rsidR="00632255" w:rsidRPr="002F5944" w:rsidRDefault="00632255" w:rsidP="004442E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 xml:space="preserve">Alle </w:t>
            </w:r>
            <w:r w:rsidR="00711690" w:rsidRPr="002F5944">
              <w:rPr>
                <w:sz w:val="20"/>
                <w:szCs w:val="20"/>
                <w:lang w:val="de-CH"/>
              </w:rPr>
              <w:t>involvierten</w:t>
            </w:r>
            <w:r w:rsidRPr="002F5944">
              <w:rPr>
                <w:sz w:val="20"/>
                <w:szCs w:val="20"/>
                <w:lang w:val="de-CH"/>
              </w:rPr>
              <w:t xml:space="preserve"> Subunternehmen sind ersichtlich</w:t>
            </w:r>
          </w:p>
        </w:tc>
      </w:tr>
      <w:tr w:rsidR="00632255" w:rsidRPr="002F5944"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2F5944" w:rsidRDefault="00632255" w:rsidP="004442ED">
            <w:pPr>
              <w:spacing w:before="0"/>
              <w:jc w:val="left"/>
              <w:rPr>
                <w:sz w:val="20"/>
                <w:szCs w:val="20"/>
                <w:lang w:val="de-CH"/>
              </w:rPr>
            </w:pPr>
            <w:r w:rsidRPr="002F5944">
              <w:rPr>
                <w:sz w:val="20"/>
                <w:szCs w:val="20"/>
                <w:lang w:val="de-CH"/>
              </w:rPr>
              <w:t>11</w:t>
            </w:r>
          </w:p>
        </w:tc>
        <w:tc>
          <w:tcPr>
            <w:tcW w:w="8068" w:type="dxa"/>
          </w:tcPr>
          <w:p w14:paraId="3A477713"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Die Ansprechpersonen der Subunternehmen sind zeitlich aufgeführt</w:t>
            </w:r>
          </w:p>
        </w:tc>
      </w:tr>
      <w:tr w:rsidR="00632255" w:rsidRPr="002F5944"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2F5944" w:rsidRDefault="00632255" w:rsidP="004442ED">
            <w:pPr>
              <w:spacing w:before="0"/>
              <w:jc w:val="left"/>
              <w:rPr>
                <w:sz w:val="20"/>
                <w:szCs w:val="20"/>
                <w:lang w:val="de-CH"/>
              </w:rPr>
            </w:pPr>
            <w:r w:rsidRPr="002F5944">
              <w:rPr>
                <w:sz w:val="20"/>
                <w:szCs w:val="20"/>
                <w:lang w:val="de-CH"/>
              </w:rPr>
              <w:t>12</w:t>
            </w:r>
          </w:p>
        </w:tc>
        <w:tc>
          <w:tcPr>
            <w:tcW w:w="8068" w:type="dxa"/>
          </w:tcPr>
          <w:p w14:paraId="57618414" w14:textId="77777777" w:rsidR="00632255" w:rsidRPr="002F5944" w:rsidRDefault="00632255" w:rsidP="004442E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Mängel können vor Ort durch den Bauleiter erfasst werden</w:t>
            </w:r>
          </w:p>
        </w:tc>
      </w:tr>
      <w:tr w:rsidR="00632255" w:rsidRPr="002F5944"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2F5944" w:rsidRDefault="00632255" w:rsidP="004442ED">
            <w:pPr>
              <w:spacing w:before="0"/>
              <w:jc w:val="left"/>
              <w:rPr>
                <w:sz w:val="20"/>
                <w:szCs w:val="20"/>
                <w:lang w:val="de-CH"/>
              </w:rPr>
            </w:pPr>
            <w:r w:rsidRPr="002F5944">
              <w:rPr>
                <w:sz w:val="20"/>
                <w:szCs w:val="20"/>
                <w:lang w:val="de-CH"/>
              </w:rPr>
              <w:t>13</w:t>
            </w:r>
          </w:p>
        </w:tc>
        <w:tc>
          <w:tcPr>
            <w:tcW w:w="8068" w:type="dxa"/>
          </w:tcPr>
          <w:p w14:paraId="0C751C30"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Mängeldaten werden direkt auf dem Server der GU gespeichert</w:t>
            </w:r>
          </w:p>
        </w:tc>
      </w:tr>
      <w:tr w:rsidR="00632255" w:rsidRPr="002F5944"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2F5944" w:rsidRDefault="00632255" w:rsidP="004442ED">
            <w:pPr>
              <w:spacing w:before="0"/>
              <w:jc w:val="left"/>
              <w:rPr>
                <w:sz w:val="20"/>
                <w:szCs w:val="20"/>
                <w:lang w:val="de-CH"/>
              </w:rPr>
            </w:pPr>
            <w:r w:rsidRPr="002F5944">
              <w:rPr>
                <w:sz w:val="20"/>
                <w:szCs w:val="20"/>
                <w:lang w:val="de-CH"/>
              </w:rPr>
              <w:t>14</w:t>
            </w:r>
          </w:p>
        </w:tc>
        <w:tc>
          <w:tcPr>
            <w:tcW w:w="8068" w:type="dxa"/>
          </w:tcPr>
          <w:p w14:paraId="09316819" w14:textId="77777777" w:rsidR="00632255" w:rsidRPr="002F5944" w:rsidRDefault="00632255" w:rsidP="004442E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Benutzerschnittstelle für Administration</w:t>
            </w:r>
          </w:p>
        </w:tc>
      </w:tr>
      <w:tr w:rsidR="00632255" w:rsidRPr="002F5944"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2F5944" w:rsidRDefault="00632255" w:rsidP="004442ED">
            <w:pPr>
              <w:spacing w:before="0"/>
              <w:jc w:val="left"/>
              <w:rPr>
                <w:sz w:val="20"/>
                <w:szCs w:val="20"/>
                <w:lang w:val="de-CH"/>
              </w:rPr>
            </w:pPr>
            <w:r w:rsidRPr="002F5944">
              <w:rPr>
                <w:sz w:val="20"/>
                <w:szCs w:val="20"/>
                <w:lang w:val="de-CH"/>
              </w:rPr>
              <w:t>15</w:t>
            </w:r>
          </w:p>
        </w:tc>
        <w:tc>
          <w:tcPr>
            <w:tcW w:w="8068" w:type="dxa"/>
          </w:tcPr>
          <w:p w14:paraId="3634A49C"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Benutzerschnittstelle für Bauleiter</w:t>
            </w:r>
          </w:p>
        </w:tc>
      </w:tr>
      <w:tr w:rsidR="00632255" w:rsidRPr="002F5944"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2F5944" w:rsidRDefault="00632255" w:rsidP="004442ED">
            <w:pPr>
              <w:spacing w:before="0"/>
              <w:jc w:val="left"/>
              <w:rPr>
                <w:sz w:val="20"/>
                <w:szCs w:val="20"/>
                <w:lang w:val="de-CH"/>
              </w:rPr>
            </w:pPr>
            <w:r w:rsidRPr="002F5944">
              <w:rPr>
                <w:sz w:val="20"/>
                <w:szCs w:val="20"/>
                <w:lang w:val="de-CH"/>
              </w:rPr>
              <w:t>16</w:t>
            </w:r>
          </w:p>
        </w:tc>
        <w:tc>
          <w:tcPr>
            <w:tcW w:w="8068" w:type="dxa"/>
          </w:tcPr>
          <w:p w14:paraId="41CC37F0" w14:textId="77777777" w:rsidR="00632255" w:rsidRPr="002F5944" w:rsidRDefault="00632255" w:rsidP="004442E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Benutzerschnittstelle für Subunternehmen</w:t>
            </w:r>
          </w:p>
        </w:tc>
      </w:tr>
      <w:tr w:rsidR="00632255" w:rsidRPr="002F5944"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2F5944" w:rsidRDefault="00632255" w:rsidP="004442ED">
            <w:pPr>
              <w:spacing w:before="0"/>
              <w:jc w:val="left"/>
              <w:rPr>
                <w:sz w:val="20"/>
                <w:szCs w:val="20"/>
                <w:lang w:val="de-CH"/>
              </w:rPr>
            </w:pPr>
            <w:r w:rsidRPr="002F5944">
              <w:rPr>
                <w:sz w:val="20"/>
                <w:szCs w:val="20"/>
                <w:lang w:val="de-CH"/>
              </w:rPr>
              <w:t>17</w:t>
            </w:r>
          </w:p>
        </w:tc>
        <w:tc>
          <w:tcPr>
            <w:tcW w:w="8068" w:type="dxa"/>
          </w:tcPr>
          <w:p w14:paraId="54AC3068" w14:textId="77777777"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Sicheres Login auf allen Benutzerschnittstellen</w:t>
            </w:r>
          </w:p>
        </w:tc>
      </w:tr>
      <w:tr w:rsidR="00632255" w:rsidRPr="002F5944"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2F5944" w:rsidRDefault="00632255" w:rsidP="004442ED">
            <w:pPr>
              <w:spacing w:before="0"/>
              <w:jc w:val="left"/>
              <w:rPr>
                <w:sz w:val="20"/>
                <w:szCs w:val="20"/>
                <w:lang w:val="de-CH"/>
              </w:rPr>
            </w:pPr>
            <w:r w:rsidRPr="002F5944">
              <w:rPr>
                <w:sz w:val="20"/>
                <w:szCs w:val="20"/>
                <w:lang w:val="de-CH"/>
              </w:rPr>
              <w:t>18</w:t>
            </w:r>
          </w:p>
        </w:tc>
        <w:tc>
          <w:tcPr>
            <w:tcW w:w="8068" w:type="dxa"/>
          </w:tcPr>
          <w:p w14:paraId="65F8220F" w14:textId="77777777" w:rsidR="00632255" w:rsidRPr="002F5944" w:rsidRDefault="00632255" w:rsidP="004442E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Datenzugriff für die jeweiligen Benutzer einschränken</w:t>
            </w:r>
          </w:p>
        </w:tc>
      </w:tr>
      <w:tr w:rsidR="00632255" w:rsidRPr="002F5944"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2F5944" w:rsidRDefault="00632255" w:rsidP="004442ED">
            <w:pPr>
              <w:spacing w:before="0"/>
              <w:jc w:val="left"/>
              <w:rPr>
                <w:sz w:val="20"/>
                <w:szCs w:val="20"/>
                <w:lang w:val="de-CH"/>
              </w:rPr>
            </w:pPr>
            <w:r w:rsidRPr="002F5944">
              <w:rPr>
                <w:sz w:val="20"/>
                <w:szCs w:val="20"/>
                <w:lang w:val="de-CH"/>
              </w:rPr>
              <w:t>19</w:t>
            </w:r>
          </w:p>
        </w:tc>
        <w:tc>
          <w:tcPr>
            <w:tcW w:w="8068" w:type="dxa"/>
          </w:tcPr>
          <w:p w14:paraId="76690D9A" w14:textId="347CF82F" w:rsidR="00632255" w:rsidRPr="002F5944" w:rsidRDefault="00632255" w:rsidP="004442E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 xml:space="preserve">Subunternehmenssoftware wird Online zum Download zur </w:t>
            </w:r>
            <w:r w:rsidR="00711690" w:rsidRPr="002F5944">
              <w:rPr>
                <w:sz w:val="20"/>
                <w:szCs w:val="20"/>
                <w:lang w:val="de-CH"/>
              </w:rPr>
              <w:t>Verfügung</w:t>
            </w:r>
            <w:r w:rsidRPr="002F5944">
              <w:rPr>
                <w:sz w:val="20"/>
                <w:szCs w:val="20"/>
                <w:lang w:val="de-CH"/>
              </w:rPr>
              <w:t xml:space="preserve"> gestellt</w:t>
            </w:r>
          </w:p>
        </w:tc>
      </w:tr>
      <w:tr w:rsidR="00632255" w:rsidRPr="002F5944"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2F5944" w:rsidRDefault="00632255" w:rsidP="004442ED">
            <w:pPr>
              <w:spacing w:before="0"/>
              <w:jc w:val="left"/>
              <w:rPr>
                <w:sz w:val="20"/>
                <w:szCs w:val="20"/>
                <w:lang w:val="de-CH"/>
              </w:rPr>
            </w:pPr>
            <w:r w:rsidRPr="002F5944">
              <w:rPr>
                <w:sz w:val="20"/>
                <w:szCs w:val="20"/>
                <w:lang w:val="de-CH"/>
              </w:rPr>
              <w:t>20</w:t>
            </w:r>
          </w:p>
        </w:tc>
        <w:tc>
          <w:tcPr>
            <w:tcW w:w="8068" w:type="dxa"/>
          </w:tcPr>
          <w:p w14:paraId="1C0F3839" w14:textId="77777777" w:rsidR="00632255" w:rsidRPr="002F5944" w:rsidRDefault="00632255" w:rsidP="004442E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Zuverlässiges Datenbankmanagementsystem wird zum Verwalten der Daten verwendet</w:t>
            </w:r>
          </w:p>
        </w:tc>
      </w:tr>
      <w:tr w:rsidR="00632255" w:rsidRPr="002F5944"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2F5944" w:rsidRDefault="00632255" w:rsidP="004442ED">
            <w:pPr>
              <w:spacing w:before="0"/>
              <w:jc w:val="left"/>
              <w:rPr>
                <w:sz w:val="20"/>
                <w:szCs w:val="20"/>
                <w:lang w:val="de-CH"/>
              </w:rPr>
            </w:pPr>
            <w:r w:rsidRPr="002F5944">
              <w:rPr>
                <w:sz w:val="20"/>
                <w:szCs w:val="20"/>
                <w:lang w:val="de-CH"/>
              </w:rPr>
              <w:t>21</w:t>
            </w:r>
          </w:p>
        </w:tc>
        <w:tc>
          <w:tcPr>
            <w:tcW w:w="8068" w:type="dxa"/>
          </w:tcPr>
          <w:p w14:paraId="4BE35250" w14:textId="77777777" w:rsidR="00632255" w:rsidRPr="002F5944" w:rsidRDefault="00632255" w:rsidP="004442E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Software darf nicht Datenbank abhängig sein</w:t>
            </w:r>
          </w:p>
        </w:tc>
      </w:tr>
      <w:tr w:rsidR="00632255" w:rsidRPr="002F5944"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2F5944" w:rsidRDefault="00632255" w:rsidP="004442ED">
            <w:pPr>
              <w:spacing w:before="0"/>
              <w:jc w:val="left"/>
              <w:rPr>
                <w:sz w:val="20"/>
                <w:szCs w:val="20"/>
                <w:lang w:val="de-CH"/>
              </w:rPr>
            </w:pPr>
            <w:r w:rsidRPr="002F5944">
              <w:rPr>
                <w:sz w:val="20"/>
                <w:szCs w:val="20"/>
                <w:lang w:val="de-CH"/>
              </w:rPr>
              <w:t>22</w:t>
            </w:r>
          </w:p>
        </w:tc>
        <w:tc>
          <w:tcPr>
            <w:tcW w:w="8068" w:type="dxa"/>
          </w:tcPr>
          <w:p w14:paraId="2D294DED" w14:textId="77777777" w:rsidR="00632255" w:rsidRPr="002F5944" w:rsidRDefault="00632255"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Projekte können durch mehrere Bauleiter betreut werden</w:t>
            </w:r>
          </w:p>
        </w:tc>
      </w:tr>
      <w:tr w:rsidR="00632255" w:rsidRPr="002F5944"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2F5944" w:rsidRDefault="00632255" w:rsidP="004442ED">
            <w:pPr>
              <w:spacing w:before="0"/>
              <w:jc w:val="left"/>
              <w:rPr>
                <w:sz w:val="20"/>
                <w:szCs w:val="20"/>
                <w:lang w:val="de-CH"/>
              </w:rPr>
            </w:pPr>
            <w:r w:rsidRPr="002F5944">
              <w:rPr>
                <w:sz w:val="20"/>
                <w:szCs w:val="20"/>
                <w:lang w:val="de-CH"/>
              </w:rPr>
              <w:t>23</w:t>
            </w:r>
          </w:p>
        </w:tc>
        <w:tc>
          <w:tcPr>
            <w:tcW w:w="8068" w:type="dxa"/>
          </w:tcPr>
          <w:p w14:paraId="338E8524" w14:textId="77777777" w:rsidR="00632255" w:rsidRPr="002F5944" w:rsidRDefault="00632255" w:rsidP="004442E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Hauptbauleiter des Projekts ist ersichtlich und kann ausgetauscht werden</w:t>
            </w:r>
          </w:p>
        </w:tc>
      </w:tr>
      <w:tr w:rsidR="00632255" w:rsidRPr="002F5944"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2F5944" w:rsidRDefault="00632255" w:rsidP="004442ED">
            <w:pPr>
              <w:spacing w:before="0"/>
              <w:jc w:val="left"/>
              <w:rPr>
                <w:sz w:val="20"/>
                <w:szCs w:val="20"/>
                <w:lang w:val="de-CH"/>
              </w:rPr>
            </w:pPr>
            <w:r w:rsidRPr="002F5944">
              <w:rPr>
                <w:sz w:val="20"/>
                <w:szCs w:val="20"/>
                <w:lang w:val="de-CH"/>
              </w:rPr>
              <w:t>24</w:t>
            </w:r>
          </w:p>
        </w:tc>
        <w:tc>
          <w:tcPr>
            <w:tcW w:w="8068" w:type="dxa"/>
          </w:tcPr>
          <w:p w14:paraId="69DC8B77" w14:textId="77777777" w:rsidR="00632255" w:rsidRPr="002F5944" w:rsidRDefault="00632255"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Ein Subunternehmen kann in mehreren Projekten tätig sein</w:t>
            </w:r>
          </w:p>
        </w:tc>
      </w:tr>
      <w:tr w:rsidR="00632255" w:rsidRPr="002F5944"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2F5944" w:rsidRDefault="00632255" w:rsidP="004442ED">
            <w:pPr>
              <w:spacing w:before="0"/>
              <w:jc w:val="left"/>
              <w:rPr>
                <w:sz w:val="20"/>
                <w:szCs w:val="20"/>
                <w:lang w:val="de-CH"/>
              </w:rPr>
            </w:pPr>
            <w:r w:rsidRPr="002F5944">
              <w:rPr>
                <w:sz w:val="20"/>
                <w:szCs w:val="20"/>
                <w:lang w:val="de-CH"/>
              </w:rPr>
              <w:t>25</w:t>
            </w:r>
          </w:p>
        </w:tc>
        <w:tc>
          <w:tcPr>
            <w:tcW w:w="8068" w:type="dxa"/>
          </w:tcPr>
          <w:p w14:paraId="5C578670" w14:textId="518CCCBA" w:rsidR="00632255" w:rsidRPr="002F5944" w:rsidRDefault="00632255" w:rsidP="004442E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 xml:space="preserve">Projekte können durch mehrere, müssen aber durch </w:t>
            </w:r>
            <w:r w:rsidR="00711690" w:rsidRPr="002F5944">
              <w:rPr>
                <w:sz w:val="20"/>
                <w:szCs w:val="20"/>
                <w:lang w:val="de-CH"/>
              </w:rPr>
              <w:t>mindestens eine Ansprechperson</w:t>
            </w:r>
            <w:r w:rsidRPr="002F5944">
              <w:rPr>
                <w:sz w:val="20"/>
                <w:szCs w:val="20"/>
                <w:lang w:val="de-CH"/>
              </w:rPr>
              <w:t xml:space="preserve"> des SU betreut werden.</w:t>
            </w:r>
          </w:p>
        </w:tc>
      </w:tr>
      <w:tr w:rsidR="00632255" w:rsidRPr="002F5944"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2F5944" w:rsidRDefault="00632255" w:rsidP="004442ED">
            <w:pPr>
              <w:spacing w:before="0"/>
              <w:jc w:val="left"/>
              <w:rPr>
                <w:sz w:val="20"/>
                <w:szCs w:val="20"/>
                <w:lang w:val="de-CH"/>
              </w:rPr>
            </w:pPr>
            <w:r w:rsidRPr="002F5944">
              <w:rPr>
                <w:sz w:val="20"/>
                <w:szCs w:val="20"/>
                <w:lang w:val="de-CH"/>
              </w:rPr>
              <w:t>26</w:t>
            </w:r>
          </w:p>
        </w:tc>
        <w:tc>
          <w:tcPr>
            <w:tcW w:w="8068" w:type="dxa"/>
          </w:tcPr>
          <w:p w14:paraId="091C55F0" w14:textId="77777777" w:rsidR="00632255" w:rsidRPr="002F5944" w:rsidRDefault="00632255" w:rsidP="004442E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Bauleiter dürfen nur eigenen Projekte einsehen und bearbeiten</w:t>
            </w:r>
          </w:p>
        </w:tc>
      </w:tr>
      <w:tr w:rsidR="00632255" w:rsidRPr="002F5944"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2F5944" w:rsidRDefault="00632255" w:rsidP="004442ED">
            <w:pPr>
              <w:spacing w:before="0"/>
              <w:jc w:val="left"/>
              <w:rPr>
                <w:sz w:val="20"/>
                <w:szCs w:val="20"/>
                <w:lang w:val="de-CH"/>
              </w:rPr>
            </w:pPr>
            <w:r w:rsidRPr="002F5944">
              <w:rPr>
                <w:sz w:val="20"/>
                <w:szCs w:val="20"/>
                <w:lang w:val="de-CH"/>
              </w:rPr>
              <w:t>27</w:t>
            </w:r>
          </w:p>
        </w:tc>
        <w:tc>
          <w:tcPr>
            <w:tcW w:w="8068" w:type="dxa"/>
          </w:tcPr>
          <w:p w14:paraId="55FC7882" w14:textId="77777777" w:rsidR="00632255" w:rsidRPr="002F5944" w:rsidRDefault="00632255" w:rsidP="004442E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Bauleiter eines Projekts werden durch die Administration des GU festgelegt</w:t>
            </w:r>
          </w:p>
        </w:tc>
      </w:tr>
      <w:tr w:rsidR="00632255" w:rsidRPr="002F5944"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2F5944" w:rsidRDefault="00632255" w:rsidP="004442ED">
            <w:pPr>
              <w:spacing w:before="0"/>
              <w:jc w:val="left"/>
              <w:rPr>
                <w:sz w:val="20"/>
                <w:szCs w:val="20"/>
                <w:lang w:val="de-CH"/>
              </w:rPr>
            </w:pPr>
            <w:r w:rsidRPr="002F5944">
              <w:rPr>
                <w:sz w:val="20"/>
                <w:szCs w:val="20"/>
                <w:lang w:val="de-CH"/>
              </w:rPr>
              <w:t>28</w:t>
            </w:r>
          </w:p>
        </w:tc>
        <w:tc>
          <w:tcPr>
            <w:tcW w:w="8068" w:type="dxa"/>
          </w:tcPr>
          <w:p w14:paraId="5C81E4F4" w14:textId="4BCD56AC" w:rsidR="00632255" w:rsidRPr="002F5944" w:rsidRDefault="00711690"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Ansprechpersonen</w:t>
            </w:r>
            <w:r w:rsidR="00632255" w:rsidRPr="002F5944">
              <w:rPr>
                <w:sz w:val="20"/>
                <w:szCs w:val="20"/>
                <w:lang w:val="de-CH"/>
              </w:rPr>
              <w:t xml:space="preserve"> eines SU dürfen nur eigene Projekte einsehen und bearbeiten</w:t>
            </w:r>
          </w:p>
        </w:tc>
      </w:tr>
      <w:tr w:rsidR="00632255" w:rsidRPr="002F5944"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2F5944" w:rsidRDefault="00632255" w:rsidP="004442ED">
            <w:pPr>
              <w:spacing w:before="0"/>
              <w:jc w:val="left"/>
              <w:rPr>
                <w:sz w:val="20"/>
                <w:szCs w:val="20"/>
                <w:lang w:val="de-CH"/>
              </w:rPr>
            </w:pPr>
            <w:r w:rsidRPr="002F5944">
              <w:rPr>
                <w:sz w:val="20"/>
                <w:szCs w:val="20"/>
                <w:lang w:val="de-CH"/>
              </w:rPr>
              <w:t>29</w:t>
            </w:r>
          </w:p>
        </w:tc>
        <w:tc>
          <w:tcPr>
            <w:tcW w:w="8068" w:type="dxa"/>
          </w:tcPr>
          <w:p w14:paraId="287C613C" w14:textId="77777777" w:rsidR="00632255" w:rsidRPr="002F5944" w:rsidRDefault="00632255" w:rsidP="004442E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Stammdaten müssen durch Administrative Mitarbeiter Initial erfasst werden</w:t>
            </w:r>
          </w:p>
        </w:tc>
      </w:tr>
      <w:tr w:rsidR="00632255" w:rsidRPr="002F5944"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2F5944" w:rsidRDefault="00632255" w:rsidP="004442ED">
            <w:pPr>
              <w:spacing w:before="0"/>
              <w:jc w:val="left"/>
              <w:rPr>
                <w:sz w:val="20"/>
                <w:szCs w:val="20"/>
                <w:lang w:val="de-CH"/>
              </w:rPr>
            </w:pPr>
            <w:r w:rsidRPr="002F5944">
              <w:rPr>
                <w:sz w:val="20"/>
                <w:szCs w:val="20"/>
                <w:lang w:val="de-CH"/>
              </w:rPr>
              <w:t>30</w:t>
            </w:r>
          </w:p>
        </w:tc>
        <w:tc>
          <w:tcPr>
            <w:tcW w:w="8068" w:type="dxa"/>
          </w:tcPr>
          <w:p w14:paraId="0662CD78" w14:textId="77777777" w:rsidR="00632255" w:rsidRPr="002F5944" w:rsidRDefault="00632255"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Sobald Mängel erfasst wurden sind diese auch für das SU ersichtlich</w:t>
            </w:r>
          </w:p>
        </w:tc>
      </w:tr>
      <w:tr w:rsidR="00632255" w:rsidRPr="002F5944"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2F5944" w:rsidRDefault="00632255" w:rsidP="004442ED">
            <w:pPr>
              <w:spacing w:before="0"/>
              <w:jc w:val="left"/>
              <w:rPr>
                <w:sz w:val="20"/>
                <w:szCs w:val="20"/>
                <w:lang w:val="de-CH"/>
              </w:rPr>
            </w:pPr>
            <w:r w:rsidRPr="002F5944">
              <w:rPr>
                <w:sz w:val="20"/>
                <w:szCs w:val="20"/>
                <w:lang w:val="de-CH"/>
              </w:rPr>
              <w:t>31</w:t>
            </w:r>
          </w:p>
        </w:tc>
        <w:tc>
          <w:tcPr>
            <w:tcW w:w="8068" w:type="dxa"/>
          </w:tcPr>
          <w:p w14:paraId="0D45DC18" w14:textId="77777777" w:rsidR="00632255" w:rsidRPr="002F5944" w:rsidRDefault="00632255" w:rsidP="004442E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Mängel können durch den SU Mitarbeiter quittiert werden</w:t>
            </w:r>
          </w:p>
        </w:tc>
      </w:tr>
      <w:tr w:rsidR="00632255" w:rsidRPr="002F5944"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2F5944" w:rsidRDefault="00632255" w:rsidP="004442ED">
            <w:pPr>
              <w:spacing w:before="0"/>
              <w:jc w:val="left"/>
              <w:rPr>
                <w:sz w:val="20"/>
                <w:szCs w:val="20"/>
                <w:lang w:val="de-CH"/>
              </w:rPr>
            </w:pPr>
            <w:r w:rsidRPr="002F5944">
              <w:rPr>
                <w:sz w:val="20"/>
                <w:szCs w:val="20"/>
                <w:lang w:val="de-CH"/>
              </w:rPr>
              <w:t>32</w:t>
            </w:r>
          </w:p>
        </w:tc>
        <w:tc>
          <w:tcPr>
            <w:tcW w:w="8068" w:type="dxa"/>
          </w:tcPr>
          <w:p w14:paraId="426F5044" w14:textId="77777777" w:rsidR="00632255" w:rsidRPr="002F5944" w:rsidRDefault="00632255"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Mängel können mehrere Meldungen beinhalten, die durch GU oder SU erfasst werden können</w:t>
            </w:r>
          </w:p>
        </w:tc>
      </w:tr>
      <w:tr w:rsidR="00632255" w:rsidRPr="002F5944"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2F5944" w:rsidRDefault="00632255" w:rsidP="004442ED">
            <w:pPr>
              <w:spacing w:before="0"/>
              <w:jc w:val="left"/>
              <w:rPr>
                <w:sz w:val="20"/>
                <w:szCs w:val="20"/>
                <w:lang w:val="de-CH"/>
              </w:rPr>
            </w:pPr>
            <w:r w:rsidRPr="002F5944">
              <w:rPr>
                <w:sz w:val="20"/>
                <w:szCs w:val="20"/>
                <w:lang w:val="de-CH"/>
              </w:rPr>
              <w:t>33</w:t>
            </w:r>
          </w:p>
        </w:tc>
        <w:tc>
          <w:tcPr>
            <w:tcW w:w="8068" w:type="dxa"/>
          </w:tcPr>
          <w:p w14:paraId="4B91C4CB" w14:textId="31F27BE5" w:rsidR="00632255" w:rsidRPr="002F5944" w:rsidRDefault="00632255" w:rsidP="004442E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 xml:space="preserve">Meldungen von Mängeln stehen dem Bauleiter sofort zur </w:t>
            </w:r>
            <w:r w:rsidR="00711690" w:rsidRPr="002F5944">
              <w:rPr>
                <w:sz w:val="20"/>
                <w:szCs w:val="20"/>
                <w:lang w:val="de-CH"/>
              </w:rPr>
              <w:t>Verfügung</w:t>
            </w:r>
          </w:p>
        </w:tc>
      </w:tr>
      <w:tr w:rsidR="00632255" w:rsidRPr="002F5944"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2F5944" w:rsidRDefault="00632255" w:rsidP="004442ED">
            <w:pPr>
              <w:spacing w:before="0"/>
              <w:jc w:val="left"/>
              <w:rPr>
                <w:sz w:val="20"/>
                <w:szCs w:val="20"/>
                <w:lang w:val="de-CH"/>
              </w:rPr>
            </w:pPr>
            <w:r w:rsidRPr="002F5944">
              <w:rPr>
                <w:sz w:val="20"/>
                <w:szCs w:val="20"/>
                <w:lang w:val="de-CH"/>
              </w:rPr>
              <w:t>34</w:t>
            </w:r>
          </w:p>
        </w:tc>
        <w:tc>
          <w:tcPr>
            <w:tcW w:w="8068" w:type="dxa"/>
          </w:tcPr>
          <w:p w14:paraId="27678AE5" w14:textId="77777777" w:rsidR="00632255" w:rsidRPr="002F5944" w:rsidRDefault="00632255" w:rsidP="004442E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Mängelbehebung muss durch SU explizit angegeben werden.</w:t>
            </w:r>
          </w:p>
        </w:tc>
      </w:tr>
      <w:tr w:rsidR="00632255" w:rsidRPr="002F5944"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2F5944" w:rsidRDefault="00632255" w:rsidP="004442ED">
            <w:pPr>
              <w:spacing w:before="0"/>
              <w:jc w:val="left"/>
              <w:rPr>
                <w:sz w:val="20"/>
                <w:szCs w:val="20"/>
                <w:lang w:val="de-CH"/>
              </w:rPr>
            </w:pPr>
            <w:r w:rsidRPr="002F5944">
              <w:rPr>
                <w:sz w:val="20"/>
                <w:szCs w:val="20"/>
                <w:lang w:val="de-CH"/>
              </w:rPr>
              <w:t>35</w:t>
            </w:r>
          </w:p>
        </w:tc>
        <w:tc>
          <w:tcPr>
            <w:tcW w:w="8068" w:type="dxa"/>
          </w:tcPr>
          <w:p w14:paraId="33046944" w14:textId="77777777" w:rsidR="00632255" w:rsidRPr="002F5944" w:rsidRDefault="00632255" w:rsidP="004442E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GU Bauleiter kontrolliert Mängel und bestätigt falls Behebung in Ordnung</w:t>
            </w:r>
          </w:p>
        </w:tc>
      </w:tr>
      <w:tr w:rsidR="00632255" w:rsidRPr="002F5944"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2F5944" w:rsidRDefault="00632255" w:rsidP="004442ED">
            <w:pPr>
              <w:spacing w:before="0"/>
              <w:jc w:val="left"/>
              <w:rPr>
                <w:sz w:val="20"/>
                <w:szCs w:val="20"/>
                <w:lang w:val="de-CH"/>
              </w:rPr>
            </w:pPr>
            <w:r w:rsidRPr="002F5944">
              <w:rPr>
                <w:sz w:val="20"/>
                <w:szCs w:val="20"/>
                <w:lang w:val="de-CH"/>
              </w:rPr>
              <w:t>36</w:t>
            </w:r>
          </w:p>
        </w:tc>
        <w:tc>
          <w:tcPr>
            <w:tcW w:w="8068" w:type="dxa"/>
          </w:tcPr>
          <w:p w14:paraId="481AE097" w14:textId="77777777" w:rsidR="00632255" w:rsidRPr="002F5944" w:rsidRDefault="00632255" w:rsidP="004442E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Sollten die Mängel nicht behoben sein kann der Bauleiter die Mängel erneut dem SU schicken</w:t>
            </w:r>
          </w:p>
        </w:tc>
      </w:tr>
      <w:tr w:rsidR="00632255" w:rsidRPr="002F5944"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2F5944" w:rsidRDefault="00632255" w:rsidP="004442ED">
            <w:pPr>
              <w:spacing w:before="0"/>
              <w:jc w:val="left"/>
              <w:rPr>
                <w:sz w:val="20"/>
                <w:szCs w:val="20"/>
                <w:lang w:val="de-CH"/>
              </w:rPr>
            </w:pPr>
            <w:r w:rsidRPr="002F5944">
              <w:rPr>
                <w:sz w:val="20"/>
                <w:szCs w:val="20"/>
                <w:lang w:val="de-CH"/>
              </w:rPr>
              <w:t>37</w:t>
            </w:r>
          </w:p>
        </w:tc>
        <w:tc>
          <w:tcPr>
            <w:tcW w:w="8068" w:type="dxa"/>
          </w:tcPr>
          <w:p w14:paraId="1DD87279" w14:textId="77777777" w:rsidR="00632255" w:rsidRPr="002F5944" w:rsidRDefault="00632255" w:rsidP="004442E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Meldungen sind nach dem Speichern unveränderbar</w:t>
            </w:r>
          </w:p>
        </w:tc>
      </w:tr>
      <w:tr w:rsidR="00632255" w:rsidRPr="002F5944"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2F5944" w:rsidRDefault="00632255" w:rsidP="004442ED">
            <w:pPr>
              <w:spacing w:before="0"/>
              <w:jc w:val="left"/>
              <w:rPr>
                <w:sz w:val="20"/>
                <w:szCs w:val="20"/>
                <w:lang w:val="de-CH"/>
              </w:rPr>
            </w:pPr>
            <w:r w:rsidRPr="002F5944">
              <w:rPr>
                <w:sz w:val="20"/>
                <w:szCs w:val="20"/>
                <w:lang w:val="de-CH"/>
              </w:rPr>
              <w:t>38</w:t>
            </w:r>
          </w:p>
        </w:tc>
        <w:tc>
          <w:tcPr>
            <w:tcW w:w="8068" w:type="dxa"/>
          </w:tcPr>
          <w:p w14:paraId="6EF79E36" w14:textId="77777777" w:rsidR="00632255" w:rsidRPr="002F5944" w:rsidRDefault="00632255" w:rsidP="004442E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Alle UIs müssen die Mängeldaten nach diversen Kriterien filtern können</w:t>
            </w:r>
          </w:p>
        </w:tc>
      </w:tr>
      <w:tr w:rsidR="00632255" w:rsidRPr="002F5944"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2F5944" w:rsidRDefault="00632255" w:rsidP="004442ED">
            <w:pPr>
              <w:spacing w:before="0"/>
              <w:jc w:val="left"/>
              <w:rPr>
                <w:sz w:val="20"/>
                <w:szCs w:val="20"/>
                <w:lang w:val="de-CH"/>
              </w:rPr>
            </w:pPr>
            <w:r w:rsidRPr="002F5944">
              <w:rPr>
                <w:sz w:val="20"/>
                <w:szCs w:val="20"/>
                <w:lang w:val="de-CH"/>
              </w:rPr>
              <w:t>39</w:t>
            </w:r>
          </w:p>
        </w:tc>
        <w:tc>
          <w:tcPr>
            <w:tcW w:w="8068" w:type="dxa"/>
          </w:tcPr>
          <w:p w14:paraId="5E3C946F" w14:textId="77777777" w:rsidR="00632255" w:rsidRPr="002F5944" w:rsidRDefault="00632255" w:rsidP="004442E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Mängeldaten müssen in Listenform angezeigt und ausgedruckt werden können.</w:t>
            </w:r>
          </w:p>
        </w:tc>
      </w:tr>
      <w:tr w:rsidR="00632255" w:rsidRPr="002F5944"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2F5944" w:rsidRDefault="00632255" w:rsidP="004442ED">
            <w:pPr>
              <w:spacing w:before="0"/>
              <w:jc w:val="left"/>
              <w:rPr>
                <w:sz w:val="20"/>
                <w:szCs w:val="20"/>
                <w:lang w:val="de-CH"/>
              </w:rPr>
            </w:pPr>
            <w:r w:rsidRPr="002F5944">
              <w:rPr>
                <w:sz w:val="20"/>
                <w:szCs w:val="20"/>
                <w:lang w:val="de-CH"/>
              </w:rPr>
              <w:t>40</w:t>
            </w:r>
          </w:p>
        </w:tc>
        <w:tc>
          <w:tcPr>
            <w:tcW w:w="8068" w:type="dxa"/>
          </w:tcPr>
          <w:p w14:paraId="082845E5" w14:textId="77777777" w:rsidR="00632255" w:rsidRPr="002F5944" w:rsidRDefault="00632255" w:rsidP="004442E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Benutzerverwaltung durch GU-BO</w:t>
            </w:r>
          </w:p>
        </w:tc>
      </w:tr>
      <w:tr w:rsidR="00632255" w:rsidRPr="002F5944"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2F5944" w:rsidRDefault="00632255" w:rsidP="004442ED">
            <w:pPr>
              <w:spacing w:before="0"/>
              <w:jc w:val="left"/>
              <w:rPr>
                <w:sz w:val="20"/>
                <w:szCs w:val="20"/>
                <w:lang w:val="de-CH"/>
              </w:rPr>
            </w:pPr>
            <w:r w:rsidRPr="002F5944">
              <w:rPr>
                <w:sz w:val="20"/>
                <w:szCs w:val="20"/>
                <w:lang w:val="de-CH"/>
              </w:rPr>
              <w:t>41</w:t>
            </w:r>
          </w:p>
        </w:tc>
        <w:tc>
          <w:tcPr>
            <w:tcW w:w="8068" w:type="dxa"/>
          </w:tcPr>
          <w:p w14:paraId="69473A24" w14:textId="6DFF5AB7" w:rsidR="00632255" w:rsidRPr="002F5944" w:rsidRDefault="00632255" w:rsidP="004442E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rPr>
            </w:pPr>
            <w:r w:rsidRPr="002F5944">
              <w:rPr>
                <w:sz w:val="20"/>
                <w:szCs w:val="20"/>
                <w:lang w:val="de-CH"/>
              </w:rPr>
              <w:t>Admin</w:t>
            </w:r>
            <w:r w:rsidR="00711690" w:rsidRPr="002F5944">
              <w:rPr>
                <w:sz w:val="20"/>
                <w:szCs w:val="20"/>
                <w:lang w:val="de-CH"/>
              </w:rPr>
              <w:t>u</w:t>
            </w:r>
            <w:r w:rsidRPr="002F5944">
              <w:rPr>
                <w:sz w:val="20"/>
                <w:szCs w:val="20"/>
                <w:lang w:val="de-CH"/>
              </w:rPr>
              <w:t>ser für GU-BO wird initial erstellt</w:t>
            </w:r>
          </w:p>
        </w:tc>
      </w:tr>
      <w:tr w:rsidR="00632255" w:rsidRPr="002F5944"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2F5944" w:rsidRDefault="00632255" w:rsidP="004442ED">
            <w:pPr>
              <w:spacing w:before="0"/>
              <w:jc w:val="left"/>
              <w:rPr>
                <w:sz w:val="20"/>
                <w:szCs w:val="20"/>
                <w:lang w:val="de-CH"/>
              </w:rPr>
            </w:pPr>
            <w:r w:rsidRPr="002F5944">
              <w:rPr>
                <w:sz w:val="20"/>
                <w:szCs w:val="20"/>
                <w:lang w:val="de-CH"/>
              </w:rPr>
              <w:t>42</w:t>
            </w:r>
          </w:p>
        </w:tc>
        <w:tc>
          <w:tcPr>
            <w:tcW w:w="8068" w:type="dxa"/>
          </w:tcPr>
          <w:p w14:paraId="503BC66D" w14:textId="295D4E45" w:rsidR="00632255" w:rsidRPr="002F5944" w:rsidRDefault="00711690" w:rsidP="004442E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2F5944">
              <w:rPr>
                <w:sz w:val="20"/>
                <w:szCs w:val="20"/>
                <w:lang w:val="de-CH"/>
              </w:rPr>
              <w:t>Adminu</w:t>
            </w:r>
            <w:r w:rsidR="00632255" w:rsidRPr="002F5944">
              <w:rPr>
                <w:sz w:val="20"/>
                <w:szCs w:val="20"/>
                <w:lang w:val="de-CH"/>
              </w:rPr>
              <w:t>ser für SU-BO wird bei Erfassung von SU im GU-BO erstellt</w:t>
            </w:r>
          </w:p>
        </w:tc>
      </w:tr>
    </w:tbl>
    <w:p w14:paraId="554C1AD9" w14:textId="63AEC91A" w:rsidR="004A78C2" w:rsidRPr="00F02711" w:rsidRDefault="0030449E" w:rsidP="004442ED">
      <w:pPr>
        <w:spacing w:before="0"/>
        <w:jc w:val="left"/>
        <w:rPr>
          <w:lang w:val="de-CH"/>
        </w:rPr>
      </w:pPr>
      <w:r w:rsidRPr="00F02711">
        <w:rPr>
          <w:lang w:val="de-CH"/>
        </w:rPr>
        <w:br w:type="page"/>
      </w:r>
    </w:p>
    <w:p w14:paraId="47624B5D" w14:textId="7F8E847D" w:rsidR="004A78C2" w:rsidRPr="00F02711" w:rsidRDefault="004A78C2" w:rsidP="004442ED">
      <w:pPr>
        <w:pStyle w:val="berschrift1"/>
        <w:jc w:val="left"/>
        <w:rPr>
          <w:lang w:val="fr-CH"/>
        </w:rPr>
      </w:pPr>
      <w:bookmarkStart w:id="247" w:name="_Toc419869675"/>
      <w:bookmarkStart w:id="248" w:name="_Toc419875983"/>
      <w:r w:rsidRPr="00F02711">
        <w:rPr>
          <w:lang w:val="fr-CH"/>
        </w:rPr>
        <w:lastRenderedPageBreak/>
        <w:t>UseCase Dokumentation</w:t>
      </w:r>
      <w:bookmarkEnd w:id="247"/>
      <w:bookmarkEnd w:id="248"/>
    </w:p>
    <w:p w14:paraId="6CD1E5CB" w14:textId="5A4C66BC" w:rsidR="00226296" w:rsidRPr="00F02711" w:rsidRDefault="00226296" w:rsidP="004442ED">
      <w:pPr>
        <w:pStyle w:val="berschrift2"/>
        <w:jc w:val="left"/>
        <w:rPr>
          <w:lang w:val="fr-CH"/>
        </w:rPr>
      </w:pPr>
      <w:bookmarkStart w:id="249" w:name="_Toc419869676"/>
      <w:bookmarkStart w:id="250" w:name="_Toc419875984"/>
      <w:r w:rsidRPr="00F02711">
        <w:rPr>
          <w:lang w:val="fr-CH"/>
        </w:rPr>
        <w:t>UseCase001</w:t>
      </w:r>
      <w:bookmarkEnd w:id="249"/>
      <w:bookmarkEnd w:id="250"/>
    </w:p>
    <w:p w14:paraId="0624D182" w14:textId="2E93A689" w:rsidR="00433C6F" w:rsidRPr="00F02711" w:rsidRDefault="00433C6F" w:rsidP="004442ED">
      <w:pPr>
        <w:pStyle w:val="berschrift3"/>
        <w:jc w:val="left"/>
        <w:rPr>
          <w:lang w:val="fr-CH"/>
        </w:rPr>
      </w:pPr>
      <w:bookmarkStart w:id="251" w:name="_Toc419875985"/>
      <w:r w:rsidRPr="00F02711">
        <w:rPr>
          <w:lang w:val="fr-CH"/>
        </w:rPr>
        <w:t>UseCase001 Beschreibung</w:t>
      </w:r>
      <w:bookmarkEnd w:id="251"/>
    </w:p>
    <w:p w14:paraId="0DFA236E" w14:textId="77777777" w:rsidR="00226296" w:rsidRPr="00F02711" w:rsidRDefault="00226296" w:rsidP="004442ED">
      <w:pPr>
        <w:jc w:val="left"/>
        <w:rPr>
          <w:lang w:val="fr-CH"/>
        </w:rPr>
      </w:pPr>
    </w:p>
    <w:tbl>
      <w:tblPr>
        <w:tblStyle w:val="Gitternetztabelle4Akzent2"/>
        <w:tblW w:w="9096" w:type="dxa"/>
        <w:tblLook w:val="04A0" w:firstRow="1" w:lastRow="0" w:firstColumn="1" w:lastColumn="0" w:noHBand="0" w:noVBand="1"/>
      </w:tblPr>
      <w:tblGrid>
        <w:gridCol w:w="2729"/>
        <w:gridCol w:w="6367"/>
      </w:tblGrid>
      <w:tr w:rsidR="0030449E" w:rsidRPr="00F02711"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F02711" w:rsidRDefault="0030449E" w:rsidP="004442ED">
            <w:pPr>
              <w:jc w:val="left"/>
              <w:rPr>
                <w:rFonts w:cs="Arial"/>
                <w:sz w:val="20"/>
                <w:szCs w:val="20"/>
              </w:rPr>
            </w:pPr>
            <w:r w:rsidRPr="00F02711">
              <w:rPr>
                <w:rFonts w:cs="Arial"/>
                <w:sz w:val="20"/>
                <w:szCs w:val="20"/>
              </w:rPr>
              <w:t>UseCase001</w:t>
            </w:r>
          </w:p>
        </w:tc>
        <w:tc>
          <w:tcPr>
            <w:tcW w:w="6367" w:type="dxa"/>
          </w:tcPr>
          <w:p w14:paraId="0DBAF63F" w14:textId="77777777" w:rsidR="0030449E" w:rsidRPr="00F02711" w:rsidRDefault="0030449E" w:rsidP="004442ED">
            <w:pPr>
              <w:jc w:val="left"/>
              <w:cnfStyle w:val="100000000000" w:firstRow="1"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Backoffice Datenverwaltung</w:t>
            </w:r>
          </w:p>
        </w:tc>
      </w:tr>
      <w:tr w:rsidR="000E726F" w:rsidRPr="00F02711" w14:paraId="5C0435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DD52DE9" w14:textId="27535E28" w:rsidR="000E726F" w:rsidRPr="00F02711" w:rsidRDefault="000E726F" w:rsidP="004442ED">
            <w:pPr>
              <w:jc w:val="left"/>
              <w:rPr>
                <w:rFonts w:cs="Arial"/>
                <w:sz w:val="20"/>
                <w:szCs w:val="20"/>
              </w:rPr>
            </w:pPr>
            <w:r w:rsidRPr="00F02711">
              <w:rPr>
                <w:rFonts w:cs="Arial"/>
                <w:sz w:val="20"/>
                <w:szCs w:val="20"/>
              </w:rPr>
              <w:t>Autor</w:t>
            </w:r>
          </w:p>
        </w:tc>
        <w:tc>
          <w:tcPr>
            <w:tcW w:w="6367" w:type="dxa"/>
          </w:tcPr>
          <w:p w14:paraId="764F51DB" w14:textId="5526FA6C" w:rsidR="000E726F" w:rsidRPr="00F02711" w:rsidRDefault="000E726F"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Sandro Ritz</w:t>
            </w:r>
          </w:p>
        </w:tc>
      </w:tr>
      <w:tr w:rsidR="0030449E" w:rsidRPr="00F02711" w14:paraId="5F615A5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F02711" w:rsidRDefault="0030449E" w:rsidP="004442ED">
            <w:pPr>
              <w:jc w:val="left"/>
              <w:rPr>
                <w:rFonts w:cs="Arial"/>
                <w:sz w:val="20"/>
                <w:szCs w:val="20"/>
              </w:rPr>
            </w:pPr>
            <w:r w:rsidRPr="00F02711">
              <w:rPr>
                <w:rFonts w:cs="Arial"/>
                <w:sz w:val="20"/>
                <w:szCs w:val="20"/>
              </w:rPr>
              <w:t>Ziel</w:t>
            </w:r>
          </w:p>
        </w:tc>
        <w:tc>
          <w:tcPr>
            <w:tcW w:w="6367" w:type="dxa"/>
          </w:tcPr>
          <w:p w14:paraId="3F23E6FD" w14:textId="6EF6AD98" w:rsidR="0030449E" w:rsidRPr="00F02711" w:rsidRDefault="0030449E"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 xml:space="preserve">Der </w:t>
            </w:r>
            <w:r w:rsidR="00711690" w:rsidRPr="00F02711">
              <w:rPr>
                <w:rFonts w:cs="Arial"/>
                <w:sz w:val="20"/>
                <w:szCs w:val="20"/>
              </w:rPr>
              <w:t>BackOffice</w:t>
            </w:r>
            <w:r w:rsidRPr="00F02711">
              <w:rPr>
                <w:rFonts w:cs="Arial"/>
                <w:sz w:val="20"/>
                <w:szCs w:val="20"/>
              </w:rPr>
              <w:t>-Mitarbeiter der Subunternehmen kann Ansprechpersonen in der Datenbank sowohl erfassen, löschen, ändern, lesen und einem Projekt zuweisen.</w:t>
            </w:r>
          </w:p>
        </w:tc>
      </w:tr>
      <w:tr w:rsidR="0030449E" w:rsidRPr="00F02711" w14:paraId="1779DBA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F02711" w:rsidRDefault="0030449E" w:rsidP="004442ED">
            <w:pPr>
              <w:jc w:val="left"/>
              <w:rPr>
                <w:rFonts w:cs="Arial"/>
                <w:sz w:val="20"/>
                <w:szCs w:val="20"/>
              </w:rPr>
            </w:pPr>
            <w:r w:rsidRPr="00F02711">
              <w:rPr>
                <w:rFonts w:cs="Arial"/>
                <w:sz w:val="20"/>
                <w:szCs w:val="20"/>
              </w:rPr>
              <w:t>Kategorie</w:t>
            </w:r>
          </w:p>
        </w:tc>
        <w:tc>
          <w:tcPr>
            <w:tcW w:w="6367" w:type="dxa"/>
          </w:tcPr>
          <w:p w14:paraId="5A7A0E0C" w14:textId="77777777" w:rsidR="0030449E" w:rsidRPr="00F02711" w:rsidRDefault="0030449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Primär, ist essenziell für die Funktionalität des Mängelmanagers</w:t>
            </w:r>
          </w:p>
        </w:tc>
      </w:tr>
      <w:tr w:rsidR="0030449E" w:rsidRPr="00F02711" w14:paraId="51D255C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F02711" w:rsidRDefault="0030449E" w:rsidP="004442ED">
            <w:pPr>
              <w:jc w:val="left"/>
              <w:rPr>
                <w:rFonts w:cs="Arial"/>
                <w:sz w:val="20"/>
                <w:szCs w:val="20"/>
              </w:rPr>
            </w:pPr>
            <w:r w:rsidRPr="00F02711">
              <w:rPr>
                <w:rFonts w:cs="Arial"/>
                <w:sz w:val="20"/>
                <w:szCs w:val="20"/>
              </w:rPr>
              <w:t>Vorbereitungen</w:t>
            </w:r>
          </w:p>
        </w:tc>
        <w:tc>
          <w:tcPr>
            <w:tcW w:w="6367" w:type="dxa"/>
          </w:tcPr>
          <w:p w14:paraId="78EDB1FE" w14:textId="77777777" w:rsidR="0030449E" w:rsidRPr="00F02711" w:rsidRDefault="0030449E"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Ein SU-Ansprechperson ist noch nicht im System erfasst</w:t>
            </w:r>
          </w:p>
        </w:tc>
      </w:tr>
      <w:tr w:rsidR="0030449E" w:rsidRPr="00F02711" w14:paraId="382A1A1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F02711" w:rsidRDefault="0030449E" w:rsidP="004442ED">
            <w:pPr>
              <w:jc w:val="left"/>
              <w:rPr>
                <w:rFonts w:cs="Arial"/>
                <w:sz w:val="20"/>
                <w:szCs w:val="20"/>
              </w:rPr>
            </w:pPr>
            <w:r w:rsidRPr="00F02711">
              <w:rPr>
                <w:rFonts w:cs="Arial"/>
                <w:sz w:val="20"/>
                <w:szCs w:val="20"/>
              </w:rPr>
              <w:t>Nachbedingungen Erfolg</w:t>
            </w:r>
          </w:p>
        </w:tc>
        <w:tc>
          <w:tcPr>
            <w:tcW w:w="6367" w:type="dxa"/>
          </w:tcPr>
          <w:p w14:paraId="24B468ED" w14:textId="5447535E" w:rsidR="0030449E" w:rsidRPr="00F02711" w:rsidRDefault="0030449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 xml:space="preserve">Die SU-Ansprechperson ist mit ID, Namen, Vornamen, Rolle, Direkt-Telefon und </w:t>
            </w:r>
            <w:r w:rsidR="00711690" w:rsidRPr="00F02711">
              <w:rPr>
                <w:rFonts w:cs="Arial"/>
                <w:sz w:val="20"/>
                <w:szCs w:val="20"/>
              </w:rPr>
              <w:t>Login Daten</w:t>
            </w:r>
            <w:r w:rsidRPr="00F02711">
              <w:rPr>
                <w:rFonts w:cs="Arial"/>
                <w:sz w:val="20"/>
                <w:szCs w:val="20"/>
              </w:rPr>
              <w:t xml:space="preserve">  im Mängelmanager erfasst</w:t>
            </w:r>
          </w:p>
        </w:tc>
      </w:tr>
      <w:tr w:rsidR="0030449E" w:rsidRPr="00F02711" w14:paraId="5859F940"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F02711" w:rsidRDefault="0030449E" w:rsidP="004442ED">
            <w:pPr>
              <w:jc w:val="left"/>
              <w:rPr>
                <w:rFonts w:cs="Arial"/>
                <w:sz w:val="20"/>
                <w:szCs w:val="20"/>
              </w:rPr>
            </w:pPr>
            <w:r w:rsidRPr="00F02711">
              <w:rPr>
                <w:rFonts w:cs="Arial"/>
                <w:sz w:val="20"/>
                <w:szCs w:val="20"/>
              </w:rPr>
              <w:t>Nachbedingungen Fehlschlag</w:t>
            </w:r>
          </w:p>
        </w:tc>
        <w:tc>
          <w:tcPr>
            <w:tcW w:w="6367" w:type="dxa"/>
          </w:tcPr>
          <w:p w14:paraId="7B892B95" w14:textId="77777777" w:rsidR="0030449E" w:rsidRPr="00F02711" w:rsidRDefault="0030449E"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SU-Ansprechperson ist nicht oder fehlerhaft (Mit falschen oder unvollständigen Informationen) im Mängelmanager erfasst</w:t>
            </w:r>
          </w:p>
        </w:tc>
      </w:tr>
      <w:tr w:rsidR="0030449E" w:rsidRPr="00F02711" w14:paraId="4231F80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F02711" w:rsidRDefault="0030449E" w:rsidP="004442ED">
            <w:pPr>
              <w:jc w:val="left"/>
              <w:rPr>
                <w:rFonts w:cs="Arial"/>
                <w:sz w:val="20"/>
                <w:szCs w:val="20"/>
              </w:rPr>
            </w:pPr>
            <w:r w:rsidRPr="00F02711">
              <w:rPr>
                <w:rFonts w:cs="Arial"/>
                <w:sz w:val="20"/>
                <w:szCs w:val="20"/>
              </w:rPr>
              <w:t>Akteure</w:t>
            </w:r>
          </w:p>
        </w:tc>
        <w:tc>
          <w:tcPr>
            <w:tcW w:w="6367" w:type="dxa"/>
          </w:tcPr>
          <w:p w14:paraId="5A45C8B7" w14:textId="77777777" w:rsidR="0030449E" w:rsidRPr="00F02711" w:rsidRDefault="0030449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SU-Admin, SU-Ansprechperson</w:t>
            </w:r>
          </w:p>
        </w:tc>
      </w:tr>
      <w:tr w:rsidR="0030449E" w:rsidRPr="00F02711" w14:paraId="14EAFB0C"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F02711" w:rsidRDefault="0030449E" w:rsidP="004442ED">
            <w:pPr>
              <w:jc w:val="left"/>
              <w:rPr>
                <w:rFonts w:cs="Arial"/>
                <w:sz w:val="20"/>
                <w:szCs w:val="20"/>
              </w:rPr>
            </w:pPr>
            <w:r w:rsidRPr="00F02711">
              <w:rPr>
                <w:rFonts w:cs="Arial"/>
                <w:sz w:val="20"/>
                <w:szCs w:val="20"/>
              </w:rPr>
              <w:t>Szenario 01</w:t>
            </w:r>
          </w:p>
        </w:tc>
      </w:tr>
      <w:tr w:rsidR="0030449E" w:rsidRPr="00F02711" w14:paraId="6243C8C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F02711" w:rsidRDefault="0030449E" w:rsidP="004442ED">
            <w:pPr>
              <w:jc w:val="left"/>
              <w:rPr>
                <w:rFonts w:cs="Arial"/>
                <w:sz w:val="20"/>
                <w:szCs w:val="20"/>
              </w:rPr>
            </w:pPr>
            <w:r w:rsidRPr="00F02711">
              <w:rPr>
                <w:rFonts w:cs="Arial"/>
                <w:sz w:val="20"/>
                <w:szCs w:val="20"/>
              </w:rPr>
              <w:t>Auslösendes Ereignis</w:t>
            </w:r>
          </w:p>
        </w:tc>
        <w:tc>
          <w:tcPr>
            <w:tcW w:w="6367" w:type="dxa"/>
          </w:tcPr>
          <w:p w14:paraId="42E83B9D" w14:textId="77777777" w:rsidR="0030449E" w:rsidRPr="00F02711" w:rsidRDefault="0030449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Neuer SU-Mitarbeiter tritt in ein Unternehmen ein.</w:t>
            </w:r>
          </w:p>
        </w:tc>
      </w:tr>
      <w:tr w:rsidR="0030449E" w:rsidRPr="00F02711" w14:paraId="3005067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F02711" w:rsidRDefault="0030449E" w:rsidP="004442ED">
            <w:pPr>
              <w:jc w:val="left"/>
              <w:rPr>
                <w:rFonts w:cs="Arial"/>
                <w:sz w:val="20"/>
                <w:szCs w:val="20"/>
              </w:rPr>
            </w:pPr>
            <w:r w:rsidRPr="00F02711">
              <w:rPr>
                <w:rFonts w:cs="Arial"/>
                <w:sz w:val="20"/>
                <w:szCs w:val="20"/>
              </w:rPr>
              <w:t>Beschreibung</w:t>
            </w:r>
          </w:p>
        </w:tc>
        <w:tc>
          <w:tcPr>
            <w:tcW w:w="6367" w:type="dxa"/>
          </w:tcPr>
          <w:p w14:paraId="1989D823" w14:textId="293290F1" w:rsidR="0030449E" w:rsidRPr="00F02711" w:rsidRDefault="00711690" w:rsidP="004442ED">
            <w:pPr>
              <w:pStyle w:val="Listenabsatz"/>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überprüft ob der Mitarbeiter bereits im System ist</w:t>
            </w:r>
          </w:p>
          <w:p w14:paraId="583587B6" w14:textId="16133DF2" w:rsidR="0030449E" w:rsidRPr="00F02711" w:rsidRDefault="00711690" w:rsidP="004442ED">
            <w:pPr>
              <w:pStyle w:val="Listenabsatz"/>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erfasst den Mitarbeiter mit ID, Namen, Vornamen, Rolle, Direkt-Telefon und </w:t>
            </w:r>
            <w:r w:rsidRPr="00F02711">
              <w:rPr>
                <w:rFonts w:cs="Arial"/>
                <w:sz w:val="20"/>
                <w:szCs w:val="20"/>
              </w:rPr>
              <w:t>Login Daten</w:t>
            </w:r>
            <w:r w:rsidR="0030449E" w:rsidRPr="00F02711">
              <w:rPr>
                <w:rFonts w:cs="Arial"/>
                <w:sz w:val="20"/>
                <w:szCs w:val="20"/>
              </w:rPr>
              <w:t xml:space="preserve"> im Mangelmanager</w:t>
            </w:r>
          </w:p>
          <w:p w14:paraId="18A43885" w14:textId="77777777" w:rsidR="0030449E" w:rsidRPr="00F02711" w:rsidRDefault="0030449E" w:rsidP="004442ED">
            <w:pPr>
              <w:pStyle w:val="Listenabsatz"/>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Mitarbeiter klickt auf Save und speichert so den neuen Mitarbeiter und Benutzer</w:t>
            </w:r>
          </w:p>
          <w:p w14:paraId="6F191344" w14:textId="77777777" w:rsidR="0030449E" w:rsidRPr="00F02711" w:rsidRDefault="0030449E" w:rsidP="004442ED">
            <w:pPr>
              <w:pStyle w:val="Listenabsatz"/>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Benutzerdaten werden in der Datenbank gespeichert</w:t>
            </w:r>
          </w:p>
        </w:tc>
      </w:tr>
      <w:tr w:rsidR="0030449E" w:rsidRPr="00F02711" w14:paraId="4C81F93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F02711" w:rsidRDefault="0030449E" w:rsidP="004442ED">
            <w:pPr>
              <w:jc w:val="left"/>
              <w:rPr>
                <w:rFonts w:cs="Arial"/>
                <w:sz w:val="20"/>
                <w:szCs w:val="20"/>
              </w:rPr>
            </w:pPr>
            <w:r w:rsidRPr="00F02711">
              <w:rPr>
                <w:rFonts w:cs="Arial"/>
                <w:sz w:val="20"/>
                <w:szCs w:val="20"/>
              </w:rPr>
              <w:t>Szenario 02</w:t>
            </w:r>
          </w:p>
        </w:tc>
      </w:tr>
      <w:tr w:rsidR="0030449E" w:rsidRPr="00F02711" w14:paraId="5F8040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F02711" w:rsidRDefault="0030449E" w:rsidP="004442ED">
            <w:pPr>
              <w:jc w:val="left"/>
              <w:rPr>
                <w:rFonts w:cs="Arial"/>
                <w:sz w:val="20"/>
                <w:szCs w:val="20"/>
              </w:rPr>
            </w:pPr>
            <w:r w:rsidRPr="00F02711">
              <w:rPr>
                <w:rFonts w:cs="Arial"/>
                <w:sz w:val="20"/>
                <w:szCs w:val="20"/>
              </w:rPr>
              <w:t>Auslösendes Ereignis</w:t>
            </w:r>
          </w:p>
        </w:tc>
        <w:tc>
          <w:tcPr>
            <w:tcW w:w="6367" w:type="dxa"/>
          </w:tcPr>
          <w:p w14:paraId="104FC689" w14:textId="77777777" w:rsidR="0030449E" w:rsidRPr="00F02711" w:rsidRDefault="0030449E"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Mitarbeiter verlässt das Unternehmen</w:t>
            </w:r>
          </w:p>
        </w:tc>
      </w:tr>
      <w:tr w:rsidR="0030449E" w:rsidRPr="00F02711" w14:paraId="517171C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F02711" w:rsidRDefault="0030449E" w:rsidP="004442ED">
            <w:pPr>
              <w:jc w:val="left"/>
              <w:rPr>
                <w:rFonts w:cs="Arial"/>
                <w:sz w:val="20"/>
                <w:szCs w:val="20"/>
              </w:rPr>
            </w:pPr>
            <w:r w:rsidRPr="00F02711">
              <w:rPr>
                <w:rFonts w:cs="Arial"/>
                <w:sz w:val="20"/>
                <w:szCs w:val="20"/>
              </w:rPr>
              <w:t>Beschreibung</w:t>
            </w:r>
          </w:p>
        </w:tc>
        <w:tc>
          <w:tcPr>
            <w:tcW w:w="6367" w:type="dxa"/>
          </w:tcPr>
          <w:p w14:paraId="1DA0D8AA" w14:textId="35886E20" w:rsidR="0030449E" w:rsidRPr="00F02711" w:rsidRDefault="00711690" w:rsidP="004442ED">
            <w:pPr>
              <w:pStyle w:val="Listenabsatz"/>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überprüft ob der SU-Mitarbeiter im System vorhanden ist.</w:t>
            </w:r>
          </w:p>
          <w:p w14:paraId="3EA4C048" w14:textId="3FB2C98C" w:rsidR="0030449E" w:rsidRPr="00F02711" w:rsidRDefault="00711690" w:rsidP="004442ED">
            <w:pPr>
              <w:pStyle w:val="Listenabsatz"/>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deaktiviert SU-Mitarbeiter inkl. Login. Der SU-Mitarbeiter wird nicht aus der Datenbank gelöscht</w:t>
            </w:r>
          </w:p>
        </w:tc>
      </w:tr>
      <w:tr w:rsidR="0030449E" w:rsidRPr="00F02711" w14:paraId="578C6EF8"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F02711" w:rsidRDefault="0030449E" w:rsidP="004442ED">
            <w:pPr>
              <w:jc w:val="left"/>
              <w:rPr>
                <w:rFonts w:cs="Arial"/>
                <w:sz w:val="20"/>
                <w:szCs w:val="20"/>
              </w:rPr>
            </w:pPr>
            <w:r w:rsidRPr="00F02711">
              <w:rPr>
                <w:rFonts w:cs="Arial"/>
                <w:sz w:val="20"/>
                <w:szCs w:val="20"/>
              </w:rPr>
              <w:t>Szenario 03</w:t>
            </w:r>
          </w:p>
        </w:tc>
      </w:tr>
      <w:tr w:rsidR="0030449E" w:rsidRPr="00F02711" w14:paraId="4896E2D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F02711" w:rsidRDefault="0030449E" w:rsidP="004442ED">
            <w:pPr>
              <w:jc w:val="left"/>
              <w:rPr>
                <w:rFonts w:cs="Arial"/>
                <w:sz w:val="20"/>
                <w:szCs w:val="20"/>
              </w:rPr>
            </w:pPr>
            <w:r w:rsidRPr="00F02711">
              <w:rPr>
                <w:rFonts w:cs="Arial"/>
                <w:sz w:val="20"/>
                <w:szCs w:val="20"/>
              </w:rPr>
              <w:t>Auslösendes Ereignis</w:t>
            </w:r>
          </w:p>
        </w:tc>
        <w:tc>
          <w:tcPr>
            <w:tcW w:w="6367" w:type="dxa"/>
          </w:tcPr>
          <w:p w14:paraId="681D56C6" w14:textId="3E2ABC54" w:rsidR="0030449E" w:rsidRPr="00F02711" w:rsidRDefault="0030449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 xml:space="preserve">SU-Mitarbeiter Information ändern. </w:t>
            </w:r>
            <w:r w:rsidR="00711690" w:rsidRPr="00F02711">
              <w:rPr>
                <w:rFonts w:cs="Arial"/>
                <w:sz w:val="20"/>
                <w:szCs w:val="20"/>
              </w:rPr>
              <w:t>z.</w:t>
            </w:r>
            <w:r w:rsidRPr="00F02711">
              <w:rPr>
                <w:rFonts w:cs="Arial"/>
                <w:sz w:val="20"/>
                <w:szCs w:val="20"/>
              </w:rPr>
              <w:t>B</w:t>
            </w:r>
            <w:r w:rsidR="00711690" w:rsidRPr="00F02711">
              <w:rPr>
                <w:rFonts w:cs="Arial"/>
                <w:sz w:val="20"/>
                <w:szCs w:val="20"/>
              </w:rPr>
              <w:t>.</w:t>
            </w:r>
            <w:r w:rsidRPr="00F02711">
              <w:rPr>
                <w:rFonts w:cs="Arial"/>
                <w:sz w:val="20"/>
                <w:szCs w:val="20"/>
              </w:rPr>
              <w:t xml:space="preserve"> Telefonnummer wird geändert.</w:t>
            </w:r>
          </w:p>
        </w:tc>
      </w:tr>
      <w:tr w:rsidR="0030449E" w:rsidRPr="00F02711" w14:paraId="799E76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F02711" w:rsidRDefault="0030449E" w:rsidP="004442ED">
            <w:pPr>
              <w:jc w:val="left"/>
              <w:rPr>
                <w:rFonts w:cs="Arial"/>
                <w:sz w:val="20"/>
                <w:szCs w:val="20"/>
              </w:rPr>
            </w:pPr>
            <w:r w:rsidRPr="00F02711">
              <w:rPr>
                <w:rFonts w:cs="Arial"/>
                <w:sz w:val="20"/>
                <w:szCs w:val="20"/>
              </w:rPr>
              <w:t>Beschreibung</w:t>
            </w:r>
          </w:p>
        </w:tc>
        <w:tc>
          <w:tcPr>
            <w:tcW w:w="6367" w:type="dxa"/>
          </w:tcPr>
          <w:p w14:paraId="4FDD5C2D" w14:textId="4ED5956D" w:rsidR="0030449E" w:rsidRPr="00F02711" w:rsidRDefault="00711690" w:rsidP="004442ED">
            <w:pPr>
              <w:pStyle w:val="Listenabsatz"/>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überprüft ob der SU-Mitarbeiter im System vorhanden ist.</w:t>
            </w:r>
          </w:p>
          <w:p w14:paraId="7A25FA98" w14:textId="77777777" w:rsidR="0030449E" w:rsidRPr="00F02711" w:rsidRDefault="0030449E" w:rsidP="004442ED">
            <w:pPr>
              <w:pStyle w:val="Listenabsatz"/>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Mitarbeiter Datensatz wird geöffnet.</w:t>
            </w:r>
          </w:p>
          <w:p w14:paraId="1E0B87AA" w14:textId="77777777" w:rsidR="0030449E" w:rsidRPr="00F02711" w:rsidRDefault="0030449E" w:rsidP="004442ED">
            <w:pPr>
              <w:pStyle w:val="Listenabsatz"/>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aten werden geändert.</w:t>
            </w:r>
          </w:p>
          <w:p w14:paraId="3B6054B5" w14:textId="77777777" w:rsidR="0030449E" w:rsidRPr="00F02711" w:rsidRDefault="0030449E" w:rsidP="004442ED">
            <w:pPr>
              <w:pStyle w:val="Listenabsatz"/>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atensatz wird mittels Klick auf „Speichern“ abgespeichert und in der Datenbank aktualisiert.</w:t>
            </w:r>
          </w:p>
        </w:tc>
      </w:tr>
      <w:tr w:rsidR="0030449E" w:rsidRPr="00F02711" w14:paraId="39B841E6" w14:textId="77777777" w:rsidTr="0005420B">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F02711" w:rsidRDefault="0030449E" w:rsidP="004442ED">
            <w:pPr>
              <w:jc w:val="left"/>
              <w:rPr>
                <w:rFonts w:cs="Arial"/>
                <w:sz w:val="20"/>
                <w:szCs w:val="20"/>
              </w:rPr>
            </w:pPr>
            <w:r w:rsidRPr="00F02711">
              <w:rPr>
                <w:rFonts w:cs="Arial"/>
                <w:sz w:val="20"/>
                <w:szCs w:val="20"/>
              </w:rPr>
              <w:t>Szenario 04</w:t>
            </w:r>
          </w:p>
        </w:tc>
      </w:tr>
      <w:tr w:rsidR="0030449E" w:rsidRPr="00F02711" w14:paraId="632ED11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F02711" w:rsidRDefault="0030449E" w:rsidP="004442ED">
            <w:pPr>
              <w:jc w:val="left"/>
              <w:rPr>
                <w:rFonts w:cs="Arial"/>
                <w:sz w:val="20"/>
                <w:szCs w:val="20"/>
              </w:rPr>
            </w:pPr>
            <w:r w:rsidRPr="00F02711">
              <w:rPr>
                <w:rFonts w:cs="Arial"/>
                <w:sz w:val="20"/>
                <w:szCs w:val="20"/>
              </w:rPr>
              <w:t>Auslösendes Ereignis</w:t>
            </w:r>
          </w:p>
        </w:tc>
        <w:tc>
          <w:tcPr>
            <w:tcW w:w="6367" w:type="dxa"/>
          </w:tcPr>
          <w:p w14:paraId="5995CEE3" w14:textId="77777777" w:rsidR="0030449E" w:rsidRPr="00F02711" w:rsidRDefault="0030449E"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Einem Projekt wird eine Ansprechperson zugewiesen.</w:t>
            </w:r>
          </w:p>
        </w:tc>
      </w:tr>
      <w:tr w:rsidR="0030449E" w:rsidRPr="00F02711" w14:paraId="6654BBC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0C85E2D" w14:textId="77777777" w:rsidR="001A7A02" w:rsidRPr="00F02711" w:rsidRDefault="001A7A02" w:rsidP="004442ED">
            <w:pPr>
              <w:jc w:val="left"/>
              <w:rPr>
                <w:rFonts w:cs="Arial"/>
                <w:sz w:val="20"/>
                <w:szCs w:val="20"/>
              </w:rPr>
            </w:pPr>
          </w:p>
          <w:p w14:paraId="1617B459" w14:textId="77777777" w:rsidR="0030449E" w:rsidRPr="00F02711" w:rsidRDefault="0030449E" w:rsidP="004442ED">
            <w:pPr>
              <w:jc w:val="left"/>
              <w:rPr>
                <w:rFonts w:cs="Arial"/>
                <w:sz w:val="20"/>
                <w:szCs w:val="20"/>
              </w:rPr>
            </w:pPr>
            <w:r w:rsidRPr="00F02711">
              <w:rPr>
                <w:rFonts w:cs="Arial"/>
                <w:sz w:val="20"/>
                <w:szCs w:val="20"/>
              </w:rPr>
              <w:t>Beschreibung</w:t>
            </w:r>
          </w:p>
        </w:tc>
        <w:tc>
          <w:tcPr>
            <w:tcW w:w="6367" w:type="dxa"/>
          </w:tcPr>
          <w:p w14:paraId="6E721401" w14:textId="77777777" w:rsidR="001A7A02" w:rsidRPr="00F02711" w:rsidRDefault="001A7A02" w:rsidP="004442ED">
            <w:pPr>
              <w:pStyle w:val="Listenabsatz"/>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p>
          <w:p w14:paraId="266E8A22" w14:textId="59158EF4" w:rsidR="0030449E" w:rsidRPr="00F02711" w:rsidRDefault="00711690"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w:t>
            </w:r>
            <w:r w:rsidR="0030449E" w:rsidRPr="00F02711">
              <w:rPr>
                <w:rFonts w:cs="Arial"/>
                <w:sz w:val="20"/>
                <w:szCs w:val="20"/>
              </w:rPr>
              <w:t xml:space="preserve"> Mitarbeiter öffnet in der Projektverwaltung ein ausgewähltes Projekt.</w:t>
            </w:r>
          </w:p>
          <w:p w14:paraId="79B5FEFC" w14:textId="77777777" w:rsidR="0030449E" w:rsidRPr="00F02711" w:rsidRDefault="0030449E"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Falls keine Ansprechperson zugeteilt ist, kann eine Ansprechperson ausgewählt und gesetzt werden.</w:t>
            </w:r>
          </w:p>
          <w:p w14:paraId="5603F212" w14:textId="77777777" w:rsidR="0030449E" w:rsidRPr="00F02711" w:rsidRDefault="0030449E"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Falls bereits eine Ansprechperson zugeteilt ist, kann diese geändert werden. Mit einem Klick auf Ansprechperson ändern öffnet sich eine Eingabemaske.</w:t>
            </w:r>
          </w:p>
          <w:p w14:paraId="706A855C" w14:textId="77777777" w:rsidR="0030449E" w:rsidRPr="00F02711" w:rsidRDefault="0030449E"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Neue Ansprechperson wird ausgewählt.</w:t>
            </w:r>
          </w:p>
          <w:p w14:paraId="418B1F0C" w14:textId="77777777" w:rsidR="0030449E" w:rsidRPr="00F02711" w:rsidRDefault="0030449E"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Mit „OK“ bestätigt man die Änderung.</w:t>
            </w:r>
          </w:p>
          <w:p w14:paraId="1132D652" w14:textId="12DB63B4" w:rsidR="0030449E" w:rsidRPr="00F02711" w:rsidRDefault="0030449E" w:rsidP="004442ED">
            <w:pPr>
              <w:pStyle w:val="Listenabsatz"/>
              <w:numPr>
                <w:ilvl w:val="0"/>
                <w:numId w:val="7"/>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aten werden in der Datenbank aktualisiert.</w:t>
            </w:r>
          </w:p>
        </w:tc>
      </w:tr>
    </w:tbl>
    <w:p w14:paraId="1A67A192" w14:textId="6ECD9CC7" w:rsidR="00433C6F" w:rsidRPr="00F02711" w:rsidRDefault="00433C6F" w:rsidP="004442ED">
      <w:pPr>
        <w:pStyle w:val="berschrift3"/>
        <w:jc w:val="left"/>
      </w:pPr>
      <w:bookmarkStart w:id="252" w:name="_Toc419875986"/>
      <w:r w:rsidRPr="00F02711">
        <w:t xml:space="preserve">UseCase001 </w:t>
      </w:r>
      <w:r w:rsidR="0008115B" w:rsidRPr="00F02711">
        <w:t>Visualisierung</w:t>
      </w:r>
      <w:bookmarkEnd w:id="252"/>
    </w:p>
    <w:p w14:paraId="5C610A65" w14:textId="77777777" w:rsidR="00212B65" w:rsidRDefault="00F459AF" w:rsidP="00212B65">
      <w:pPr>
        <w:keepNext/>
        <w:jc w:val="left"/>
      </w:pPr>
      <w:r>
        <w:pict w14:anchorId="5F8882E1">
          <v:shape id="_x0000_i1028" type="#_x0000_t75" style="width:456pt;height:378pt">
            <v:imagedata r:id="rId22" o:title="UseCase001"/>
          </v:shape>
        </w:pict>
      </w:r>
    </w:p>
    <w:p w14:paraId="19EF5CAF" w14:textId="27A9A412" w:rsidR="004A78C2"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9</w:t>
      </w:r>
      <w:r>
        <w:fldChar w:fldCharType="end"/>
      </w:r>
    </w:p>
    <w:p w14:paraId="59D3913B" w14:textId="790DF422" w:rsidR="00433C6F" w:rsidRPr="00F02711" w:rsidRDefault="00433C6F" w:rsidP="004442ED">
      <w:pPr>
        <w:pStyle w:val="berschrift3"/>
        <w:jc w:val="left"/>
      </w:pPr>
      <w:bookmarkStart w:id="253" w:name="_Toc419875987"/>
      <w:r w:rsidRPr="00F02711">
        <w:lastRenderedPageBreak/>
        <w:t>UseCase001 Aktivitätsdiagramm</w:t>
      </w:r>
      <w:bookmarkEnd w:id="253"/>
    </w:p>
    <w:p w14:paraId="376842BB" w14:textId="77777777" w:rsidR="00212B65" w:rsidRDefault="005B2BEE" w:rsidP="00212B65">
      <w:pPr>
        <w:keepNext/>
        <w:jc w:val="left"/>
      </w:pPr>
      <w:r w:rsidRPr="00F02711">
        <w:rPr>
          <w:noProof/>
          <w:lang w:val="de-CH" w:eastAsia="de-CH"/>
        </w:rPr>
        <w:drawing>
          <wp:inline distT="0" distB="0" distL="0" distR="0" wp14:anchorId="029691B6" wp14:editId="7B545AED">
            <wp:extent cx="5060732" cy="7407738"/>
            <wp:effectExtent l="0" t="0" r="6985" b="3175"/>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5521" cy="7414749"/>
                    </a:xfrm>
                    <a:prstGeom prst="rect">
                      <a:avLst/>
                    </a:prstGeom>
                    <a:noFill/>
                    <a:ln>
                      <a:noFill/>
                    </a:ln>
                  </pic:spPr>
                </pic:pic>
              </a:graphicData>
            </a:graphic>
          </wp:inline>
        </w:drawing>
      </w:r>
    </w:p>
    <w:p w14:paraId="275BC626" w14:textId="3A4A4D8A" w:rsidR="00433C6F"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0</w:t>
      </w:r>
      <w:r>
        <w:fldChar w:fldCharType="end"/>
      </w:r>
    </w:p>
    <w:p w14:paraId="70D35A19" w14:textId="31D5589D" w:rsidR="00212B65" w:rsidRDefault="00F459AF" w:rsidP="00212B65">
      <w:pPr>
        <w:keepNext/>
        <w:jc w:val="left"/>
      </w:pPr>
      <w:r>
        <w:lastRenderedPageBreak/>
        <w:pict w14:anchorId="16D6AF63">
          <v:shape id="_x0000_i1029" type="#_x0000_t75" style="width:400.2pt;height:653.4pt" wrapcoords="-65 0 -65 21560 21600 21560 21600 0 -65 0">
            <v:imagedata r:id="rId24" o:title="U001_Activity_SU-Mitarbeiter_Aendern"/>
          </v:shape>
        </w:pict>
      </w:r>
    </w:p>
    <w:p w14:paraId="0156F985" w14:textId="4D01760C"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1</w:t>
      </w:r>
      <w:r>
        <w:fldChar w:fldCharType="end"/>
      </w:r>
    </w:p>
    <w:p w14:paraId="0FA64B4C" w14:textId="77777777" w:rsidR="00212B65" w:rsidRDefault="005B2BEE" w:rsidP="00212B65">
      <w:pPr>
        <w:keepNext/>
        <w:jc w:val="left"/>
      </w:pPr>
      <w:r w:rsidRPr="00F02711">
        <w:rPr>
          <w:noProof/>
          <w:lang w:val="de-CH" w:eastAsia="de-CH"/>
        </w:rPr>
        <w:lastRenderedPageBreak/>
        <w:drawing>
          <wp:inline distT="0" distB="0" distL="0" distR="0" wp14:anchorId="4B2AA67E" wp14:editId="47088728">
            <wp:extent cx="5250180" cy="6674485"/>
            <wp:effectExtent l="0" t="0" r="7620" b="0"/>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2009" cy="6689523"/>
                    </a:xfrm>
                    <a:prstGeom prst="rect">
                      <a:avLst/>
                    </a:prstGeom>
                    <a:noFill/>
                    <a:ln>
                      <a:noFill/>
                    </a:ln>
                  </pic:spPr>
                </pic:pic>
              </a:graphicData>
            </a:graphic>
          </wp:inline>
        </w:drawing>
      </w:r>
    </w:p>
    <w:p w14:paraId="06685C5B" w14:textId="47C4EDC2"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2</w:t>
      </w:r>
      <w:r>
        <w:fldChar w:fldCharType="end"/>
      </w:r>
    </w:p>
    <w:p w14:paraId="7EC2F4BC" w14:textId="77777777" w:rsidR="00212B65" w:rsidRDefault="005B2BEE" w:rsidP="00212B65">
      <w:pPr>
        <w:keepNext/>
        <w:jc w:val="left"/>
      </w:pPr>
      <w:r w:rsidRPr="00F02711">
        <w:rPr>
          <w:noProof/>
          <w:lang w:val="de-CH" w:eastAsia="de-CH"/>
        </w:rPr>
        <w:lastRenderedPageBreak/>
        <w:drawing>
          <wp:inline distT="0" distB="0" distL="0" distR="0" wp14:anchorId="7F898515" wp14:editId="6EE747EF">
            <wp:extent cx="3777176" cy="8387936"/>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90423" cy="8417353"/>
                    </a:xfrm>
                    <a:prstGeom prst="rect">
                      <a:avLst/>
                    </a:prstGeom>
                    <a:noFill/>
                    <a:ln>
                      <a:noFill/>
                    </a:ln>
                  </pic:spPr>
                </pic:pic>
              </a:graphicData>
            </a:graphic>
          </wp:inline>
        </w:drawing>
      </w:r>
    </w:p>
    <w:p w14:paraId="0FCED21A" w14:textId="48C23BE0" w:rsidR="00DC10FC"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3</w:t>
      </w:r>
      <w:r>
        <w:fldChar w:fldCharType="end"/>
      </w:r>
      <w:r w:rsidR="00DC10FC" w:rsidRPr="00F02711">
        <w:br w:type="page"/>
      </w:r>
    </w:p>
    <w:p w14:paraId="31818EE5" w14:textId="06CD54C8" w:rsidR="00DC10FC" w:rsidRPr="00F02711" w:rsidRDefault="00433C6F" w:rsidP="004442ED">
      <w:pPr>
        <w:pStyle w:val="berschrift2"/>
        <w:jc w:val="left"/>
      </w:pPr>
      <w:bookmarkStart w:id="254" w:name="_Toc419869677"/>
      <w:bookmarkStart w:id="255" w:name="_Toc419875988"/>
      <w:r w:rsidRPr="00F02711">
        <w:lastRenderedPageBreak/>
        <w:t>UseCase002</w:t>
      </w:r>
      <w:bookmarkEnd w:id="254"/>
      <w:bookmarkEnd w:id="255"/>
    </w:p>
    <w:p w14:paraId="0E3A403F" w14:textId="6BBF5E37" w:rsidR="00433C6F" w:rsidRPr="00F02711" w:rsidRDefault="00433C6F" w:rsidP="004442ED">
      <w:pPr>
        <w:pStyle w:val="berschrift3"/>
        <w:jc w:val="left"/>
      </w:pPr>
      <w:bookmarkStart w:id="256" w:name="_Toc419875989"/>
      <w:r w:rsidRPr="00F02711">
        <w:t>UseCase002 Beschreibung</w:t>
      </w:r>
      <w:bookmarkEnd w:id="256"/>
    </w:p>
    <w:tbl>
      <w:tblPr>
        <w:tblStyle w:val="Gitternetztabelle4Akzent2"/>
        <w:tblW w:w="0" w:type="auto"/>
        <w:tblLook w:val="04A0" w:firstRow="1" w:lastRow="0" w:firstColumn="1" w:lastColumn="0" w:noHBand="0" w:noVBand="1"/>
      </w:tblPr>
      <w:tblGrid>
        <w:gridCol w:w="2689"/>
        <w:gridCol w:w="6333"/>
        <w:gridCol w:w="34"/>
      </w:tblGrid>
      <w:tr w:rsidR="00DC10FC" w:rsidRPr="00F02711"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F02711" w:rsidRDefault="00DC10FC" w:rsidP="004442ED">
            <w:pPr>
              <w:jc w:val="left"/>
              <w:rPr>
                <w:rFonts w:cs="Arial"/>
                <w:sz w:val="20"/>
                <w:szCs w:val="20"/>
              </w:rPr>
            </w:pPr>
            <w:r w:rsidRPr="00F02711">
              <w:rPr>
                <w:rFonts w:cs="Arial"/>
                <w:sz w:val="20"/>
                <w:szCs w:val="20"/>
              </w:rPr>
              <w:t>UseCase002</w:t>
            </w:r>
          </w:p>
        </w:tc>
        <w:tc>
          <w:tcPr>
            <w:tcW w:w="6367" w:type="dxa"/>
            <w:gridSpan w:val="2"/>
          </w:tcPr>
          <w:p w14:paraId="693D5302" w14:textId="77777777" w:rsidR="00DC10FC" w:rsidRPr="00F02711" w:rsidRDefault="00DC10FC" w:rsidP="004442ED">
            <w:pPr>
              <w:jc w:val="left"/>
              <w:cnfStyle w:val="100000000000" w:firstRow="1"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Ansprechperson  Datenverwaltung</w:t>
            </w:r>
          </w:p>
        </w:tc>
      </w:tr>
      <w:tr w:rsidR="00BF783E" w:rsidRPr="00F02711" w14:paraId="45F4AF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42599D2" w14:textId="5FD3B1EE" w:rsidR="00BF783E" w:rsidRPr="00F02711" w:rsidRDefault="00BF783E" w:rsidP="004442ED">
            <w:pPr>
              <w:jc w:val="left"/>
              <w:rPr>
                <w:rFonts w:cs="Arial"/>
                <w:sz w:val="20"/>
                <w:szCs w:val="20"/>
              </w:rPr>
            </w:pPr>
            <w:r w:rsidRPr="00F02711">
              <w:rPr>
                <w:rFonts w:cs="Arial"/>
                <w:sz w:val="20"/>
                <w:szCs w:val="20"/>
              </w:rPr>
              <w:t>Autor</w:t>
            </w:r>
          </w:p>
        </w:tc>
        <w:tc>
          <w:tcPr>
            <w:tcW w:w="6367" w:type="dxa"/>
            <w:gridSpan w:val="2"/>
          </w:tcPr>
          <w:p w14:paraId="018AD407" w14:textId="0F098A67"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Max von Gelhorn</w:t>
            </w:r>
          </w:p>
        </w:tc>
      </w:tr>
      <w:tr w:rsidR="00DC10FC" w:rsidRPr="00F02711" w14:paraId="7755D21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F02711" w:rsidRDefault="00DC10FC" w:rsidP="004442ED">
            <w:pPr>
              <w:jc w:val="left"/>
              <w:rPr>
                <w:rFonts w:cs="Arial"/>
                <w:sz w:val="20"/>
                <w:szCs w:val="20"/>
              </w:rPr>
            </w:pPr>
            <w:r w:rsidRPr="00F02711">
              <w:rPr>
                <w:rFonts w:cs="Arial"/>
                <w:sz w:val="20"/>
                <w:szCs w:val="20"/>
              </w:rPr>
              <w:t>Ziel</w:t>
            </w:r>
          </w:p>
        </w:tc>
        <w:tc>
          <w:tcPr>
            <w:tcW w:w="6367" w:type="dxa"/>
            <w:gridSpan w:val="2"/>
          </w:tcPr>
          <w:p w14:paraId="58881336"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Ansprechperson des Subunternehmens kann für die Ihm Zugeteilte Projekte die Mängel welche seine Firma betreffen einsehen, bestätigen und Kommentieren.</w:t>
            </w:r>
          </w:p>
        </w:tc>
      </w:tr>
      <w:tr w:rsidR="00DC10FC" w:rsidRPr="00F02711" w14:paraId="08111C8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F02711" w:rsidRDefault="00DC10FC" w:rsidP="004442ED">
            <w:pPr>
              <w:jc w:val="left"/>
              <w:rPr>
                <w:rFonts w:cs="Arial"/>
                <w:sz w:val="20"/>
                <w:szCs w:val="20"/>
              </w:rPr>
            </w:pPr>
            <w:r w:rsidRPr="00F02711">
              <w:rPr>
                <w:rFonts w:cs="Arial"/>
                <w:sz w:val="20"/>
                <w:szCs w:val="20"/>
              </w:rPr>
              <w:t>Kategorie</w:t>
            </w:r>
          </w:p>
        </w:tc>
        <w:tc>
          <w:tcPr>
            <w:tcW w:w="6367" w:type="dxa"/>
            <w:gridSpan w:val="2"/>
          </w:tcPr>
          <w:p w14:paraId="13F3B91C"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Primär, Ist essenziell für die Funktionalität des Mängelmanagers</w:t>
            </w:r>
          </w:p>
        </w:tc>
      </w:tr>
      <w:tr w:rsidR="00DC10FC" w:rsidRPr="00F02711" w14:paraId="6C9A45E9"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F02711" w:rsidRDefault="00DC10FC" w:rsidP="004442ED">
            <w:pPr>
              <w:jc w:val="left"/>
              <w:rPr>
                <w:rFonts w:cs="Arial"/>
                <w:sz w:val="20"/>
                <w:szCs w:val="20"/>
              </w:rPr>
            </w:pPr>
            <w:r w:rsidRPr="00F02711">
              <w:rPr>
                <w:rFonts w:cs="Arial"/>
                <w:sz w:val="20"/>
                <w:szCs w:val="20"/>
              </w:rPr>
              <w:t>Vorbedingungen</w:t>
            </w:r>
          </w:p>
        </w:tc>
        <w:tc>
          <w:tcPr>
            <w:tcW w:w="6367" w:type="dxa"/>
            <w:gridSpan w:val="2"/>
          </w:tcPr>
          <w:p w14:paraId="30A95E7A"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Es sind vom Projektleiter Mängel erfasst worden welche den SU-Anspr. Betreffen. Und welche der SU-Anspr. Noch nicht zur Kenntnis genommen hat.</w:t>
            </w:r>
          </w:p>
        </w:tc>
      </w:tr>
      <w:tr w:rsidR="00DC10FC" w:rsidRPr="00F02711" w14:paraId="1C5771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F02711" w:rsidRDefault="00DC10FC" w:rsidP="004442ED">
            <w:pPr>
              <w:jc w:val="left"/>
              <w:rPr>
                <w:rFonts w:cs="Arial"/>
                <w:sz w:val="20"/>
                <w:szCs w:val="20"/>
              </w:rPr>
            </w:pPr>
            <w:r w:rsidRPr="00F02711">
              <w:rPr>
                <w:rFonts w:cs="Arial"/>
                <w:sz w:val="20"/>
                <w:szCs w:val="20"/>
              </w:rPr>
              <w:t>Nachbedingungen Erfolg</w:t>
            </w:r>
          </w:p>
        </w:tc>
        <w:tc>
          <w:tcPr>
            <w:tcW w:w="6367" w:type="dxa"/>
            <w:gridSpan w:val="2"/>
          </w:tcPr>
          <w:p w14:paraId="39941159"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Hat die Ihm Betreffenden Mängel abgearbeitet.</w:t>
            </w:r>
          </w:p>
          <w:p w14:paraId="006A4666"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Und in der Datenbank sind die Dazugehörigen Daten dem Entsprechen abgeändert worden.</w:t>
            </w:r>
          </w:p>
          <w:p w14:paraId="081B59FA"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 xml:space="preserve"> </w:t>
            </w:r>
          </w:p>
        </w:tc>
      </w:tr>
      <w:tr w:rsidR="00DC10FC" w:rsidRPr="00F02711" w14:paraId="01F1917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F02711" w:rsidRDefault="00DC10FC" w:rsidP="004442ED">
            <w:pPr>
              <w:jc w:val="left"/>
              <w:rPr>
                <w:rFonts w:cs="Arial"/>
                <w:sz w:val="20"/>
                <w:szCs w:val="20"/>
              </w:rPr>
            </w:pPr>
            <w:r w:rsidRPr="00F02711">
              <w:rPr>
                <w:rFonts w:cs="Arial"/>
                <w:sz w:val="20"/>
                <w:szCs w:val="20"/>
              </w:rPr>
              <w:t>Nachbedingungen Fehlschlag</w:t>
            </w:r>
          </w:p>
        </w:tc>
        <w:tc>
          <w:tcPr>
            <w:tcW w:w="6367" w:type="dxa"/>
            <w:gridSpan w:val="2"/>
          </w:tcPr>
          <w:p w14:paraId="40E08F98"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Konnte keine Verbindung zum Server herstellen und konnte deshalb die abgearbeiteten Daten nicht Speichern.</w:t>
            </w:r>
          </w:p>
        </w:tc>
      </w:tr>
      <w:tr w:rsidR="00DC10FC" w:rsidRPr="00F02711" w14:paraId="647EF7C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F02711" w:rsidRDefault="00DC10FC" w:rsidP="004442ED">
            <w:pPr>
              <w:jc w:val="left"/>
              <w:rPr>
                <w:rFonts w:cs="Arial"/>
                <w:sz w:val="20"/>
                <w:szCs w:val="20"/>
              </w:rPr>
            </w:pPr>
            <w:r w:rsidRPr="00F02711">
              <w:rPr>
                <w:rFonts w:cs="Arial"/>
                <w:sz w:val="20"/>
                <w:szCs w:val="20"/>
              </w:rPr>
              <w:t>Akteure</w:t>
            </w:r>
          </w:p>
        </w:tc>
        <w:tc>
          <w:tcPr>
            <w:tcW w:w="6367" w:type="dxa"/>
            <w:gridSpan w:val="2"/>
          </w:tcPr>
          <w:p w14:paraId="6561657A"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GU-Bauleiter, SU-Ansprechperson</w:t>
            </w:r>
          </w:p>
        </w:tc>
      </w:tr>
      <w:tr w:rsidR="00DC10FC" w:rsidRPr="00F02711" w14:paraId="5C64E199"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F02711" w:rsidRDefault="00DC10FC" w:rsidP="004442ED">
            <w:pPr>
              <w:jc w:val="left"/>
              <w:rPr>
                <w:rFonts w:cs="Arial"/>
                <w:sz w:val="20"/>
                <w:szCs w:val="20"/>
              </w:rPr>
            </w:pPr>
            <w:r w:rsidRPr="00F02711">
              <w:rPr>
                <w:rFonts w:cs="Arial"/>
                <w:sz w:val="20"/>
                <w:szCs w:val="20"/>
              </w:rPr>
              <w:t>Szenario 01 SU-Ansprechpeson kann Mangel-Kenntnisnahme bestätigen SU-UI</w:t>
            </w:r>
          </w:p>
        </w:tc>
      </w:tr>
      <w:tr w:rsidR="00DC10FC" w:rsidRPr="00F02711" w14:paraId="20982EF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33" w:type="dxa"/>
          </w:tcPr>
          <w:p w14:paraId="2DB5555A"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GU-Bauleiter hat einen neuen Mangel erfasst.</w:t>
            </w:r>
          </w:p>
        </w:tc>
      </w:tr>
      <w:tr w:rsidR="00DC10FC" w:rsidRPr="00F02711" w14:paraId="1DA42F8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F02711" w:rsidRDefault="00DC10FC" w:rsidP="004442ED">
            <w:pPr>
              <w:jc w:val="left"/>
              <w:rPr>
                <w:rFonts w:cs="Arial"/>
                <w:sz w:val="20"/>
                <w:szCs w:val="20"/>
              </w:rPr>
            </w:pPr>
            <w:r w:rsidRPr="00F02711">
              <w:rPr>
                <w:rFonts w:cs="Arial"/>
                <w:sz w:val="20"/>
                <w:szCs w:val="20"/>
              </w:rPr>
              <w:t>Beschreibung</w:t>
            </w:r>
          </w:p>
        </w:tc>
        <w:tc>
          <w:tcPr>
            <w:tcW w:w="6333" w:type="dxa"/>
          </w:tcPr>
          <w:p w14:paraId="4F3424E7" w14:textId="77777777" w:rsidR="00DC10FC" w:rsidRPr="00F02711" w:rsidRDefault="00DC10FC" w:rsidP="004442ED">
            <w:pPr>
              <w:pStyle w:val="Listenabsatz"/>
              <w:numPr>
                <w:ilvl w:val="0"/>
                <w:numId w:val="27"/>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Loggt sich im Tool ein.</w:t>
            </w:r>
          </w:p>
          <w:p w14:paraId="1E78A22A" w14:textId="77777777" w:rsidR="00DC10FC" w:rsidRPr="00F02711" w:rsidRDefault="00DC10FC" w:rsidP="004442ED">
            <w:pPr>
              <w:pStyle w:val="Listenabsatz"/>
              <w:numPr>
                <w:ilvl w:val="0"/>
                <w:numId w:val="27"/>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sieht dass es neue Mängel gibt.</w:t>
            </w:r>
          </w:p>
          <w:p w14:paraId="14F1DC7C" w14:textId="77777777" w:rsidR="00DC10FC" w:rsidRPr="00F02711" w:rsidRDefault="00DC10FC" w:rsidP="004442ED">
            <w:pPr>
              <w:pStyle w:val="Listenabsatz"/>
              <w:numPr>
                <w:ilvl w:val="0"/>
                <w:numId w:val="27"/>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Wenn er die Meldung gelesen hat, kann er bestätigen dass er sie gelesen hat.</w:t>
            </w:r>
          </w:p>
        </w:tc>
      </w:tr>
      <w:tr w:rsidR="00DC10FC" w:rsidRPr="00F02711" w14:paraId="68E3F4A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F02711" w:rsidRDefault="00DC10FC" w:rsidP="004442ED">
            <w:pPr>
              <w:jc w:val="left"/>
              <w:rPr>
                <w:rFonts w:cs="Arial"/>
                <w:sz w:val="20"/>
                <w:szCs w:val="20"/>
              </w:rPr>
            </w:pPr>
            <w:r w:rsidRPr="00F02711">
              <w:rPr>
                <w:rFonts w:cs="Arial"/>
                <w:sz w:val="20"/>
                <w:szCs w:val="20"/>
              </w:rPr>
              <w:t>Alternativen</w:t>
            </w:r>
          </w:p>
        </w:tc>
        <w:tc>
          <w:tcPr>
            <w:tcW w:w="6333" w:type="dxa"/>
          </w:tcPr>
          <w:p w14:paraId="48150169"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Liehst den Mängel aber bestätigt nicht dass er Ihn gelesen hat.</w:t>
            </w:r>
          </w:p>
        </w:tc>
      </w:tr>
      <w:tr w:rsidR="00DC10FC" w:rsidRPr="00F02711" w14:paraId="2B437A54"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F02711" w:rsidRDefault="00DC10FC" w:rsidP="004442ED">
            <w:pPr>
              <w:jc w:val="left"/>
              <w:rPr>
                <w:rFonts w:cs="Arial"/>
                <w:sz w:val="20"/>
                <w:szCs w:val="20"/>
              </w:rPr>
            </w:pPr>
            <w:r w:rsidRPr="00F02711">
              <w:rPr>
                <w:rFonts w:cs="Arial"/>
                <w:sz w:val="20"/>
                <w:szCs w:val="20"/>
              </w:rPr>
              <w:t>Szenario 02 SU-Ansprechperson kann zugeteilte Mängel/Projekte in SU-UI einsehen</w:t>
            </w:r>
          </w:p>
        </w:tc>
      </w:tr>
      <w:tr w:rsidR="00DC10FC" w:rsidRPr="00F02711" w14:paraId="3AE6B83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33" w:type="dxa"/>
          </w:tcPr>
          <w:p w14:paraId="0883948E"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Will sehen was für Mängel/Projekte er beheben muss.</w:t>
            </w:r>
          </w:p>
        </w:tc>
      </w:tr>
      <w:tr w:rsidR="00DC10FC" w:rsidRPr="00F02711" w14:paraId="1C692C2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F02711" w:rsidRDefault="00DC10FC" w:rsidP="004442ED">
            <w:pPr>
              <w:jc w:val="left"/>
              <w:rPr>
                <w:rFonts w:cs="Arial"/>
                <w:sz w:val="20"/>
                <w:szCs w:val="20"/>
              </w:rPr>
            </w:pPr>
            <w:r w:rsidRPr="00F02711">
              <w:rPr>
                <w:rFonts w:cs="Arial"/>
                <w:sz w:val="20"/>
                <w:szCs w:val="20"/>
              </w:rPr>
              <w:t>Beschreibung</w:t>
            </w:r>
          </w:p>
        </w:tc>
        <w:tc>
          <w:tcPr>
            <w:tcW w:w="6333" w:type="dxa"/>
          </w:tcPr>
          <w:p w14:paraId="19F7BC63" w14:textId="77777777" w:rsidR="00DC10FC" w:rsidRPr="00F02711" w:rsidRDefault="00DC10FC" w:rsidP="004442ED">
            <w:pPr>
              <w:pStyle w:val="Listenabsatz"/>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Loggt sich im Tool ein.</w:t>
            </w:r>
          </w:p>
          <w:p w14:paraId="5002F476" w14:textId="77777777" w:rsidR="00DC10FC" w:rsidRPr="00F02711" w:rsidRDefault="00DC10FC" w:rsidP="004442ED">
            <w:pPr>
              <w:pStyle w:val="Listenabsatz"/>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sieht eine Liste mit allen Mängel/Projekte welche ihn betreffen.</w:t>
            </w:r>
          </w:p>
        </w:tc>
      </w:tr>
      <w:tr w:rsidR="00DC10FC" w:rsidRPr="00F02711" w14:paraId="4D4151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F02711" w:rsidRDefault="00DC10FC" w:rsidP="004442ED">
            <w:pPr>
              <w:jc w:val="left"/>
              <w:rPr>
                <w:rFonts w:cs="Arial"/>
                <w:sz w:val="20"/>
                <w:szCs w:val="20"/>
              </w:rPr>
            </w:pPr>
            <w:r w:rsidRPr="00F02711">
              <w:rPr>
                <w:rFonts w:cs="Arial"/>
                <w:sz w:val="20"/>
                <w:szCs w:val="20"/>
              </w:rPr>
              <w:t>Alternativen</w:t>
            </w:r>
          </w:p>
        </w:tc>
        <w:tc>
          <w:tcPr>
            <w:tcW w:w="6333" w:type="dxa"/>
          </w:tcPr>
          <w:p w14:paraId="2A8862C1"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Kann die Mängel/Projekte nicht einsehen da er keine Verbindung zum Server hat.</w:t>
            </w:r>
          </w:p>
        </w:tc>
      </w:tr>
      <w:tr w:rsidR="00DC10FC" w:rsidRPr="00F02711" w14:paraId="44C9703A"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F02711" w:rsidRDefault="00DC10FC" w:rsidP="004442ED">
            <w:pPr>
              <w:jc w:val="left"/>
              <w:rPr>
                <w:rFonts w:cs="Arial"/>
                <w:sz w:val="20"/>
                <w:szCs w:val="20"/>
              </w:rPr>
            </w:pPr>
            <w:r w:rsidRPr="00F02711">
              <w:rPr>
                <w:rFonts w:cs="Arial"/>
                <w:sz w:val="20"/>
                <w:szCs w:val="20"/>
              </w:rPr>
              <w:t>Szenario 03 SU-Ansprechperson kann Meldung zu Mangel verfassen in SU-UI</w:t>
            </w:r>
          </w:p>
        </w:tc>
      </w:tr>
      <w:tr w:rsidR="00DC10FC" w:rsidRPr="00F02711" w14:paraId="554B51B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33" w:type="dxa"/>
          </w:tcPr>
          <w:p w14:paraId="6D6EF8CA"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Will eine Meldung zum Mängel schreiben, die der GU-Bauleiter einsehen kann.</w:t>
            </w:r>
          </w:p>
        </w:tc>
      </w:tr>
      <w:tr w:rsidR="00DC10FC" w:rsidRPr="00F02711" w14:paraId="0F4A7410"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F02711" w:rsidRDefault="00DC10FC" w:rsidP="004442ED">
            <w:pPr>
              <w:jc w:val="left"/>
              <w:rPr>
                <w:rFonts w:cs="Arial"/>
                <w:sz w:val="20"/>
                <w:szCs w:val="20"/>
              </w:rPr>
            </w:pPr>
            <w:r w:rsidRPr="00F02711">
              <w:rPr>
                <w:rFonts w:cs="Arial"/>
                <w:sz w:val="20"/>
                <w:szCs w:val="20"/>
              </w:rPr>
              <w:t>Beschreibung</w:t>
            </w:r>
          </w:p>
        </w:tc>
        <w:tc>
          <w:tcPr>
            <w:tcW w:w="6333" w:type="dxa"/>
          </w:tcPr>
          <w:p w14:paraId="23904ACC" w14:textId="77777777" w:rsidR="00DC10FC" w:rsidRPr="00F02711" w:rsidRDefault="00DC10FC" w:rsidP="004442ED">
            <w:pPr>
              <w:pStyle w:val="Listenabsatz"/>
              <w:numPr>
                <w:ilvl w:val="0"/>
                <w:numId w:val="2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Loggt sich im Tool ein.</w:t>
            </w:r>
          </w:p>
          <w:p w14:paraId="71922961" w14:textId="77777777" w:rsidR="00DC10FC" w:rsidRPr="00F02711" w:rsidRDefault="00DC10FC" w:rsidP="004442ED">
            <w:pPr>
              <w:pStyle w:val="Listenabsatz"/>
              <w:numPr>
                <w:ilvl w:val="0"/>
                <w:numId w:val="26"/>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Verfasst zu einem Mangel eine Meldung und Speichert diese.</w:t>
            </w:r>
          </w:p>
        </w:tc>
      </w:tr>
      <w:tr w:rsidR="00DC10FC" w:rsidRPr="00F02711" w14:paraId="6FF4FECB"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F02711" w:rsidRDefault="00DC10FC" w:rsidP="004442ED">
            <w:pPr>
              <w:jc w:val="left"/>
              <w:rPr>
                <w:rFonts w:cs="Arial"/>
                <w:sz w:val="20"/>
                <w:szCs w:val="20"/>
              </w:rPr>
            </w:pPr>
            <w:r w:rsidRPr="00F02711">
              <w:rPr>
                <w:rFonts w:cs="Arial"/>
                <w:sz w:val="20"/>
                <w:szCs w:val="20"/>
              </w:rPr>
              <w:t>Alternativen</w:t>
            </w:r>
          </w:p>
        </w:tc>
        <w:tc>
          <w:tcPr>
            <w:tcW w:w="6333" w:type="dxa"/>
          </w:tcPr>
          <w:p w14:paraId="34C47623"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Kann die Mängel nicht einsehen da er keine Verbindung zum Server hat.</w:t>
            </w:r>
          </w:p>
        </w:tc>
      </w:tr>
      <w:tr w:rsidR="00DC10FC" w:rsidRPr="00F02711" w14:paraId="3364785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4001B5E" w14:textId="77777777" w:rsidR="00212B65" w:rsidRDefault="00212B65" w:rsidP="004442ED">
            <w:pPr>
              <w:jc w:val="left"/>
              <w:rPr>
                <w:rFonts w:cs="Arial"/>
                <w:sz w:val="20"/>
                <w:szCs w:val="20"/>
              </w:rPr>
            </w:pPr>
          </w:p>
          <w:p w14:paraId="4326C894" w14:textId="77777777" w:rsidR="00212B65" w:rsidRDefault="00212B65" w:rsidP="004442ED">
            <w:pPr>
              <w:jc w:val="left"/>
              <w:rPr>
                <w:rFonts w:cs="Arial"/>
                <w:sz w:val="20"/>
                <w:szCs w:val="20"/>
              </w:rPr>
            </w:pPr>
          </w:p>
          <w:p w14:paraId="24DFA909" w14:textId="46C112A7" w:rsidR="00DC10FC" w:rsidRPr="00F02711" w:rsidRDefault="00DC10FC" w:rsidP="004442ED">
            <w:pPr>
              <w:jc w:val="left"/>
              <w:rPr>
                <w:rFonts w:cs="Arial"/>
                <w:sz w:val="20"/>
                <w:szCs w:val="20"/>
              </w:rPr>
            </w:pPr>
            <w:r w:rsidRPr="00F02711">
              <w:rPr>
                <w:rFonts w:cs="Arial"/>
                <w:sz w:val="20"/>
                <w:szCs w:val="20"/>
              </w:rPr>
              <w:lastRenderedPageBreak/>
              <w:t>Szenario 04 SU-Ansprechperson kann Mangel als erledigt markieren in SU-UI</w:t>
            </w:r>
          </w:p>
        </w:tc>
      </w:tr>
      <w:tr w:rsidR="00DC10FC" w:rsidRPr="00F02711" w14:paraId="26A93E2D"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F02711" w:rsidRDefault="00DC10FC" w:rsidP="004442ED">
            <w:pPr>
              <w:jc w:val="left"/>
              <w:rPr>
                <w:rFonts w:cs="Arial"/>
                <w:sz w:val="20"/>
                <w:szCs w:val="20"/>
              </w:rPr>
            </w:pPr>
            <w:r w:rsidRPr="00F02711">
              <w:rPr>
                <w:rFonts w:cs="Arial"/>
                <w:sz w:val="20"/>
                <w:szCs w:val="20"/>
              </w:rPr>
              <w:lastRenderedPageBreak/>
              <w:t>Auslösendes Ereignis</w:t>
            </w:r>
          </w:p>
        </w:tc>
        <w:tc>
          <w:tcPr>
            <w:tcW w:w="6333" w:type="dxa"/>
          </w:tcPr>
          <w:p w14:paraId="58614537"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Hat einen Mangel behoben und möchte diesen als erledigt markieren.</w:t>
            </w:r>
          </w:p>
        </w:tc>
      </w:tr>
      <w:tr w:rsidR="00DC10FC" w:rsidRPr="00F02711" w14:paraId="542AE44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F02711" w:rsidRDefault="00DC10FC" w:rsidP="004442ED">
            <w:pPr>
              <w:jc w:val="left"/>
              <w:rPr>
                <w:rFonts w:cs="Arial"/>
                <w:sz w:val="20"/>
                <w:szCs w:val="20"/>
              </w:rPr>
            </w:pPr>
            <w:r w:rsidRPr="00F02711">
              <w:rPr>
                <w:rFonts w:cs="Arial"/>
                <w:sz w:val="20"/>
                <w:szCs w:val="20"/>
              </w:rPr>
              <w:t>Beschreibung</w:t>
            </w:r>
          </w:p>
        </w:tc>
        <w:tc>
          <w:tcPr>
            <w:tcW w:w="6333" w:type="dxa"/>
          </w:tcPr>
          <w:p w14:paraId="66DA8698" w14:textId="77777777" w:rsidR="00DC10FC" w:rsidRPr="00F02711" w:rsidRDefault="00DC10FC" w:rsidP="004442ED">
            <w:pPr>
              <w:pStyle w:val="Listenabsatz"/>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Loggt sich im Tool ein.</w:t>
            </w:r>
          </w:p>
          <w:p w14:paraId="686A617D" w14:textId="77777777" w:rsidR="00DC10FC" w:rsidRPr="00F02711" w:rsidRDefault="00DC10FC" w:rsidP="004442ED">
            <w:pPr>
              <w:pStyle w:val="Listenabsatz"/>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SU-Anspr. Setzt den Status von einem Mangel auf „Erledigt“</w:t>
            </w:r>
          </w:p>
        </w:tc>
      </w:tr>
      <w:tr w:rsidR="00DC10FC" w:rsidRPr="00F02711" w14:paraId="54DCD7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F02711" w:rsidRDefault="00DC10FC" w:rsidP="004442ED">
            <w:pPr>
              <w:jc w:val="left"/>
              <w:rPr>
                <w:rFonts w:cs="Arial"/>
                <w:sz w:val="20"/>
                <w:szCs w:val="20"/>
              </w:rPr>
            </w:pPr>
            <w:r w:rsidRPr="00F02711">
              <w:rPr>
                <w:rFonts w:cs="Arial"/>
                <w:sz w:val="20"/>
                <w:szCs w:val="20"/>
              </w:rPr>
              <w:t>Alternativen</w:t>
            </w:r>
          </w:p>
        </w:tc>
        <w:tc>
          <w:tcPr>
            <w:tcW w:w="6333" w:type="dxa"/>
          </w:tcPr>
          <w:p w14:paraId="76B690C5"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Anspr. Kann den Status nicht ändern da er keine Verbindung zum Server hat.</w:t>
            </w:r>
          </w:p>
        </w:tc>
      </w:tr>
    </w:tbl>
    <w:p w14:paraId="3CBA1B65" w14:textId="048C9EDA" w:rsidR="00DC10FC" w:rsidRPr="00F02711" w:rsidRDefault="00433C6F" w:rsidP="004442ED">
      <w:pPr>
        <w:pStyle w:val="berschrift3"/>
        <w:jc w:val="left"/>
      </w:pPr>
      <w:bookmarkStart w:id="257" w:name="_Toc419875990"/>
      <w:r w:rsidRPr="00F02711">
        <w:t xml:space="preserve">UseCase002 </w:t>
      </w:r>
      <w:r w:rsidR="0008115B" w:rsidRPr="00F02711">
        <w:t>Visualisierung</w:t>
      </w:r>
      <w:bookmarkEnd w:id="257"/>
    </w:p>
    <w:p w14:paraId="05A96EAE" w14:textId="77777777" w:rsidR="00212B65" w:rsidRDefault="00101A30" w:rsidP="00212B65">
      <w:pPr>
        <w:keepNext/>
        <w:jc w:val="left"/>
      </w:pPr>
      <w:r w:rsidRPr="00F02711">
        <w:rPr>
          <w:noProof/>
          <w:lang w:val="de-CH" w:eastAsia="de-CH"/>
        </w:rPr>
        <w:drawing>
          <wp:inline distT="0" distB="0" distL="0" distR="0" wp14:anchorId="17EAE002" wp14:editId="45638F7E">
            <wp:extent cx="5778157" cy="4221480"/>
            <wp:effectExtent l="0" t="0" r="0" b="762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00535" cy="4237829"/>
                    </a:xfrm>
                    <a:prstGeom prst="rect">
                      <a:avLst/>
                    </a:prstGeom>
                    <a:noFill/>
                    <a:ln>
                      <a:noFill/>
                    </a:ln>
                  </pic:spPr>
                </pic:pic>
              </a:graphicData>
            </a:graphic>
          </wp:inline>
        </w:drawing>
      </w:r>
    </w:p>
    <w:p w14:paraId="623E347C" w14:textId="071E89CA"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4</w:t>
      </w:r>
      <w:r>
        <w:fldChar w:fldCharType="end"/>
      </w:r>
    </w:p>
    <w:p w14:paraId="77219F2C" w14:textId="7E6BB953" w:rsidR="00433C6F" w:rsidRPr="00F02711" w:rsidRDefault="00433C6F" w:rsidP="004442ED">
      <w:pPr>
        <w:pStyle w:val="berschrift3"/>
        <w:jc w:val="left"/>
      </w:pPr>
      <w:bookmarkStart w:id="258" w:name="_Toc419875991"/>
      <w:r w:rsidRPr="00F02711">
        <w:lastRenderedPageBreak/>
        <w:t>UseCase002 Aktivitätsdiagramm</w:t>
      </w:r>
      <w:bookmarkEnd w:id="258"/>
    </w:p>
    <w:p w14:paraId="770C0765" w14:textId="77777777" w:rsidR="00212B65" w:rsidRDefault="005B2BEE" w:rsidP="00212B65">
      <w:pPr>
        <w:keepNext/>
        <w:jc w:val="left"/>
      </w:pPr>
      <w:r w:rsidRPr="00F02711">
        <w:rPr>
          <w:noProof/>
          <w:lang w:val="de-CH" w:eastAsia="de-CH"/>
        </w:rPr>
        <w:drawing>
          <wp:inline distT="0" distB="0" distL="0" distR="0" wp14:anchorId="3F910950" wp14:editId="6D954630">
            <wp:extent cx="4351020" cy="7605127"/>
            <wp:effectExtent l="0" t="0" r="0" b="0"/>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54167" cy="7610627"/>
                    </a:xfrm>
                    <a:prstGeom prst="rect">
                      <a:avLst/>
                    </a:prstGeom>
                    <a:noFill/>
                    <a:ln>
                      <a:noFill/>
                    </a:ln>
                  </pic:spPr>
                </pic:pic>
              </a:graphicData>
            </a:graphic>
          </wp:inline>
        </w:drawing>
      </w:r>
    </w:p>
    <w:p w14:paraId="0B6ABF2F" w14:textId="284BF2F9"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5</w:t>
      </w:r>
      <w:r>
        <w:fldChar w:fldCharType="end"/>
      </w:r>
    </w:p>
    <w:p w14:paraId="6456E3A2" w14:textId="77777777" w:rsidR="00212B65" w:rsidRDefault="005B2BEE" w:rsidP="00212B65">
      <w:pPr>
        <w:keepNext/>
        <w:jc w:val="left"/>
      </w:pPr>
      <w:r w:rsidRPr="00F02711">
        <w:rPr>
          <w:noProof/>
          <w:lang w:val="de-CH" w:eastAsia="de-CH"/>
        </w:rPr>
        <w:lastRenderedPageBreak/>
        <w:drawing>
          <wp:inline distT="0" distB="0" distL="0" distR="0" wp14:anchorId="17E28FD8" wp14:editId="2118328E">
            <wp:extent cx="4267200" cy="8095325"/>
            <wp:effectExtent l="0" t="0" r="0" b="1270"/>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4601" cy="8109366"/>
                    </a:xfrm>
                    <a:prstGeom prst="rect">
                      <a:avLst/>
                    </a:prstGeom>
                    <a:noFill/>
                    <a:ln>
                      <a:noFill/>
                    </a:ln>
                  </pic:spPr>
                </pic:pic>
              </a:graphicData>
            </a:graphic>
          </wp:inline>
        </w:drawing>
      </w:r>
    </w:p>
    <w:p w14:paraId="1221BAA7" w14:textId="4473B2EB"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6</w:t>
      </w:r>
      <w:r>
        <w:fldChar w:fldCharType="end"/>
      </w:r>
    </w:p>
    <w:p w14:paraId="78E08060" w14:textId="77777777" w:rsidR="00212B65" w:rsidRDefault="005B2BEE" w:rsidP="00212B65">
      <w:pPr>
        <w:keepNext/>
        <w:jc w:val="left"/>
      </w:pPr>
      <w:r w:rsidRPr="00F02711">
        <w:rPr>
          <w:noProof/>
          <w:lang w:val="de-CH" w:eastAsia="de-CH"/>
        </w:rPr>
        <w:lastRenderedPageBreak/>
        <w:drawing>
          <wp:inline distT="0" distB="0" distL="0" distR="0" wp14:anchorId="07D84FC4" wp14:editId="603FF813">
            <wp:extent cx="4263153" cy="8481060"/>
            <wp:effectExtent l="0" t="0" r="4445" b="0"/>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81581" cy="8517720"/>
                    </a:xfrm>
                    <a:prstGeom prst="rect">
                      <a:avLst/>
                    </a:prstGeom>
                    <a:noFill/>
                    <a:ln>
                      <a:noFill/>
                    </a:ln>
                  </pic:spPr>
                </pic:pic>
              </a:graphicData>
            </a:graphic>
          </wp:inline>
        </w:drawing>
      </w:r>
    </w:p>
    <w:p w14:paraId="0D6E0A89" w14:textId="005D30C8"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7</w:t>
      </w:r>
      <w:r>
        <w:fldChar w:fldCharType="end"/>
      </w:r>
    </w:p>
    <w:p w14:paraId="05A4F4DB" w14:textId="7FCA63BC" w:rsidR="00433C6F" w:rsidRPr="00F02711" w:rsidRDefault="00433C6F" w:rsidP="004442ED">
      <w:pPr>
        <w:pStyle w:val="berschrift2"/>
        <w:jc w:val="left"/>
      </w:pPr>
      <w:bookmarkStart w:id="259" w:name="_Toc419869678"/>
      <w:bookmarkStart w:id="260" w:name="_Toc419875992"/>
      <w:r w:rsidRPr="00F02711">
        <w:lastRenderedPageBreak/>
        <w:t>UseCase003</w:t>
      </w:r>
      <w:bookmarkEnd w:id="259"/>
      <w:bookmarkEnd w:id="260"/>
    </w:p>
    <w:p w14:paraId="27CC333B" w14:textId="5FD61FD8" w:rsidR="00433C6F" w:rsidRPr="00F02711" w:rsidRDefault="00433C6F" w:rsidP="004442ED">
      <w:pPr>
        <w:pStyle w:val="berschrift3"/>
        <w:jc w:val="left"/>
      </w:pPr>
      <w:bookmarkStart w:id="261" w:name="_Toc419875993"/>
      <w:r w:rsidRPr="00F02711">
        <w:t>UseCase003 Beschreibung</w:t>
      </w:r>
      <w:bookmarkEnd w:id="261"/>
    </w:p>
    <w:tbl>
      <w:tblPr>
        <w:tblStyle w:val="Gitternetztabelle4Akzent2"/>
        <w:tblW w:w="9096" w:type="dxa"/>
        <w:tblLook w:val="04A0" w:firstRow="1" w:lastRow="0" w:firstColumn="1" w:lastColumn="0" w:noHBand="0" w:noVBand="1"/>
      </w:tblPr>
      <w:tblGrid>
        <w:gridCol w:w="2729"/>
        <w:gridCol w:w="6367"/>
      </w:tblGrid>
      <w:tr w:rsidR="00DC10FC" w:rsidRPr="00F02711"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F02711" w:rsidRDefault="00DC10FC" w:rsidP="004442ED">
            <w:pPr>
              <w:jc w:val="left"/>
              <w:rPr>
                <w:rFonts w:cs="Arial"/>
                <w:sz w:val="20"/>
                <w:szCs w:val="20"/>
              </w:rPr>
            </w:pPr>
            <w:r w:rsidRPr="00F02711">
              <w:rPr>
                <w:rFonts w:cs="Arial"/>
                <w:sz w:val="20"/>
                <w:szCs w:val="20"/>
              </w:rPr>
              <w:t>UseCase003</w:t>
            </w:r>
          </w:p>
        </w:tc>
        <w:tc>
          <w:tcPr>
            <w:tcW w:w="6367" w:type="dxa"/>
          </w:tcPr>
          <w:p w14:paraId="5238A556" w14:textId="77777777" w:rsidR="00DC10FC" w:rsidRPr="00F02711" w:rsidRDefault="00DC10FC" w:rsidP="004442ED">
            <w:pPr>
              <w:jc w:val="left"/>
              <w:cnfStyle w:val="100000000000" w:firstRow="1"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 kann Software Online Downloaden</w:t>
            </w:r>
          </w:p>
        </w:tc>
      </w:tr>
      <w:tr w:rsidR="00BF783E" w:rsidRPr="00F02711" w14:paraId="1469679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B021AFD" w14:textId="60403E12" w:rsidR="00BF783E" w:rsidRPr="00F02711" w:rsidRDefault="00BF783E" w:rsidP="004442ED">
            <w:pPr>
              <w:jc w:val="left"/>
              <w:rPr>
                <w:rFonts w:cs="Arial"/>
                <w:sz w:val="20"/>
                <w:szCs w:val="20"/>
              </w:rPr>
            </w:pPr>
            <w:r w:rsidRPr="00F02711">
              <w:rPr>
                <w:rFonts w:cs="Arial"/>
                <w:sz w:val="20"/>
                <w:szCs w:val="20"/>
              </w:rPr>
              <w:t>Autor</w:t>
            </w:r>
          </w:p>
        </w:tc>
        <w:tc>
          <w:tcPr>
            <w:tcW w:w="6367" w:type="dxa"/>
          </w:tcPr>
          <w:p w14:paraId="1AD26495" w14:textId="1B9A1048"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Luca Kündig</w:t>
            </w:r>
          </w:p>
        </w:tc>
      </w:tr>
      <w:tr w:rsidR="00DC10FC" w:rsidRPr="00F02711" w14:paraId="53CA49FE"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F02711" w:rsidRDefault="00DC10FC" w:rsidP="004442ED">
            <w:pPr>
              <w:jc w:val="left"/>
              <w:rPr>
                <w:rFonts w:cs="Arial"/>
                <w:sz w:val="20"/>
                <w:szCs w:val="20"/>
              </w:rPr>
            </w:pPr>
            <w:r w:rsidRPr="00F02711">
              <w:rPr>
                <w:rFonts w:cs="Arial"/>
                <w:sz w:val="20"/>
                <w:szCs w:val="20"/>
              </w:rPr>
              <w:t>Ziel</w:t>
            </w:r>
          </w:p>
        </w:tc>
        <w:tc>
          <w:tcPr>
            <w:tcW w:w="6367" w:type="dxa"/>
          </w:tcPr>
          <w:p w14:paraId="6C960EFF"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Mitarbeiter eines Subunternehmens können die Mängelmanager Software Downloaden</w:t>
            </w:r>
          </w:p>
        </w:tc>
      </w:tr>
      <w:tr w:rsidR="00DC10FC" w:rsidRPr="00F02711" w14:paraId="5F5035F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F02711" w:rsidRDefault="00DC10FC" w:rsidP="004442ED">
            <w:pPr>
              <w:jc w:val="left"/>
              <w:rPr>
                <w:rFonts w:cs="Arial"/>
                <w:sz w:val="20"/>
                <w:szCs w:val="20"/>
              </w:rPr>
            </w:pPr>
            <w:r w:rsidRPr="00F02711">
              <w:rPr>
                <w:rFonts w:cs="Arial"/>
                <w:sz w:val="20"/>
                <w:szCs w:val="20"/>
              </w:rPr>
              <w:t>Kategorie</w:t>
            </w:r>
          </w:p>
        </w:tc>
        <w:tc>
          <w:tcPr>
            <w:tcW w:w="6367" w:type="dxa"/>
          </w:tcPr>
          <w:p w14:paraId="235DC4B6"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Sekundär, da kein direkten Einfluss auf die Funktionalität</w:t>
            </w:r>
          </w:p>
        </w:tc>
      </w:tr>
      <w:tr w:rsidR="00DC10FC" w:rsidRPr="00F02711" w14:paraId="7C07F64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F02711" w:rsidRDefault="00DC10FC" w:rsidP="004442ED">
            <w:pPr>
              <w:jc w:val="left"/>
              <w:rPr>
                <w:rFonts w:cs="Arial"/>
                <w:sz w:val="20"/>
                <w:szCs w:val="20"/>
              </w:rPr>
            </w:pPr>
            <w:r w:rsidRPr="00F02711">
              <w:rPr>
                <w:rFonts w:cs="Arial"/>
                <w:sz w:val="20"/>
                <w:szCs w:val="20"/>
              </w:rPr>
              <w:t>Vorbedingungen</w:t>
            </w:r>
          </w:p>
        </w:tc>
        <w:tc>
          <w:tcPr>
            <w:tcW w:w="6367" w:type="dxa"/>
          </w:tcPr>
          <w:p w14:paraId="18A7E4F9"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Mitarbeiter des Subunternehmens hat die Software noch nicht auf seinem PC</w:t>
            </w:r>
          </w:p>
        </w:tc>
      </w:tr>
      <w:tr w:rsidR="00DC10FC" w:rsidRPr="00F02711" w14:paraId="48C1ED4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F02711" w:rsidRDefault="00DC10FC" w:rsidP="004442ED">
            <w:pPr>
              <w:jc w:val="left"/>
              <w:rPr>
                <w:rFonts w:cs="Arial"/>
                <w:sz w:val="20"/>
                <w:szCs w:val="20"/>
              </w:rPr>
            </w:pPr>
            <w:r w:rsidRPr="00F02711">
              <w:rPr>
                <w:rFonts w:cs="Arial"/>
                <w:sz w:val="20"/>
                <w:szCs w:val="20"/>
              </w:rPr>
              <w:t>Nachbedingungen Erfolg</w:t>
            </w:r>
          </w:p>
        </w:tc>
        <w:tc>
          <w:tcPr>
            <w:tcW w:w="6367" w:type="dxa"/>
          </w:tcPr>
          <w:p w14:paraId="3E1F1052"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Mitarbeiter des Subunternehmens kann die Mängelmanager Software auf seinem PC verwenden.</w:t>
            </w:r>
          </w:p>
        </w:tc>
      </w:tr>
      <w:tr w:rsidR="00DC10FC" w:rsidRPr="00F02711" w14:paraId="09A9248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F02711" w:rsidRDefault="00DC10FC" w:rsidP="004442ED">
            <w:pPr>
              <w:jc w:val="left"/>
              <w:rPr>
                <w:rFonts w:cs="Arial"/>
                <w:sz w:val="20"/>
                <w:szCs w:val="20"/>
              </w:rPr>
            </w:pPr>
            <w:r w:rsidRPr="00F02711">
              <w:rPr>
                <w:rFonts w:cs="Arial"/>
                <w:sz w:val="20"/>
                <w:szCs w:val="20"/>
              </w:rPr>
              <w:t>Nachbedingungen Fehlschlag</w:t>
            </w:r>
          </w:p>
        </w:tc>
        <w:tc>
          <w:tcPr>
            <w:tcW w:w="6367" w:type="dxa"/>
          </w:tcPr>
          <w:p w14:paraId="73B88A93"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Mitarbeiter des Subunternehmens kann die Mängelmanager Software nicht downloaden, oder der Download ist fehlerhaft.</w:t>
            </w:r>
          </w:p>
        </w:tc>
      </w:tr>
      <w:tr w:rsidR="00DC10FC" w:rsidRPr="00F02711" w14:paraId="4BBE3FBB"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F02711" w:rsidRDefault="00DC10FC" w:rsidP="004442ED">
            <w:pPr>
              <w:jc w:val="left"/>
              <w:rPr>
                <w:rFonts w:cs="Arial"/>
                <w:sz w:val="20"/>
                <w:szCs w:val="20"/>
              </w:rPr>
            </w:pPr>
            <w:r w:rsidRPr="00F02711">
              <w:rPr>
                <w:rFonts w:cs="Arial"/>
                <w:sz w:val="20"/>
                <w:szCs w:val="20"/>
              </w:rPr>
              <w:t>Akteure</w:t>
            </w:r>
          </w:p>
        </w:tc>
        <w:tc>
          <w:tcPr>
            <w:tcW w:w="6367" w:type="dxa"/>
          </w:tcPr>
          <w:p w14:paraId="165165E2"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Subunternehmen Ansprechperson, Subunternehmen Backoffice</w:t>
            </w:r>
          </w:p>
        </w:tc>
      </w:tr>
      <w:tr w:rsidR="00DC10FC" w:rsidRPr="00F02711" w14:paraId="479040C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67" w:type="dxa"/>
          </w:tcPr>
          <w:p w14:paraId="77565F3B"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Neues Subunternehmen wird erfasst und beteiligt sich an einem Projekt</w:t>
            </w:r>
          </w:p>
        </w:tc>
      </w:tr>
      <w:tr w:rsidR="00DC10FC" w:rsidRPr="00F02711" w14:paraId="1F14E2B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F02711" w:rsidRDefault="00DC10FC" w:rsidP="004442ED">
            <w:pPr>
              <w:jc w:val="left"/>
              <w:rPr>
                <w:rFonts w:cs="Arial"/>
                <w:sz w:val="20"/>
                <w:szCs w:val="20"/>
              </w:rPr>
            </w:pPr>
            <w:r w:rsidRPr="00F02711">
              <w:rPr>
                <w:rFonts w:cs="Arial"/>
                <w:sz w:val="20"/>
                <w:szCs w:val="20"/>
              </w:rPr>
              <w:t>Beschreibung</w:t>
            </w:r>
          </w:p>
        </w:tc>
        <w:tc>
          <w:tcPr>
            <w:tcW w:w="6367" w:type="dxa"/>
          </w:tcPr>
          <w:p w14:paraId="4AD41951" w14:textId="77777777" w:rsidR="00DC10FC" w:rsidRPr="00F02711" w:rsidRDefault="00DC10FC" w:rsidP="004442ED">
            <w:pPr>
              <w:pStyle w:val="Listenabsatz"/>
              <w:numPr>
                <w:ilvl w:val="0"/>
                <w:numId w:val="10"/>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bunternehmen Mitarbeiter verbindet sich auf die Download Seite</w:t>
            </w:r>
          </w:p>
          <w:p w14:paraId="45DC169C" w14:textId="77777777" w:rsidR="00DC10FC" w:rsidRPr="00F02711" w:rsidRDefault="00DC10FC" w:rsidP="004442ED">
            <w:pPr>
              <w:pStyle w:val="Listenabsatz"/>
              <w:numPr>
                <w:ilvl w:val="0"/>
                <w:numId w:val="10"/>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bunternehmen Mitarbeiter lädt sich die Datei auf seinen PC.</w:t>
            </w:r>
          </w:p>
          <w:p w14:paraId="275C44E0" w14:textId="77777777" w:rsidR="00DC10FC" w:rsidRPr="00F02711" w:rsidRDefault="00DC10FC" w:rsidP="004442ED">
            <w:pPr>
              <w:pStyle w:val="Listenabsatz"/>
              <w:numPr>
                <w:ilvl w:val="0"/>
                <w:numId w:val="10"/>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ownload ist erfolgreich abgeschlossen</w:t>
            </w:r>
          </w:p>
          <w:p w14:paraId="19CB15ED" w14:textId="77777777" w:rsidR="00DC10FC" w:rsidRPr="00F02711" w:rsidRDefault="00DC10FC" w:rsidP="004442ED">
            <w:pPr>
              <w:pStyle w:val="Listenabsatz"/>
              <w:numPr>
                <w:ilvl w:val="0"/>
                <w:numId w:val="10"/>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Subunternehmen Mitarbeiter führt die Software aus</w:t>
            </w:r>
          </w:p>
        </w:tc>
      </w:tr>
      <w:tr w:rsidR="00DC10FC" w:rsidRPr="00F02711" w14:paraId="5D2F99D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F02711" w:rsidRDefault="00DC10FC" w:rsidP="004442ED">
            <w:pPr>
              <w:jc w:val="left"/>
              <w:rPr>
                <w:rFonts w:cs="Arial"/>
                <w:sz w:val="20"/>
                <w:szCs w:val="20"/>
              </w:rPr>
            </w:pPr>
            <w:r w:rsidRPr="00F02711">
              <w:rPr>
                <w:rFonts w:cs="Arial"/>
                <w:sz w:val="20"/>
                <w:szCs w:val="20"/>
              </w:rPr>
              <w:t>Erweiterung</w:t>
            </w:r>
          </w:p>
        </w:tc>
        <w:tc>
          <w:tcPr>
            <w:tcW w:w="6367" w:type="dxa"/>
          </w:tcPr>
          <w:p w14:paraId="3CE5F688"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C10FC" w:rsidRPr="00F02711" w14:paraId="3523F37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F02711" w:rsidRDefault="00DC10FC" w:rsidP="004442ED">
            <w:pPr>
              <w:jc w:val="left"/>
              <w:rPr>
                <w:rFonts w:cs="Arial"/>
                <w:sz w:val="20"/>
                <w:szCs w:val="20"/>
              </w:rPr>
            </w:pPr>
            <w:r w:rsidRPr="00F02711">
              <w:rPr>
                <w:rFonts w:cs="Arial"/>
                <w:sz w:val="20"/>
                <w:szCs w:val="20"/>
              </w:rPr>
              <w:t>Alternativen</w:t>
            </w:r>
          </w:p>
        </w:tc>
        <w:tc>
          <w:tcPr>
            <w:tcW w:w="6367" w:type="dxa"/>
          </w:tcPr>
          <w:p w14:paraId="278BB177"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1a Es gibt keine Download Seite: Die Datei wird via externes Medium (CD, Stick,…) Verbreitet.</w:t>
            </w:r>
          </w:p>
        </w:tc>
      </w:tr>
    </w:tbl>
    <w:p w14:paraId="374C74F4" w14:textId="41E2F02D" w:rsidR="00DC10FC" w:rsidRPr="00F02711" w:rsidRDefault="00433C6F" w:rsidP="002F5944">
      <w:pPr>
        <w:pStyle w:val="berschrift3"/>
        <w:jc w:val="left"/>
      </w:pPr>
      <w:bookmarkStart w:id="262" w:name="_Toc419875994"/>
      <w:r w:rsidRPr="00F02711">
        <w:lastRenderedPageBreak/>
        <w:t xml:space="preserve">UseCase003 </w:t>
      </w:r>
      <w:r w:rsidR="0008115B" w:rsidRPr="00F02711">
        <w:t>Visualisierung</w:t>
      </w:r>
      <w:bookmarkEnd w:id="262"/>
    </w:p>
    <w:p w14:paraId="0655CADA" w14:textId="77777777" w:rsidR="00212B65" w:rsidRDefault="00B125F4" w:rsidP="00212B65">
      <w:pPr>
        <w:keepNext/>
        <w:jc w:val="left"/>
      </w:pPr>
      <w:r w:rsidRPr="00F02711">
        <w:rPr>
          <w:noProof/>
          <w:lang w:val="de-CH" w:eastAsia="de-CH"/>
        </w:rPr>
        <w:drawing>
          <wp:inline distT="0" distB="0" distL="0" distR="0" wp14:anchorId="41EC4EC5" wp14:editId="46711E5B">
            <wp:extent cx="5781516" cy="4427220"/>
            <wp:effectExtent l="0" t="0" r="0" b="0"/>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25951" cy="4461246"/>
                    </a:xfrm>
                    <a:prstGeom prst="rect">
                      <a:avLst/>
                    </a:prstGeom>
                    <a:noFill/>
                    <a:ln>
                      <a:noFill/>
                    </a:ln>
                  </pic:spPr>
                </pic:pic>
              </a:graphicData>
            </a:graphic>
          </wp:inline>
        </w:drawing>
      </w:r>
    </w:p>
    <w:p w14:paraId="19C5DD77" w14:textId="3D3C63F3" w:rsidR="00694E46"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18</w:t>
      </w:r>
      <w:r>
        <w:fldChar w:fldCharType="end"/>
      </w:r>
    </w:p>
    <w:p w14:paraId="07D6E2DF" w14:textId="14EA3038" w:rsidR="00433C6F" w:rsidRPr="00F02711" w:rsidRDefault="00433C6F" w:rsidP="002F5944">
      <w:pPr>
        <w:pStyle w:val="berschrift3"/>
        <w:jc w:val="left"/>
      </w:pPr>
      <w:bookmarkStart w:id="263" w:name="_Toc419875995"/>
      <w:r w:rsidRPr="00F02711">
        <w:lastRenderedPageBreak/>
        <w:t>UseCase003 Aktivitätsdiagramm</w:t>
      </w:r>
      <w:bookmarkEnd w:id="263"/>
    </w:p>
    <w:p w14:paraId="2D920624" w14:textId="77777777" w:rsidR="00212B65" w:rsidRDefault="00101A30" w:rsidP="00212B65">
      <w:pPr>
        <w:keepNext/>
        <w:jc w:val="left"/>
      </w:pPr>
      <w:r w:rsidRPr="00F02711">
        <w:rPr>
          <w:noProof/>
          <w:lang w:val="de-CH" w:eastAsia="de-CH"/>
        </w:rPr>
        <w:drawing>
          <wp:inline distT="0" distB="0" distL="0" distR="0" wp14:anchorId="458A13BD" wp14:editId="52635655">
            <wp:extent cx="4846320" cy="7803397"/>
            <wp:effectExtent l="0" t="0" r="0" b="762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49485" cy="7808493"/>
                    </a:xfrm>
                    <a:prstGeom prst="rect">
                      <a:avLst/>
                    </a:prstGeom>
                    <a:noFill/>
                    <a:ln>
                      <a:noFill/>
                    </a:ln>
                  </pic:spPr>
                </pic:pic>
              </a:graphicData>
            </a:graphic>
          </wp:inline>
        </w:drawing>
      </w:r>
    </w:p>
    <w:p w14:paraId="76C99AB9" w14:textId="118B8E2A" w:rsidR="00DC10FC" w:rsidRPr="00212B65" w:rsidRDefault="00212B65" w:rsidP="00212B65">
      <w:pPr>
        <w:pStyle w:val="Beschriftung"/>
        <w:jc w:val="left"/>
        <w:rPr>
          <w:sz w:val="16"/>
        </w:rPr>
      </w:pPr>
      <w:r>
        <w:t xml:space="preserve">Abbildung </w:t>
      </w:r>
      <w:r>
        <w:fldChar w:fldCharType="begin"/>
      </w:r>
      <w:r>
        <w:instrText xml:space="preserve"> SEQ Abbildung \* ARABIC </w:instrText>
      </w:r>
      <w:r>
        <w:fldChar w:fldCharType="separate"/>
      </w:r>
      <w:r w:rsidR="00114853">
        <w:rPr>
          <w:noProof/>
        </w:rPr>
        <w:t>19</w:t>
      </w:r>
      <w:r>
        <w:fldChar w:fldCharType="end"/>
      </w:r>
      <w:r w:rsidR="00DC10FC" w:rsidRPr="00F02711">
        <w:br w:type="page"/>
      </w:r>
    </w:p>
    <w:p w14:paraId="00F7BBF4" w14:textId="3AF2251B" w:rsidR="00694E46" w:rsidRPr="00F02711" w:rsidRDefault="00694E46" w:rsidP="004442ED">
      <w:pPr>
        <w:pStyle w:val="berschrift2"/>
        <w:jc w:val="left"/>
      </w:pPr>
      <w:bookmarkStart w:id="264" w:name="_Toc419869679"/>
      <w:bookmarkStart w:id="265" w:name="_Toc419875996"/>
      <w:r w:rsidRPr="00F02711">
        <w:lastRenderedPageBreak/>
        <w:t>UseCase004</w:t>
      </w:r>
      <w:bookmarkEnd w:id="264"/>
      <w:bookmarkEnd w:id="265"/>
    </w:p>
    <w:p w14:paraId="41E0244D" w14:textId="4EDD78A3" w:rsidR="00694E46" w:rsidRPr="00F02711" w:rsidRDefault="00694E46" w:rsidP="004442ED">
      <w:pPr>
        <w:pStyle w:val="berschrift3"/>
        <w:jc w:val="left"/>
      </w:pPr>
      <w:bookmarkStart w:id="266" w:name="_Toc419875997"/>
      <w:r w:rsidRPr="00F02711">
        <w:t>UseCase004 Beschreibung</w:t>
      </w:r>
      <w:bookmarkEnd w:id="266"/>
    </w:p>
    <w:tbl>
      <w:tblPr>
        <w:tblStyle w:val="Gitternetztabelle4Akzent2"/>
        <w:tblW w:w="0" w:type="auto"/>
        <w:tblLook w:val="04A0" w:firstRow="1" w:lastRow="0" w:firstColumn="1" w:lastColumn="0" w:noHBand="0" w:noVBand="1"/>
      </w:tblPr>
      <w:tblGrid>
        <w:gridCol w:w="2689"/>
        <w:gridCol w:w="6367"/>
      </w:tblGrid>
      <w:tr w:rsidR="00DC10FC" w:rsidRPr="00F02711"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F02711" w:rsidRDefault="00DC10FC" w:rsidP="004442ED">
            <w:pPr>
              <w:jc w:val="left"/>
              <w:rPr>
                <w:rFonts w:cs="Arial"/>
                <w:sz w:val="20"/>
                <w:szCs w:val="20"/>
              </w:rPr>
            </w:pPr>
            <w:r w:rsidRPr="00F02711">
              <w:rPr>
                <w:rFonts w:cs="Arial"/>
                <w:sz w:val="20"/>
                <w:szCs w:val="20"/>
              </w:rPr>
              <w:t>UseCase004</w:t>
            </w:r>
          </w:p>
        </w:tc>
        <w:tc>
          <w:tcPr>
            <w:tcW w:w="6367" w:type="dxa"/>
          </w:tcPr>
          <w:p w14:paraId="5503D542" w14:textId="77777777" w:rsidR="00DC10FC" w:rsidRPr="00F02711" w:rsidRDefault="00DC10FC" w:rsidP="004442ED">
            <w:pPr>
              <w:jc w:val="left"/>
              <w:cnfStyle w:val="100000000000" w:firstRow="1"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GU-BackOffice Datenverwaltung</w:t>
            </w:r>
          </w:p>
        </w:tc>
      </w:tr>
      <w:tr w:rsidR="00BF783E" w:rsidRPr="00F02711" w14:paraId="42CB0F9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2F82872" w14:textId="006E3064" w:rsidR="00BF783E" w:rsidRPr="00F02711" w:rsidRDefault="00BF783E" w:rsidP="004442ED">
            <w:pPr>
              <w:jc w:val="left"/>
              <w:rPr>
                <w:rFonts w:cs="Arial"/>
                <w:sz w:val="20"/>
                <w:szCs w:val="20"/>
              </w:rPr>
            </w:pPr>
            <w:r w:rsidRPr="00F02711">
              <w:rPr>
                <w:rFonts w:cs="Arial"/>
                <w:sz w:val="20"/>
                <w:szCs w:val="20"/>
              </w:rPr>
              <w:t>Autor</w:t>
            </w:r>
          </w:p>
        </w:tc>
        <w:tc>
          <w:tcPr>
            <w:tcW w:w="6367" w:type="dxa"/>
          </w:tcPr>
          <w:p w14:paraId="05344F18" w14:textId="1E43158B"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Luca Kündig</w:t>
            </w:r>
          </w:p>
        </w:tc>
      </w:tr>
      <w:tr w:rsidR="00DC10FC" w:rsidRPr="00F02711" w14:paraId="57BDF4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F02711" w:rsidRDefault="00DC10FC" w:rsidP="004442ED">
            <w:pPr>
              <w:jc w:val="left"/>
              <w:rPr>
                <w:rFonts w:cs="Arial"/>
                <w:sz w:val="20"/>
                <w:szCs w:val="20"/>
              </w:rPr>
            </w:pPr>
            <w:r w:rsidRPr="00F02711">
              <w:rPr>
                <w:rFonts w:cs="Arial"/>
                <w:sz w:val="20"/>
                <w:szCs w:val="20"/>
              </w:rPr>
              <w:t>Ziel</w:t>
            </w:r>
          </w:p>
        </w:tc>
        <w:tc>
          <w:tcPr>
            <w:tcW w:w="6367" w:type="dxa"/>
          </w:tcPr>
          <w:p w14:paraId="76DB57A3"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BackOffice-Mitarbeiter der Unternehmung kann Einträge in der Datenbank sowohl erfassen, löschen, ändern und lesen</w:t>
            </w:r>
          </w:p>
        </w:tc>
      </w:tr>
      <w:tr w:rsidR="00DC10FC" w:rsidRPr="00F02711" w14:paraId="720A713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F02711" w:rsidRDefault="00DC10FC" w:rsidP="004442ED">
            <w:pPr>
              <w:jc w:val="left"/>
              <w:rPr>
                <w:rFonts w:cs="Arial"/>
                <w:sz w:val="20"/>
                <w:szCs w:val="20"/>
              </w:rPr>
            </w:pPr>
            <w:r w:rsidRPr="00F02711">
              <w:rPr>
                <w:rFonts w:cs="Arial"/>
                <w:sz w:val="20"/>
                <w:szCs w:val="20"/>
              </w:rPr>
              <w:t>Kategorie</w:t>
            </w:r>
          </w:p>
        </w:tc>
        <w:tc>
          <w:tcPr>
            <w:tcW w:w="6367" w:type="dxa"/>
          </w:tcPr>
          <w:p w14:paraId="73612D0E"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Primär, Ist essenziell für die Funktionalität des Mängelmanagers</w:t>
            </w:r>
          </w:p>
        </w:tc>
      </w:tr>
      <w:tr w:rsidR="00DC10FC" w:rsidRPr="00F02711" w14:paraId="24C62DF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F02711" w:rsidRDefault="00DC10FC" w:rsidP="004442ED">
            <w:pPr>
              <w:jc w:val="left"/>
              <w:rPr>
                <w:rFonts w:cs="Arial"/>
                <w:sz w:val="20"/>
                <w:szCs w:val="20"/>
              </w:rPr>
            </w:pPr>
            <w:r w:rsidRPr="00F02711">
              <w:rPr>
                <w:rFonts w:cs="Arial"/>
                <w:sz w:val="20"/>
                <w:szCs w:val="20"/>
              </w:rPr>
              <w:t>Vorbedingungen</w:t>
            </w:r>
          </w:p>
        </w:tc>
        <w:tc>
          <w:tcPr>
            <w:tcW w:w="6367" w:type="dxa"/>
          </w:tcPr>
          <w:p w14:paraId="45C80074"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aten sind nicht vorhanden die erfasst werden müssen und die Daten die geändert, gelöscht oder gelesen werden müssen sind im System vorhanden</w:t>
            </w:r>
          </w:p>
        </w:tc>
      </w:tr>
      <w:tr w:rsidR="00DC10FC" w:rsidRPr="00F02711" w14:paraId="380AE99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F02711" w:rsidRDefault="00DC10FC" w:rsidP="004442ED">
            <w:pPr>
              <w:jc w:val="left"/>
              <w:rPr>
                <w:rFonts w:cs="Arial"/>
                <w:sz w:val="20"/>
                <w:szCs w:val="20"/>
              </w:rPr>
            </w:pPr>
            <w:r w:rsidRPr="00F02711">
              <w:rPr>
                <w:rFonts w:cs="Arial"/>
                <w:sz w:val="20"/>
                <w:szCs w:val="20"/>
              </w:rPr>
              <w:t>Nachbedingungen Erfolg</w:t>
            </w:r>
          </w:p>
        </w:tc>
        <w:tc>
          <w:tcPr>
            <w:tcW w:w="6367" w:type="dxa"/>
          </w:tcPr>
          <w:p w14:paraId="29979A65"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aten sind im System erfasst, geändert oder gelöscht worden</w:t>
            </w:r>
          </w:p>
        </w:tc>
      </w:tr>
      <w:tr w:rsidR="00DC10FC" w:rsidRPr="00F02711" w14:paraId="192976E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F02711" w:rsidRDefault="00DC10FC" w:rsidP="004442ED">
            <w:pPr>
              <w:jc w:val="left"/>
              <w:rPr>
                <w:rFonts w:cs="Arial"/>
                <w:sz w:val="20"/>
                <w:szCs w:val="20"/>
              </w:rPr>
            </w:pPr>
            <w:r w:rsidRPr="00F02711">
              <w:rPr>
                <w:rFonts w:cs="Arial"/>
                <w:sz w:val="20"/>
                <w:szCs w:val="20"/>
              </w:rPr>
              <w:t>Nachbedingungen Fehlschlag</w:t>
            </w:r>
          </w:p>
        </w:tc>
        <w:tc>
          <w:tcPr>
            <w:tcW w:w="6367" w:type="dxa"/>
          </w:tcPr>
          <w:p w14:paraId="19D4F0E0"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Daten sind fehlerhaft erfasst, geändert, nicht gelöscht</w:t>
            </w:r>
          </w:p>
        </w:tc>
      </w:tr>
      <w:tr w:rsidR="00DC10FC" w:rsidRPr="00F459AF" w14:paraId="180149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F02711" w:rsidRDefault="00DC10FC" w:rsidP="004442ED">
            <w:pPr>
              <w:jc w:val="left"/>
              <w:rPr>
                <w:rFonts w:cs="Arial"/>
                <w:sz w:val="20"/>
                <w:szCs w:val="20"/>
              </w:rPr>
            </w:pPr>
            <w:r w:rsidRPr="00F02711">
              <w:rPr>
                <w:rFonts w:cs="Arial"/>
                <w:sz w:val="20"/>
                <w:szCs w:val="20"/>
              </w:rPr>
              <w:t>Akteure</w:t>
            </w:r>
          </w:p>
        </w:tc>
        <w:tc>
          <w:tcPr>
            <w:tcW w:w="6367" w:type="dxa"/>
          </w:tcPr>
          <w:p w14:paraId="44B96916"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F02711">
              <w:rPr>
                <w:rFonts w:cs="Arial"/>
                <w:sz w:val="20"/>
                <w:szCs w:val="20"/>
                <w:lang w:val="fr-CH"/>
              </w:rPr>
              <w:t>GU-BackOffice, GU-Bauleiter, SU-BackOffice, Bauherr</w:t>
            </w:r>
          </w:p>
        </w:tc>
      </w:tr>
      <w:tr w:rsidR="00DC10FC" w:rsidRPr="00F02711" w14:paraId="0382494E"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F02711" w:rsidRDefault="00DC10FC" w:rsidP="004442ED">
            <w:pPr>
              <w:jc w:val="left"/>
              <w:rPr>
                <w:rFonts w:cs="Arial"/>
                <w:sz w:val="20"/>
                <w:szCs w:val="20"/>
              </w:rPr>
            </w:pPr>
            <w:r w:rsidRPr="00F02711">
              <w:rPr>
                <w:rFonts w:cs="Arial"/>
                <w:sz w:val="20"/>
                <w:szCs w:val="20"/>
              </w:rPr>
              <w:t>Szenario 01</w:t>
            </w:r>
          </w:p>
        </w:tc>
      </w:tr>
      <w:tr w:rsidR="00DC10FC" w:rsidRPr="00F02711" w14:paraId="534B6E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67" w:type="dxa"/>
          </w:tcPr>
          <w:p w14:paraId="770D4636"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Neuer Bauleiter tritt in die Unternehmung ein</w:t>
            </w:r>
          </w:p>
        </w:tc>
      </w:tr>
      <w:tr w:rsidR="00DC10FC" w:rsidRPr="00F02711" w14:paraId="0C2E5552"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F02711" w:rsidRDefault="00DC10FC" w:rsidP="004442ED">
            <w:pPr>
              <w:jc w:val="left"/>
              <w:rPr>
                <w:rFonts w:cs="Arial"/>
                <w:sz w:val="20"/>
                <w:szCs w:val="20"/>
              </w:rPr>
            </w:pPr>
            <w:r w:rsidRPr="00F02711">
              <w:rPr>
                <w:rFonts w:cs="Arial"/>
                <w:sz w:val="20"/>
                <w:szCs w:val="20"/>
              </w:rPr>
              <w:t>Beschreibung</w:t>
            </w:r>
          </w:p>
        </w:tc>
        <w:tc>
          <w:tcPr>
            <w:tcW w:w="6367" w:type="dxa"/>
          </w:tcPr>
          <w:p w14:paraId="626F4928" w14:textId="77777777" w:rsidR="00DC10FC" w:rsidRPr="00F02711" w:rsidRDefault="00DC10FC" w:rsidP="004442ED">
            <w:pPr>
              <w:pStyle w:val="Listenabsatz"/>
              <w:numPr>
                <w:ilvl w:val="0"/>
                <w:numId w:val="25"/>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überprüft ob der Bauleiter bereits im System ist</w:t>
            </w:r>
          </w:p>
          <w:p w14:paraId="62566C34" w14:textId="77777777" w:rsidR="00DC10FC" w:rsidRPr="00F02711" w:rsidRDefault="00DC10FC" w:rsidP="004442ED">
            <w:pPr>
              <w:pStyle w:val="Listenabsatz"/>
              <w:numPr>
                <w:ilvl w:val="0"/>
                <w:numId w:val="25"/>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öffnet Maske zum Erfassen eines neuen Bauleiters</w:t>
            </w:r>
          </w:p>
          <w:p w14:paraId="2881FD94" w14:textId="77777777" w:rsidR="00DC10FC" w:rsidRPr="00F02711" w:rsidRDefault="00DC10FC" w:rsidP="004442ED">
            <w:pPr>
              <w:pStyle w:val="Listenabsatz"/>
              <w:numPr>
                <w:ilvl w:val="0"/>
                <w:numId w:val="25"/>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erfasst den Bauleiter mit ID, Name, Vorname, Adresse, Rolle, Login-Daten im Mängelmanager</w:t>
            </w:r>
          </w:p>
          <w:p w14:paraId="1DE9E5D1" w14:textId="77777777" w:rsidR="00DC10FC" w:rsidRPr="00F02711" w:rsidRDefault="00DC10FC" w:rsidP="004442ED">
            <w:pPr>
              <w:pStyle w:val="Listenabsatz"/>
              <w:numPr>
                <w:ilvl w:val="0"/>
                <w:numId w:val="25"/>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klickt auf Save und speichert so den neuen Benutzer</w:t>
            </w:r>
          </w:p>
          <w:p w14:paraId="31224E9B" w14:textId="77777777" w:rsidR="00DC10FC" w:rsidRPr="00F02711" w:rsidRDefault="00DC10FC" w:rsidP="004442ED">
            <w:pPr>
              <w:pStyle w:val="Listenabsatz"/>
              <w:numPr>
                <w:ilvl w:val="0"/>
                <w:numId w:val="25"/>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Benutzerdaten werden in der Datenbank gespeichert</w:t>
            </w:r>
          </w:p>
        </w:tc>
      </w:tr>
      <w:tr w:rsidR="00DC10FC" w:rsidRPr="00F02711" w14:paraId="0675E5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F02711" w:rsidRDefault="00DC10FC" w:rsidP="004442ED">
            <w:pPr>
              <w:jc w:val="left"/>
              <w:rPr>
                <w:rFonts w:cs="Arial"/>
                <w:sz w:val="20"/>
                <w:szCs w:val="20"/>
              </w:rPr>
            </w:pPr>
            <w:r w:rsidRPr="00F02711">
              <w:rPr>
                <w:rFonts w:cs="Arial"/>
                <w:sz w:val="20"/>
                <w:szCs w:val="20"/>
              </w:rPr>
              <w:t>Erweiterung</w:t>
            </w:r>
          </w:p>
        </w:tc>
        <w:tc>
          <w:tcPr>
            <w:tcW w:w="6367" w:type="dxa"/>
          </w:tcPr>
          <w:p w14:paraId="5A86F51B"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1a Benutzer existiert bereits: Nichts ist zu tun</w:t>
            </w:r>
          </w:p>
        </w:tc>
      </w:tr>
      <w:tr w:rsidR="00DC10FC" w:rsidRPr="00F02711" w14:paraId="57CF9B0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F02711" w:rsidRDefault="00DC10FC" w:rsidP="004442ED">
            <w:pPr>
              <w:jc w:val="left"/>
              <w:rPr>
                <w:rFonts w:cs="Arial"/>
                <w:sz w:val="20"/>
                <w:szCs w:val="20"/>
              </w:rPr>
            </w:pPr>
            <w:r w:rsidRPr="00F02711">
              <w:rPr>
                <w:rFonts w:cs="Arial"/>
                <w:sz w:val="20"/>
                <w:szCs w:val="20"/>
              </w:rPr>
              <w:t>Alternativen</w:t>
            </w:r>
          </w:p>
        </w:tc>
        <w:tc>
          <w:tcPr>
            <w:tcW w:w="6367" w:type="dxa"/>
          </w:tcPr>
          <w:p w14:paraId="670F7A31"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2a Der neue Bauleiter erfasst seinen User selber</w:t>
            </w:r>
          </w:p>
        </w:tc>
      </w:tr>
      <w:tr w:rsidR="00DC10FC" w:rsidRPr="00F02711" w14:paraId="4D200A87"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F02711" w:rsidRDefault="00DC10FC" w:rsidP="004442ED">
            <w:pPr>
              <w:jc w:val="left"/>
              <w:rPr>
                <w:rFonts w:cs="Arial"/>
                <w:sz w:val="20"/>
                <w:szCs w:val="20"/>
              </w:rPr>
            </w:pPr>
            <w:r w:rsidRPr="00F02711">
              <w:rPr>
                <w:rFonts w:cs="Arial"/>
                <w:sz w:val="20"/>
                <w:szCs w:val="20"/>
              </w:rPr>
              <w:t>Szenario 02</w:t>
            </w:r>
          </w:p>
        </w:tc>
      </w:tr>
      <w:tr w:rsidR="00DC10FC" w:rsidRPr="00F02711" w14:paraId="673ECEA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67" w:type="dxa"/>
          </w:tcPr>
          <w:p w14:paraId="093C3EB8"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uherr ändert seine Adresse</w:t>
            </w:r>
          </w:p>
        </w:tc>
      </w:tr>
      <w:tr w:rsidR="00DC10FC" w:rsidRPr="00F02711" w14:paraId="150A2EC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F02711" w:rsidRDefault="00DC10FC" w:rsidP="004442ED">
            <w:pPr>
              <w:jc w:val="left"/>
              <w:rPr>
                <w:rFonts w:cs="Arial"/>
                <w:sz w:val="20"/>
                <w:szCs w:val="20"/>
              </w:rPr>
            </w:pPr>
            <w:r w:rsidRPr="00F02711">
              <w:rPr>
                <w:rFonts w:cs="Arial"/>
                <w:sz w:val="20"/>
                <w:szCs w:val="20"/>
              </w:rPr>
              <w:t>Beschreibung</w:t>
            </w:r>
          </w:p>
        </w:tc>
        <w:tc>
          <w:tcPr>
            <w:tcW w:w="6367" w:type="dxa"/>
          </w:tcPr>
          <w:p w14:paraId="28B055DE" w14:textId="6422E639" w:rsidR="00DC10FC" w:rsidRPr="00F02711" w:rsidRDefault="00DC10FC" w:rsidP="004442ED">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 Mitarbeiter überprüft ob der Bauherr bereits im System ist</w:t>
            </w:r>
          </w:p>
          <w:p w14:paraId="0FDAFF7E" w14:textId="77777777" w:rsidR="00DC10FC" w:rsidRPr="00F02711" w:rsidRDefault="00DC10FC" w:rsidP="004442ED">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 Mitarbeiter öffnet den Datensatz des SU-BackOffice Mitarbeiter</w:t>
            </w:r>
          </w:p>
          <w:p w14:paraId="5F883015" w14:textId="77777777" w:rsidR="00DC10FC" w:rsidRPr="00F02711" w:rsidRDefault="00DC10FC" w:rsidP="004442ED">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 Mitarbeiter ersetzt die alte Adresse des Bauherren im Mängelmanager</w:t>
            </w:r>
          </w:p>
          <w:p w14:paraId="06A96F06" w14:textId="77777777" w:rsidR="00DC10FC" w:rsidRPr="00F02711" w:rsidRDefault="00DC10FC" w:rsidP="004442ED">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ckOffice Mitarbeiter klickt auf Save und speichert so die neue Adresse</w:t>
            </w:r>
          </w:p>
          <w:p w14:paraId="2D14E10B" w14:textId="77777777" w:rsidR="00DC10FC" w:rsidRPr="00F02711" w:rsidRDefault="00DC10FC" w:rsidP="004442ED">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ie Adresse des Bauherren wird in der Datenbank gespeichert</w:t>
            </w:r>
          </w:p>
        </w:tc>
      </w:tr>
      <w:tr w:rsidR="00DC10FC" w:rsidRPr="00F02711" w14:paraId="7F3EB5A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F02711" w:rsidRDefault="00DC10FC" w:rsidP="004442ED">
            <w:pPr>
              <w:jc w:val="left"/>
              <w:rPr>
                <w:rFonts w:cs="Arial"/>
                <w:sz w:val="20"/>
                <w:szCs w:val="20"/>
              </w:rPr>
            </w:pPr>
            <w:r w:rsidRPr="00F02711">
              <w:rPr>
                <w:rFonts w:cs="Arial"/>
                <w:sz w:val="20"/>
                <w:szCs w:val="20"/>
              </w:rPr>
              <w:t>Erweiterung</w:t>
            </w:r>
          </w:p>
        </w:tc>
        <w:tc>
          <w:tcPr>
            <w:tcW w:w="6367" w:type="dxa"/>
          </w:tcPr>
          <w:p w14:paraId="7FBC8B73" w14:textId="77777777" w:rsidR="00DC10FC" w:rsidRPr="00F02711" w:rsidRDefault="00DC10FC"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1a Bauherr existiert noch nicht: Bauherr wird via Szenario 01 erfasst</w:t>
            </w:r>
          </w:p>
        </w:tc>
      </w:tr>
      <w:tr w:rsidR="00DC10FC" w:rsidRPr="00F02711" w14:paraId="4B349B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F02711" w:rsidRDefault="00DC10FC" w:rsidP="004442ED">
            <w:pPr>
              <w:jc w:val="left"/>
              <w:rPr>
                <w:rFonts w:cs="Arial"/>
                <w:sz w:val="20"/>
                <w:szCs w:val="20"/>
              </w:rPr>
            </w:pPr>
            <w:r w:rsidRPr="00F02711">
              <w:rPr>
                <w:rFonts w:cs="Arial"/>
                <w:sz w:val="20"/>
                <w:szCs w:val="20"/>
              </w:rPr>
              <w:t>Alternativen</w:t>
            </w:r>
          </w:p>
        </w:tc>
        <w:tc>
          <w:tcPr>
            <w:tcW w:w="6367" w:type="dxa"/>
          </w:tcPr>
          <w:p w14:paraId="60DE4CC9"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w:t>
            </w:r>
          </w:p>
        </w:tc>
      </w:tr>
      <w:tr w:rsidR="00DC10FC" w:rsidRPr="00F02711" w14:paraId="7C492538"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F02711" w:rsidRDefault="00DC10FC" w:rsidP="004442ED">
            <w:pPr>
              <w:jc w:val="left"/>
              <w:rPr>
                <w:rFonts w:cs="Arial"/>
                <w:sz w:val="20"/>
                <w:szCs w:val="20"/>
              </w:rPr>
            </w:pPr>
            <w:r w:rsidRPr="00F02711">
              <w:rPr>
                <w:rFonts w:cs="Arial"/>
                <w:sz w:val="20"/>
                <w:szCs w:val="20"/>
              </w:rPr>
              <w:t>Szenario 03</w:t>
            </w:r>
          </w:p>
        </w:tc>
      </w:tr>
      <w:tr w:rsidR="00DC10FC" w:rsidRPr="00F02711" w14:paraId="01D908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F02711" w:rsidRDefault="00DC10FC" w:rsidP="004442ED">
            <w:pPr>
              <w:jc w:val="left"/>
              <w:rPr>
                <w:rFonts w:cs="Arial"/>
                <w:sz w:val="20"/>
                <w:szCs w:val="20"/>
              </w:rPr>
            </w:pPr>
            <w:r w:rsidRPr="00F02711">
              <w:rPr>
                <w:rFonts w:cs="Arial"/>
                <w:sz w:val="20"/>
                <w:szCs w:val="20"/>
              </w:rPr>
              <w:t>Auslösendes Ereignis</w:t>
            </w:r>
          </w:p>
        </w:tc>
        <w:tc>
          <w:tcPr>
            <w:tcW w:w="6367" w:type="dxa"/>
          </w:tcPr>
          <w:p w14:paraId="4D564670"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Bauherr beendet Zusammenarbeit mit GU, das Projekt wird gelöscht</w:t>
            </w:r>
          </w:p>
        </w:tc>
      </w:tr>
      <w:tr w:rsidR="00DC10FC" w:rsidRPr="00F02711" w14:paraId="0F6D6235"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3CCA9A5" w14:textId="77777777" w:rsidR="00316A41" w:rsidRPr="00F02711" w:rsidRDefault="00316A41" w:rsidP="004442ED">
            <w:pPr>
              <w:jc w:val="left"/>
              <w:rPr>
                <w:rFonts w:cs="Arial"/>
                <w:sz w:val="20"/>
                <w:szCs w:val="20"/>
              </w:rPr>
            </w:pPr>
          </w:p>
          <w:p w14:paraId="6EEA7E5B" w14:textId="77777777" w:rsidR="00316A41" w:rsidRPr="00F02711" w:rsidRDefault="00316A41" w:rsidP="004442ED">
            <w:pPr>
              <w:jc w:val="left"/>
              <w:rPr>
                <w:rFonts w:cs="Arial"/>
                <w:sz w:val="20"/>
                <w:szCs w:val="20"/>
              </w:rPr>
            </w:pPr>
          </w:p>
          <w:p w14:paraId="7E2E0A4A" w14:textId="77777777" w:rsidR="00DC10FC" w:rsidRPr="00F02711" w:rsidRDefault="00DC10FC" w:rsidP="004442ED">
            <w:pPr>
              <w:jc w:val="left"/>
              <w:rPr>
                <w:rFonts w:cs="Arial"/>
                <w:sz w:val="20"/>
                <w:szCs w:val="20"/>
              </w:rPr>
            </w:pPr>
            <w:r w:rsidRPr="00F02711">
              <w:rPr>
                <w:rFonts w:cs="Arial"/>
                <w:sz w:val="20"/>
                <w:szCs w:val="20"/>
              </w:rPr>
              <w:lastRenderedPageBreak/>
              <w:t>Beschreibung</w:t>
            </w:r>
          </w:p>
        </w:tc>
        <w:tc>
          <w:tcPr>
            <w:tcW w:w="6367" w:type="dxa"/>
          </w:tcPr>
          <w:p w14:paraId="34FE6C7C" w14:textId="77777777" w:rsidR="00316A41" w:rsidRPr="00F02711" w:rsidRDefault="00316A41" w:rsidP="004442ED">
            <w:pPr>
              <w:pStyle w:val="Listenabsatz"/>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p>
          <w:p w14:paraId="072987C0" w14:textId="77777777" w:rsidR="00316A41" w:rsidRPr="00F02711" w:rsidRDefault="00316A41" w:rsidP="004442ED">
            <w:pPr>
              <w:pStyle w:val="Listenabsatz"/>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p>
          <w:p w14:paraId="2398E8C7" w14:textId="77777777" w:rsidR="00316A41" w:rsidRPr="00F02711" w:rsidRDefault="00316A41" w:rsidP="004442ED">
            <w:pPr>
              <w:pStyle w:val="Listenabsatz"/>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p>
          <w:p w14:paraId="474DC35A" w14:textId="5F498C51" w:rsidR="00DC10FC" w:rsidRPr="00F02711" w:rsidRDefault="00DC10FC" w:rsidP="004442ED">
            <w:pPr>
              <w:pStyle w:val="Listenabsatz"/>
              <w:numPr>
                <w:ilvl w:val="0"/>
                <w:numId w:val="2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lastRenderedPageBreak/>
              <w:t>BackOffice Mitarbeiter überprüft ob das Projekt im System vorhanden ist</w:t>
            </w:r>
          </w:p>
          <w:p w14:paraId="0D4C3807" w14:textId="77777777" w:rsidR="00DC10FC" w:rsidRPr="00F02711" w:rsidRDefault="00DC10FC" w:rsidP="004442ED">
            <w:pPr>
              <w:pStyle w:val="Listenabsatz"/>
              <w:numPr>
                <w:ilvl w:val="0"/>
                <w:numId w:val="2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öffnet den Datensatz des Projekts</w:t>
            </w:r>
          </w:p>
          <w:p w14:paraId="400E2056" w14:textId="77777777" w:rsidR="00DC10FC" w:rsidRPr="00F02711" w:rsidRDefault="00DC10FC" w:rsidP="004442ED">
            <w:pPr>
              <w:pStyle w:val="Listenabsatz"/>
              <w:numPr>
                <w:ilvl w:val="0"/>
                <w:numId w:val="2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klickt auf den delete Button im Mängelmanager</w:t>
            </w:r>
          </w:p>
          <w:p w14:paraId="78FB5B21" w14:textId="77777777" w:rsidR="00DC10FC" w:rsidRPr="00F02711" w:rsidRDefault="00DC10FC" w:rsidP="004442ED">
            <w:pPr>
              <w:pStyle w:val="Listenabsatz"/>
              <w:numPr>
                <w:ilvl w:val="0"/>
                <w:numId w:val="2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ackOffice Mitarbeiter klickt auf bestätigen Button im Mängelmanager</w:t>
            </w:r>
          </w:p>
          <w:p w14:paraId="5DE403A9" w14:textId="77777777" w:rsidR="00DC10FC" w:rsidRPr="00F02711" w:rsidRDefault="00DC10FC" w:rsidP="004442ED">
            <w:pPr>
              <w:pStyle w:val="Listenabsatz"/>
              <w:numPr>
                <w:ilvl w:val="0"/>
                <w:numId w:val="24"/>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ie Projektdaten werden aus der Datenbank gelöscht</w:t>
            </w:r>
          </w:p>
        </w:tc>
      </w:tr>
      <w:tr w:rsidR="00DC10FC" w:rsidRPr="00F02711" w14:paraId="0D8D3C4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F02711" w:rsidRDefault="00DC10FC" w:rsidP="004442ED">
            <w:pPr>
              <w:jc w:val="left"/>
              <w:rPr>
                <w:rFonts w:cs="Arial"/>
                <w:sz w:val="20"/>
                <w:szCs w:val="20"/>
              </w:rPr>
            </w:pPr>
            <w:r w:rsidRPr="00F02711">
              <w:rPr>
                <w:rFonts w:cs="Arial"/>
                <w:sz w:val="20"/>
                <w:szCs w:val="20"/>
              </w:rPr>
              <w:lastRenderedPageBreak/>
              <w:t>Alternativen</w:t>
            </w:r>
          </w:p>
        </w:tc>
        <w:tc>
          <w:tcPr>
            <w:tcW w:w="6367" w:type="dxa"/>
          </w:tcPr>
          <w:p w14:paraId="0E773086" w14:textId="77777777" w:rsidR="00DC10FC" w:rsidRPr="00F02711" w:rsidRDefault="00DC10FC"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Status des Projekt wird auf abgebrochen geändert</w:t>
            </w:r>
          </w:p>
        </w:tc>
      </w:tr>
    </w:tbl>
    <w:p w14:paraId="40F30CC4" w14:textId="2982B13D" w:rsidR="005B5930" w:rsidRPr="00F02711" w:rsidRDefault="00694E46" w:rsidP="004442ED">
      <w:pPr>
        <w:pStyle w:val="berschrift3"/>
        <w:jc w:val="left"/>
      </w:pPr>
      <w:bookmarkStart w:id="267" w:name="_Toc419875998"/>
      <w:r w:rsidRPr="00F02711">
        <w:t xml:space="preserve">UseCase004 </w:t>
      </w:r>
      <w:r w:rsidR="0008115B" w:rsidRPr="00F02711">
        <w:t>Visualisierung</w:t>
      </w:r>
      <w:bookmarkEnd w:id="267"/>
    </w:p>
    <w:p w14:paraId="04DC9FAF" w14:textId="77777777" w:rsidR="00212B65" w:rsidRDefault="00B125F4" w:rsidP="00212B65">
      <w:pPr>
        <w:keepNext/>
        <w:jc w:val="left"/>
      </w:pPr>
      <w:r w:rsidRPr="00F02711">
        <w:rPr>
          <w:noProof/>
          <w:lang w:val="de-CH" w:eastAsia="de-CH"/>
        </w:rPr>
        <w:drawing>
          <wp:inline distT="0" distB="0" distL="0" distR="0" wp14:anchorId="1BB8B8D2" wp14:editId="45273808">
            <wp:extent cx="5593080" cy="6424701"/>
            <wp:effectExtent l="0" t="0" r="762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96159" cy="6428238"/>
                    </a:xfrm>
                    <a:prstGeom prst="rect">
                      <a:avLst/>
                    </a:prstGeom>
                    <a:noFill/>
                    <a:ln>
                      <a:noFill/>
                    </a:ln>
                  </pic:spPr>
                </pic:pic>
              </a:graphicData>
            </a:graphic>
          </wp:inline>
        </w:drawing>
      </w:r>
    </w:p>
    <w:p w14:paraId="0E536AD9" w14:textId="2FC78097" w:rsidR="00B125F4"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0</w:t>
      </w:r>
      <w:r>
        <w:fldChar w:fldCharType="end"/>
      </w:r>
    </w:p>
    <w:p w14:paraId="3EB2BC4D" w14:textId="60765A49" w:rsidR="00B125F4" w:rsidRPr="00212B65" w:rsidRDefault="00694E46" w:rsidP="004442ED">
      <w:pPr>
        <w:pStyle w:val="berschrift3"/>
        <w:jc w:val="left"/>
      </w:pPr>
      <w:bookmarkStart w:id="268" w:name="_Toc419875999"/>
      <w:r w:rsidRPr="00F02711">
        <w:lastRenderedPageBreak/>
        <w:t>UseCase004</w:t>
      </w:r>
      <w:r w:rsidRPr="00F02711">
        <w:tab/>
        <w:t>Aktivitätsdiagramm</w:t>
      </w:r>
      <w:bookmarkEnd w:id="268"/>
    </w:p>
    <w:p w14:paraId="0DEB4701" w14:textId="77777777" w:rsidR="00212B65" w:rsidRDefault="00B125F4" w:rsidP="00212B65">
      <w:pPr>
        <w:keepNext/>
        <w:jc w:val="left"/>
      </w:pPr>
      <w:r w:rsidRPr="00F02711">
        <w:rPr>
          <w:noProof/>
          <w:lang w:val="de-CH" w:eastAsia="de-CH"/>
        </w:rPr>
        <w:drawing>
          <wp:inline distT="0" distB="0" distL="0" distR="0" wp14:anchorId="4E4CED2B" wp14:editId="08A37EA3">
            <wp:extent cx="4635240" cy="7429500"/>
            <wp:effectExtent l="0" t="0" r="0" b="0"/>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36469" cy="7431470"/>
                    </a:xfrm>
                    <a:prstGeom prst="rect">
                      <a:avLst/>
                    </a:prstGeom>
                    <a:noFill/>
                    <a:ln>
                      <a:noFill/>
                    </a:ln>
                  </pic:spPr>
                </pic:pic>
              </a:graphicData>
            </a:graphic>
          </wp:inline>
        </w:drawing>
      </w:r>
    </w:p>
    <w:p w14:paraId="0891B9DC" w14:textId="3570B50D" w:rsidR="00B125F4"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1</w:t>
      </w:r>
      <w:r>
        <w:fldChar w:fldCharType="end"/>
      </w:r>
    </w:p>
    <w:p w14:paraId="48827C0F" w14:textId="77777777" w:rsidR="00212B65" w:rsidRDefault="00B125F4" w:rsidP="00212B65">
      <w:pPr>
        <w:keepNext/>
        <w:jc w:val="left"/>
      </w:pPr>
      <w:r w:rsidRPr="00F02711">
        <w:rPr>
          <w:noProof/>
          <w:lang w:val="de-CH" w:eastAsia="de-CH"/>
        </w:rPr>
        <w:lastRenderedPageBreak/>
        <w:drawing>
          <wp:inline distT="0" distB="0" distL="0" distR="0" wp14:anchorId="16A5B3E7" wp14:editId="694400D6">
            <wp:extent cx="4701540" cy="7870846"/>
            <wp:effectExtent l="0" t="0" r="3810" b="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18037" cy="7898463"/>
                    </a:xfrm>
                    <a:prstGeom prst="rect">
                      <a:avLst/>
                    </a:prstGeom>
                    <a:noFill/>
                    <a:ln>
                      <a:noFill/>
                    </a:ln>
                  </pic:spPr>
                </pic:pic>
              </a:graphicData>
            </a:graphic>
          </wp:inline>
        </w:drawing>
      </w:r>
    </w:p>
    <w:p w14:paraId="048B13DC" w14:textId="2B0B42B8" w:rsidR="00B125F4"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2</w:t>
      </w:r>
      <w:r>
        <w:fldChar w:fldCharType="end"/>
      </w:r>
    </w:p>
    <w:p w14:paraId="0CCFDCB0" w14:textId="77777777" w:rsidR="00212B65" w:rsidRDefault="00B125F4" w:rsidP="00212B65">
      <w:pPr>
        <w:keepNext/>
        <w:jc w:val="left"/>
      </w:pPr>
      <w:r w:rsidRPr="00F02711">
        <w:rPr>
          <w:noProof/>
          <w:lang w:val="de-CH" w:eastAsia="de-CH"/>
        </w:rPr>
        <w:lastRenderedPageBreak/>
        <w:drawing>
          <wp:inline distT="0" distB="0" distL="0" distR="0" wp14:anchorId="18D2CC86" wp14:editId="69C4C3B2">
            <wp:extent cx="4732020" cy="8084231"/>
            <wp:effectExtent l="0" t="0" r="0" b="0"/>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44478" cy="8105514"/>
                    </a:xfrm>
                    <a:prstGeom prst="rect">
                      <a:avLst/>
                    </a:prstGeom>
                    <a:noFill/>
                    <a:ln>
                      <a:noFill/>
                    </a:ln>
                  </pic:spPr>
                </pic:pic>
              </a:graphicData>
            </a:graphic>
          </wp:inline>
        </w:drawing>
      </w:r>
    </w:p>
    <w:p w14:paraId="75924BC2" w14:textId="34489241" w:rsidR="00B125F4"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3</w:t>
      </w:r>
      <w:r>
        <w:fldChar w:fldCharType="end"/>
      </w:r>
    </w:p>
    <w:p w14:paraId="45080934" w14:textId="77777777" w:rsidR="00B125F4" w:rsidRPr="00F02711" w:rsidRDefault="00B125F4" w:rsidP="004442ED">
      <w:pPr>
        <w:jc w:val="left"/>
      </w:pPr>
    </w:p>
    <w:p w14:paraId="0C3BC566" w14:textId="77777777" w:rsidR="00212B65" w:rsidRDefault="00B125F4" w:rsidP="00212B65">
      <w:pPr>
        <w:keepNext/>
        <w:jc w:val="left"/>
      </w:pPr>
      <w:r w:rsidRPr="00F02711">
        <w:rPr>
          <w:noProof/>
          <w:lang w:val="de-CH" w:eastAsia="de-CH"/>
        </w:rPr>
        <w:lastRenderedPageBreak/>
        <w:drawing>
          <wp:inline distT="0" distB="0" distL="0" distR="0" wp14:anchorId="668DE144" wp14:editId="1C1FE6C2">
            <wp:extent cx="4818049" cy="8161020"/>
            <wp:effectExtent l="0" t="0" r="1905" b="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31829" cy="8184361"/>
                    </a:xfrm>
                    <a:prstGeom prst="rect">
                      <a:avLst/>
                    </a:prstGeom>
                    <a:noFill/>
                    <a:ln>
                      <a:noFill/>
                    </a:ln>
                  </pic:spPr>
                </pic:pic>
              </a:graphicData>
            </a:graphic>
          </wp:inline>
        </w:drawing>
      </w:r>
    </w:p>
    <w:p w14:paraId="0DA831F8" w14:textId="0D41583D" w:rsidR="00235FFA"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4</w:t>
      </w:r>
      <w:r>
        <w:fldChar w:fldCharType="end"/>
      </w:r>
    </w:p>
    <w:p w14:paraId="5AACFAB0" w14:textId="391A2926" w:rsidR="00694E46" w:rsidRPr="00F02711" w:rsidRDefault="00694E46" w:rsidP="004442ED">
      <w:pPr>
        <w:pStyle w:val="berschrift2"/>
        <w:jc w:val="left"/>
      </w:pPr>
      <w:bookmarkStart w:id="269" w:name="_Toc419869680"/>
      <w:bookmarkStart w:id="270" w:name="_Toc419876000"/>
      <w:r w:rsidRPr="00F02711">
        <w:lastRenderedPageBreak/>
        <w:t>UseCase005</w:t>
      </w:r>
      <w:bookmarkEnd w:id="269"/>
      <w:bookmarkEnd w:id="270"/>
    </w:p>
    <w:p w14:paraId="3FF7738F" w14:textId="13191B3B" w:rsidR="00694E46" w:rsidRPr="00F02711" w:rsidRDefault="00694E46" w:rsidP="004442ED">
      <w:pPr>
        <w:pStyle w:val="berschrift3"/>
        <w:jc w:val="left"/>
      </w:pPr>
      <w:bookmarkStart w:id="271" w:name="_Toc419876001"/>
      <w:r w:rsidRPr="00F02711">
        <w:t>UseCase005 Beschreibung</w:t>
      </w:r>
      <w:bookmarkEnd w:id="271"/>
    </w:p>
    <w:tbl>
      <w:tblPr>
        <w:tblStyle w:val="Gitternetztabelle4Akzent2"/>
        <w:tblW w:w="9096" w:type="dxa"/>
        <w:tblLook w:val="0020" w:firstRow="1" w:lastRow="0" w:firstColumn="0" w:lastColumn="0" w:noHBand="0" w:noVBand="0"/>
      </w:tblPr>
      <w:tblGrid>
        <w:gridCol w:w="2729"/>
        <w:gridCol w:w="6367"/>
      </w:tblGrid>
      <w:tr w:rsidR="00BA484E" w:rsidRPr="00F02711"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F02711" w:rsidRDefault="005B5930" w:rsidP="004442ED">
            <w:pPr>
              <w:jc w:val="left"/>
              <w:rPr>
                <w:sz w:val="20"/>
                <w:szCs w:val="20"/>
              </w:rPr>
            </w:pPr>
            <w:r w:rsidRPr="00F02711">
              <w:rPr>
                <w:sz w:val="20"/>
                <w:szCs w:val="20"/>
              </w:rPr>
              <w:t>UseCase005</w:t>
            </w:r>
          </w:p>
        </w:tc>
        <w:tc>
          <w:tcPr>
            <w:tcW w:w="6367" w:type="dxa"/>
          </w:tcPr>
          <w:p w14:paraId="3321FC82" w14:textId="77777777" w:rsidR="005B5930" w:rsidRPr="00F02711" w:rsidRDefault="005B5930" w:rsidP="004442ED">
            <w:pPr>
              <w:jc w:val="left"/>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Datenverwaltung</w:t>
            </w:r>
          </w:p>
        </w:tc>
      </w:tr>
      <w:tr w:rsidR="00BF783E" w:rsidRPr="00F02711" w14:paraId="32B53C29"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AFAB78F" w14:textId="01EAB19C" w:rsidR="00BF783E" w:rsidRPr="00F02711" w:rsidRDefault="00BF783E" w:rsidP="004442ED">
            <w:pPr>
              <w:jc w:val="left"/>
              <w:rPr>
                <w:b/>
                <w:sz w:val="20"/>
                <w:szCs w:val="20"/>
              </w:rPr>
            </w:pPr>
            <w:r w:rsidRPr="00F02711">
              <w:rPr>
                <w:b/>
                <w:sz w:val="20"/>
                <w:szCs w:val="20"/>
              </w:rPr>
              <w:t>Autor</w:t>
            </w:r>
          </w:p>
        </w:tc>
        <w:tc>
          <w:tcPr>
            <w:tcW w:w="6367" w:type="dxa"/>
          </w:tcPr>
          <w:p w14:paraId="2F60E16F" w14:textId="152475B5" w:rsidR="00BF783E" w:rsidRPr="00F02711" w:rsidRDefault="000E726F"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Mike Monticoli</w:t>
            </w:r>
          </w:p>
        </w:tc>
      </w:tr>
      <w:tr w:rsidR="00BA484E" w:rsidRPr="00F02711" w14:paraId="648C8FD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F02711" w:rsidRDefault="005B5930" w:rsidP="004442ED">
            <w:pPr>
              <w:jc w:val="left"/>
              <w:rPr>
                <w:rFonts w:eastAsia="Calibri"/>
                <w:b/>
                <w:sz w:val="20"/>
                <w:szCs w:val="20"/>
              </w:rPr>
            </w:pPr>
            <w:r w:rsidRPr="00F02711">
              <w:rPr>
                <w:rFonts w:eastAsia="Calibri"/>
                <w:b/>
                <w:sz w:val="20"/>
                <w:szCs w:val="20"/>
              </w:rPr>
              <w:t>Ziel</w:t>
            </w:r>
          </w:p>
        </w:tc>
        <w:tc>
          <w:tcPr>
            <w:tcW w:w="6367" w:type="dxa"/>
          </w:tcPr>
          <w:p w14:paraId="3397E081"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F02711" w14:paraId="5C3D582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F02711" w:rsidRDefault="005B5930" w:rsidP="004442ED">
            <w:pPr>
              <w:jc w:val="left"/>
              <w:rPr>
                <w:rFonts w:eastAsia="Calibri"/>
                <w:b/>
                <w:sz w:val="20"/>
                <w:szCs w:val="20"/>
              </w:rPr>
            </w:pPr>
            <w:r w:rsidRPr="00F02711">
              <w:rPr>
                <w:rFonts w:eastAsia="Calibri"/>
                <w:b/>
                <w:sz w:val="20"/>
                <w:szCs w:val="20"/>
              </w:rPr>
              <w:t>Kategorie</w:t>
            </w:r>
          </w:p>
        </w:tc>
        <w:tc>
          <w:tcPr>
            <w:tcW w:w="6367" w:type="dxa"/>
            <w:shd w:val="clear" w:color="auto" w:fill="FFFFFF" w:themeFill="background1"/>
          </w:tcPr>
          <w:p w14:paraId="7FF7B08F"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Primär, ist essenziell für die Funktionalität des Mängelmanagers</w:t>
            </w:r>
          </w:p>
        </w:tc>
      </w:tr>
      <w:tr w:rsidR="006A07DE" w:rsidRPr="00F02711" w14:paraId="6980E40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F02711" w:rsidRDefault="005B5930" w:rsidP="004442ED">
            <w:pPr>
              <w:jc w:val="left"/>
              <w:rPr>
                <w:rFonts w:eastAsia="Calibri"/>
                <w:b/>
                <w:sz w:val="20"/>
                <w:szCs w:val="20"/>
              </w:rPr>
            </w:pPr>
            <w:r w:rsidRPr="00F02711">
              <w:rPr>
                <w:rFonts w:eastAsia="Calibri"/>
                <w:b/>
                <w:sz w:val="20"/>
                <w:szCs w:val="20"/>
              </w:rPr>
              <w:t>Vorbedingungen</w:t>
            </w:r>
          </w:p>
        </w:tc>
        <w:tc>
          <w:tcPr>
            <w:tcW w:w="6367" w:type="dxa"/>
          </w:tcPr>
          <w:p w14:paraId="1CA10D1D"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Ein Mangel / Eine Meldung ist noch nicht erfasst oder muss bearbeitet werden</w:t>
            </w:r>
          </w:p>
        </w:tc>
      </w:tr>
      <w:tr w:rsidR="006A07DE" w:rsidRPr="00F02711" w14:paraId="5A7E209A"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F02711" w:rsidRDefault="005B5930" w:rsidP="004442ED">
            <w:pPr>
              <w:jc w:val="left"/>
              <w:rPr>
                <w:rFonts w:eastAsia="Calibri"/>
                <w:b/>
                <w:sz w:val="20"/>
                <w:szCs w:val="20"/>
              </w:rPr>
            </w:pPr>
            <w:r w:rsidRPr="00F02711">
              <w:rPr>
                <w:rFonts w:eastAsia="Calibri"/>
                <w:b/>
                <w:sz w:val="20"/>
                <w:szCs w:val="20"/>
              </w:rPr>
              <w:t>Nachbedingungen Erfolg</w:t>
            </w:r>
          </w:p>
        </w:tc>
        <w:tc>
          <w:tcPr>
            <w:tcW w:w="6367" w:type="dxa"/>
            <w:shd w:val="clear" w:color="auto" w:fill="FFFFFF" w:themeFill="background1"/>
          </w:tcPr>
          <w:p w14:paraId="1F7EB1F7"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Der GU-Bauleiter konnte die Mängel und Meldungen erfassen beziehungsweise die gewünschte Mängelbehebung bestätigen.</w:t>
            </w:r>
          </w:p>
        </w:tc>
      </w:tr>
      <w:tr w:rsidR="006A07DE" w:rsidRPr="00F02711" w14:paraId="6396757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F02711" w:rsidRDefault="005B5930" w:rsidP="004442ED">
            <w:pPr>
              <w:jc w:val="left"/>
              <w:rPr>
                <w:rFonts w:eastAsia="Calibri"/>
                <w:b/>
                <w:sz w:val="20"/>
                <w:szCs w:val="20"/>
              </w:rPr>
            </w:pPr>
            <w:r w:rsidRPr="00F02711">
              <w:rPr>
                <w:rFonts w:eastAsia="Calibri"/>
                <w:b/>
                <w:sz w:val="20"/>
                <w:szCs w:val="20"/>
              </w:rPr>
              <w:t>Nachbedingungen Fehlschlag</w:t>
            </w:r>
          </w:p>
        </w:tc>
        <w:tc>
          <w:tcPr>
            <w:tcW w:w="6367" w:type="dxa"/>
          </w:tcPr>
          <w:p w14:paraId="5AAAC00C"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Die Mängel und Meldungen wurden fehlerhaft erfasst oder die Mängelbehebung konnte nicht bestätigt werden.</w:t>
            </w:r>
          </w:p>
        </w:tc>
      </w:tr>
      <w:tr w:rsidR="00D93842" w:rsidRPr="00F02711" w14:paraId="08CDFBF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F02711" w:rsidRDefault="005B5930" w:rsidP="004442ED">
            <w:pPr>
              <w:jc w:val="left"/>
              <w:rPr>
                <w:rFonts w:eastAsia="Calibri"/>
                <w:b/>
                <w:sz w:val="20"/>
                <w:szCs w:val="20"/>
              </w:rPr>
            </w:pPr>
            <w:r w:rsidRPr="00F02711">
              <w:rPr>
                <w:rFonts w:eastAsia="Calibri"/>
                <w:b/>
                <w:sz w:val="20"/>
                <w:szCs w:val="20"/>
              </w:rPr>
              <w:t>Akteure</w:t>
            </w:r>
          </w:p>
        </w:tc>
        <w:tc>
          <w:tcPr>
            <w:tcW w:w="6367" w:type="dxa"/>
            <w:shd w:val="clear" w:color="auto" w:fill="FFFFFF" w:themeFill="background1"/>
          </w:tcPr>
          <w:p w14:paraId="2F87D39D"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SU-Ansprechperson</w:t>
            </w:r>
          </w:p>
        </w:tc>
      </w:tr>
      <w:tr w:rsidR="005B5930" w:rsidRPr="00F02711" w14:paraId="1DCD572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F02711" w:rsidRDefault="005B5930" w:rsidP="004442ED">
            <w:pPr>
              <w:jc w:val="left"/>
              <w:rPr>
                <w:rFonts w:eastAsia="Calibri"/>
                <w:b/>
                <w:sz w:val="20"/>
                <w:szCs w:val="20"/>
              </w:rPr>
            </w:pPr>
            <w:r w:rsidRPr="00F02711">
              <w:rPr>
                <w:rFonts w:eastAsia="Calibri"/>
                <w:b/>
                <w:sz w:val="20"/>
                <w:szCs w:val="20"/>
              </w:rPr>
              <w:t>Szenario 1</w:t>
            </w:r>
          </w:p>
        </w:tc>
      </w:tr>
      <w:tr w:rsidR="00D93842" w:rsidRPr="00F02711" w14:paraId="149E3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F02711" w:rsidRDefault="005B5930" w:rsidP="004442ED">
            <w:pPr>
              <w:jc w:val="left"/>
              <w:rPr>
                <w:rFonts w:eastAsia="Calibri"/>
                <w:b/>
                <w:sz w:val="20"/>
                <w:szCs w:val="20"/>
              </w:rPr>
            </w:pPr>
            <w:r w:rsidRPr="00F02711">
              <w:rPr>
                <w:rFonts w:eastAsia="Calibri"/>
                <w:b/>
                <w:sz w:val="20"/>
                <w:szCs w:val="20"/>
              </w:rPr>
              <w:t>Auslösendes Ereignis</w:t>
            </w:r>
          </w:p>
        </w:tc>
        <w:tc>
          <w:tcPr>
            <w:tcW w:w="6367" w:type="dxa"/>
            <w:shd w:val="clear" w:color="auto" w:fill="FFFFFF" w:themeFill="background1"/>
          </w:tcPr>
          <w:p w14:paraId="03CE18E8"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will neuen Mangel erfassen.</w:t>
            </w:r>
          </w:p>
        </w:tc>
      </w:tr>
      <w:tr w:rsidR="006A07DE" w:rsidRPr="00F02711" w14:paraId="3B7C554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F02711" w:rsidRDefault="005B5930" w:rsidP="004442ED">
            <w:pPr>
              <w:jc w:val="left"/>
              <w:rPr>
                <w:rFonts w:eastAsia="Calibri"/>
                <w:b/>
                <w:sz w:val="20"/>
                <w:szCs w:val="20"/>
              </w:rPr>
            </w:pPr>
            <w:r w:rsidRPr="00F02711">
              <w:rPr>
                <w:rFonts w:eastAsia="Calibri"/>
                <w:b/>
                <w:sz w:val="20"/>
                <w:szCs w:val="20"/>
              </w:rPr>
              <w:t>Beschreibung</w:t>
            </w:r>
          </w:p>
        </w:tc>
        <w:tc>
          <w:tcPr>
            <w:tcW w:w="6367" w:type="dxa"/>
          </w:tcPr>
          <w:p w14:paraId="58888C02" w14:textId="73C81842"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w:t>
            </w:r>
            <w:r w:rsidR="00D93842" w:rsidRPr="00F02711">
              <w:rPr>
                <w:rFonts w:eastAsia="Calibri"/>
                <w:sz w:val="20"/>
                <w:szCs w:val="20"/>
              </w:rPr>
              <w:t>auleiter öffnet Projekt in GU-UI</w:t>
            </w:r>
            <w:r w:rsidRPr="00F02711">
              <w:rPr>
                <w:rFonts w:eastAsia="Calibri"/>
                <w:sz w:val="20"/>
                <w:szCs w:val="20"/>
              </w:rPr>
              <w:t>.</w:t>
            </w:r>
          </w:p>
          <w:p w14:paraId="096FFE73"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erfasst neuen Mangel im GU-UI.</w:t>
            </w:r>
          </w:p>
          <w:p w14:paraId="28812D76"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füllt die Daten zum Mangel aus.</w:t>
            </w:r>
          </w:p>
          <w:p w14:paraId="7EB9DDBB"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bestätigt, dass die Daten korrekt erfasst wurden.</w:t>
            </w:r>
          </w:p>
        </w:tc>
      </w:tr>
      <w:tr w:rsidR="005B5930" w:rsidRPr="00F02711" w14:paraId="5D895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F02711" w:rsidRDefault="005B5930" w:rsidP="004442ED">
            <w:pPr>
              <w:jc w:val="left"/>
              <w:rPr>
                <w:rFonts w:eastAsia="Calibri"/>
                <w:b/>
                <w:sz w:val="20"/>
                <w:szCs w:val="20"/>
              </w:rPr>
            </w:pPr>
            <w:r w:rsidRPr="00F02711">
              <w:rPr>
                <w:rFonts w:eastAsia="Calibri"/>
                <w:b/>
                <w:sz w:val="20"/>
                <w:szCs w:val="20"/>
              </w:rPr>
              <w:t>Szenario 2</w:t>
            </w:r>
          </w:p>
        </w:tc>
      </w:tr>
      <w:tr w:rsidR="006A07DE" w:rsidRPr="00F02711" w14:paraId="1DBB32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F02711" w:rsidRDefault="005B5930" w:rsidP="004442ED">
            <w:pPr>
              <w:jc w:val="left"/>
              <w:rPr>
                <w:rFonts w:eastAsia="Calibri"/>
                <w:b/>
                <w:sz w:val="20"/>
                <w:szCs w:val="20"/>
              </w:rPr>
            </w:pPr>
            <w:r w:rsidRPr="00F02711">
              <w:rPr>
                <w:rFonts w:eastAsia="Calibri"/>
                <w:b/>
                <w:sz w:val="20"/>
                <w:szCs w:val="20"/>
              </w:rPr>
              <w:t>Auslösendes Ereignis</w:t>
            </w:r>
          </w:p>
        </w:tc>
        <w:tc>
          <w:tcPr>
            <w:tcW w:w="6367" w:type="dxa"/>
          </w:tcPr>
          <w:p w14:paraId="15594BBC"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will eine neue Meldung erfassen.</w:t>
            </w:r>
          </w:p>
        </w:tc>
      </w:tr>
      <w:tr w:rsidR="00D93842" w:rsidRPr="00F02711" w14:paraId="06A0CDFD"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F02711" w:rsidRDefault="005B5930" w:rsidP="004442ED">
            <w:pPr>
              <w:jc w:val="left"/>
              <w:rPr>
                <w:rFonts w:eastAsia="Calibri"/>
                <w:b/>
                <w:sz w:val="20"/>
                <w:szCs w:val="20"/>
              </w:rPr>
            </w:pPr>
            <w:r w:rsidRPr="00F02711">
              <w:rPr>
                <w:rFonts w:eastAsia="Calibri"/>
                <w:b/>
                <w:sz w:val="20"/>
                <w:szCs w:val="20"/>
              </w:rPr>
              <w:t>Beschreibung</w:t>
            </w:r>
          </w:p>
        </w:tc>
        <w:tc>
          <w:tcPr>
            <w:tcW w:w="6367" w:type="dxa"/>
            <w:shd w:val="clear" w:color="auto" w:fill="FFFFFF" w:themeFill="background1"/>
          </w:tcPr>
          <w:p w14:paraId="26B56FE9"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erfasst neue Meldung im GU-UI.</w:t>
            </w:r>
          </w:p>
          <w:p w14:paraId="1992FA30"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füllt die Daten zur Meldung aus.</w:t>
            </w:r>
          </w:p>
          <w:p w14:paraId="3694D449"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bestätigt, dass die Daten korrekt erfasst wurden.</w:t>
            </w:r>
          </w:p>
        </w:tc>
      </w:tr>
      <w:tr w:rsidR="005B5930" w:rsidRPr="00F02711" w14:paraId="5DB46DA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F02711" w:rsidRDefault="005B5930" w:rsidP="004442ED">
            <w:pPr>
              <w:jc w:val="left"/>
              <w:rPr>
                <w:rFonts w:eastAsia="Calibri"/>
                <w:b/>
                <w:sz w:val="20"/>
                <w:szCs w:val="20"/>
              </w:rPr>
            </w:pPr>
            <w:r w:rsidRPr="00F02711">
              <w:rPr>
                <w:rFonts w:eastAsia="Calibri"/>
                <w:b/>
                <w:sz w:val="20"/>
                <w:szCs w:val="20"/>
              </w:rPr>
              <w:t>Szenario 3</w:t>
            </w:r>
          </w:p>
        </w:tc>
      </w:tr>
      <w:tr w:rsidR="00D93842" w:rsidRPr="00F02711" w14:paraId="4C4F41C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F02711" w:rsidRDefault="005B5930" w:rsidP="004442ED">
            <w:pPr>
              <w:jc w:val="left"/>
              <w:rPr>
                <w:rFonts w:eastAsia="Calibri"/>
                <w:b/>
                <w:sz w:val="20"/>
                <w:szCs w:val="20"/>
              </w:rPr>
            </w:pPr>
            <w:r w:rsidRPr="00F02711">
              <w:rPr>
                <w:rFonts w:eastAsia="Calibri"/>
                <w:b/>
                <w:sz w:val="20"/>
                <w:szCs w:val="20"/>
              </w:rPr>
              <w:t>Auslösendes Ereignis</w:t>
            </w:r>
          </w:p>
        </w:tc>
        <w:tc>
          <w:tcPr>
            <w:tcW w:w="6367" w:type="dxa"/>
            <w:shd w:val="clear" w:color="auto" w:fill="FFFFFF" w:themeFill="background1"/>
          </w:tcPr>
          <w:p w14:paraId="34FF96F7"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will Meldung oder Mangel einsehen</w:t>
            </w:r>
          </w:p>
        </w:tc>
      </w:tr>
      <w:tr w:rsidR="006A07DE" w:rsidRPr="00F02711" w14:paraId="5E1467F5"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F02711" w:rsidRDefault="005B5930" w:rsidP="004442ED">
            <w:pPr>
              <w:jc w:val="left"/>
              <w:rPr>
                <w:rFonts w:eastAsia="Calibri"/>
                <w:b/>
                <w:sz w:val="20"/>
                <w:szCs w:val="20"/>
              </w:rPr>
            </w:pPr>
            <w:r w:rsidRPr="00F02711">
              <w:rPr>
                <w:rFonts w:eastAsia="Calibri"/>
                <w:b/>
                <w:sz w:val="20"/>
                <w:szCs w:val="20"/>
              </w:rPr>
              <w:t>Beschreibung</w:t>
            </w:r>
          </w:p>
        </w:tc>
        <w:tc>
          <w:tcPr>
            <w:tcW w:w="6367" w:type="dxa"/>
          </w:tcPr>
          <w:p w14:paraId="540DF21E"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öffnet das betroffene Projekt im GU-UI.</w:t>
            </w:r>
          </w:p>
          <w:p w14:paraId="360E4FB3"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öffnet die gewünschte Meldung beziehungsweise den gewünschten Mangel</w:t>
            </w:r>
          </w:p>
        </w:tc>
      </w:tr>
      <w:tr w:rsidR="005B5930" w:rsidRPr="00F02711" w14:paraId="20F1645F"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F02711" w:rsidRDefault="005B5930" w:rsidP="004442ED">
            <w:pPr>
              <w:jc w:val="left"/>
              <w:rPr>
                <w:rFonts w:eastAsia="Calibri"/>
                <w:b/>
                <w:sz w:val="20"/>
                <w:szCs w:val="20"/>
              </w:rPr>
            </w:pPr>
            <w:r w:rsidRPr="00F02711">
              <w:rPr>
                <w:rFonts w:eastAsia="Calibri"/>
                <w:b/>
                <w:sz w:val="20"/>
                <w:szCs w:val="20"/>
              </w:rPr>
              <w:t>Szenario 4</w:t>
            </w:r>
          </w:p>
        </w:tc>
      </w:tr>
      <w:tr w:rsidR="006A07DE" w:rsidRPr="00F02711" w14:paraId="7EA7F76C"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F02711" w:rsidRDefault="005B5930" w:rsidP="004442ED">
            <w:pPr>
              <w:jc w:val="left"/>
              <w:rPr>
                <w:rFonts w:eastAsia="Calibri"/>
                <w:b/>
                <w:sz w:val="20"/>
                <w:szCs w:val="20"/>
              </w:rPr>
            </w:pPr>
            <w:r w:rsidRPr="00F02711">
              <w:rPr>
                <w:rFonts w:eastAsia="Calibri"/>
                <w:b/>
                <w:sz w:val="20"/>
                <w:szCs w:val="20"/>
              </w:rPr>
              <w:t>Auslösendes Ereignis</w:t>
            </w:r>
          </w:p>
        </w:tc>
        <w:tc>
          <w:tcPr>
            <w:tcW w:w="6367" w:type="dxa"/>
          </w:tcPr>
          <w:p w14:paraId="2823C0CB"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will die Behebung eines Mangels bestätigen.</w:t>
            </w:r>
          </w:p>
        </w:tc>
      </w:tr>
      <w:tr w:rsidR="00D93842" w:rsidRPr="00F02711" w14:paraId="74C44AC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F02711" w:rsidRDefault="005B5930" w:rsidP="004442ED">
            <w:pPr>
              <w:jc w:val="left"/>
              <w:rPr>
                <w:rFonts w:eastAsia="Calibri"/>
                <w:b/>
                <w:sz w:val="20"/>
                <w:szCs w:val="20"/>
              </w:rPr>
            </w:pPr>
            <w:r w:rsidRPr="00F02711">
              <w:rPr>
                <w:rFonts w:eastAsia="Calibri"/>
                <w:b/>
                <w:sz w:val="20"/>
                <w:szCs w:val="20"/>
              </w:rPr>
              <w:t>Beschreibung</w:t>
            </w:r>
          </w:p>
        </w:tc>
        <w:tc>
          <w:tcPr>
            <w:tcW w:w="6367" w:type="dxa"/>
            <w:shd w:val="clear" w:color="auto" w:fill="FFFFFF" w:themeFill="background1"/>
          </w:tcPr>
          <w:p w14:paraId="02CE8064"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 xml:space="preserve">GU-Bauleiter öffnet das betroffene Projekt im GU-UI. </w:t>
            </w:r>
          </w:p>
          <w:p w14:paraId="47203114"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öffnet den behobenen Mangel</w:t>
            </w:r>
          </w:p>
          <w:p w14:paraId="3907A150"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bestätigt die Mangelbehebung</w:t>
            </w:r>
          </w:p>
        </w:tc>
      </w:tr>
      <w:tr w:rsidR="005B5930" w:rsidRPr="00F02711" w14:paraId="04B6819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F02711" w:rsidRDefault="005B5930" w:rsidP="004442ED">
            <w:pPr>
              <w:jc w:val="left"/>
              <w:rPr>
                <w:rFonts w:eastAsia="Calibri"/>
                <w:b/>
                <w:sz w:val="20"/>
                <w:szCs w:val="20"/>
              </w:rPr>
            </w:pPr>
            <w:r w:rsidRPr="00F02711">
              <w:rPr>
                <w:rFonts w:eastAsia="Calibri"/>
                <w:b/>
                <w:sz w:val="20"/>
                <w:szCs w:val="20"/>
              </w:rPr>
              <w:t>Szenario 5</w:t>
            </w:r>
          </w:p>
        </w:tc>
      </w:tr>
      <w:tr w:rsidR="00D93842" w:rsidRPr="00F02711" w14:paraId="52016346"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F02711" w:rsidRDefault="005B5930" w:rsidP="004442ED">
            <w:pPr>
              <w:jc w:val="left"/>
              <w:rPr>
                <w:rFonts w:eastAsia="Calibri"/>
                <w:b/>
                <w:sz w:val="20"/>
                <w:szCs w:val="20"/>
              </w:rPr>
            </w:pPr>
            <w:r w:rsidRPr="00F02711">
              <w:rPr>
                <w:rFonts w:eastAsia="Calibri"/>
                <w:b/>
                <w:sz w:val="20"/>
                <w:szCs w:val="20"/>
              </w:rPr>
              <w:t>Auslösendes Ereignis</w:t>
            </w:r>
          </w:p>
        </w:tc>
        <w:tc>
          <w:tcPr>
            <w:tcW w:w="6367" w:type="dxa"/>
            <w:shd w:val="clear" w:color="auto" w:fill="FFFFFF" w:themeFill="background1"/>
          </w:tcPr>
          <w:p w14:paraId="62181C45"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GU-Bauleiter will seine Projekt im GU-UI einsehen</w:t>
            </w:r>
          </w:p>
        </w:tc>
      </w:tr>
      <w:tr w:rsidR="006A07DE" w:rsidRPr="00F02711" w14:paraId="4BDD680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F02711" w:rsidRDefault="005B5930" w:rsidP="004442ED">
            <w:pPr>
              <w:jc w:val="left"/>
              <w:rPr>
                <w:rFonts w:eastAsia="Calibri"/>
                <w:b/>
                <w:sz w:val="20"/>
                <w:szCs w:val="20"/>
              </w:rPr>
            </w:pPr>
            <w:r w:rsidRPr="00F02711">
              <w:rPr>
                <w:rFonts w:eastAsia="Calibri"/>
                <w:b/>
                <w:sz w:val="20"/>
                <w:szCs w:val="20"/>
              </w:rPr>
              <w:lastRenderedPageBreak/>
              <w:t>Beschreibung</w:t>
            </w:r>
          </w:p>
        </w:tc>
        <w:tc>
          <w:tcPr>
            <w:tcW w:w="6367" w:type="dxa"/>
          </w:tcPr>
          <w:p w14:paraId="30F6EFBD"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startet das GU-UI.</w:t>
            </w:r>
          </w:p>
          <w:p w14:paraId="0C57ED5F"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öffnet das gewünschte Projekt.</w:t>
            </w:r>
          </w:p>
          <w:p w14:paraId="607D8ED5" w14:textId="7C4566C3"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GU-Bauleiter sieht die gewünschten Daten ein.</w:t>
            </w:r>
          </w:p>
        </w:tc>
      </w:tr>
      <w:tr w:rsidR="00D93842" w:rsidRPr="00F02711" w14:paraId="2DBDE21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F02711" w:rsidRDefault="005B5930" w:rsidP="004442ED">
            <w:pPr>
              <w:jc w:val="left"/>
              <w:rPr>
                <w:rFonts w:eastAsia="Calibri"/>
                <w:b/>
                <w:sz w:val="20"/>
                <w:szCs w:val="20"/>
              </w:rPr>
            </w:pPr>
            <w:r w:rsidRPr="00F02711">
              <w:rPr>
                <w:rFonts w:eastAsia="Calibri"/>
                <w:b/>
                <w:sz w:val="20"/>
                <w:szCs w:val="20"/>
              </w:rPr>
              <w:t>Erweiterung</w:t>
            </w:r>
          </w:p>
        </w:tc>
        <w:tc>
          <w:tcPr>
            <w:tcW w:w="6367" w:type="dxa"/>
            <w:shd w:val="clear" w:color="auto" w:fill="FFFFFF" w:themeFill="background1"/>
          </w:tcPr>
          <w:p w14:paraId="22CA3F26"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Fehlermeldung bei:</w:t>
            </w:r>
          </w:p>
          <w:p w14:paraId="43E5565E"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Mangel ist bereits erfasst.</w:t>
            </w:r>
          </w:p>
          <w:p w14:paraId="502F2B84"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Mangel ist bereits behoben aber noch nicht entfernt.</w:t>
            </w:r>
          </w:p>
          <w:p w14:paraId="3CA538DA"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Meldung ist bereits erfasst.</w:t>
            </w:r>
          </w:p>
          <w:p w14:paraId="2982CB21"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Meldung ist bereits gelöscht.</w:t>
            </w:r>
          </w:p>
          <w:p w14:paraId="19B772DA" w14:textId="77777777" w:rsidR="005B5930" w:rsidRPr="00F02711" w:rsidRDefault="005B5930" w:rsidP="004442ED">
            <w:pPr>
              <w:jc w:val="left"/>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F02711">
              <w:rPr>
                <w:rFonts w:eastAsia="Calibri"/>
                <w:sz w:val="20"/>
                <w:szCs w:val="20"/>
              </w:rPr>
              <w:t>Projekt ist nicht vorhanden.</w:t>
            </w:r>
          </w:p>
        </w:tc>
      </w:tr>
      <w:tr w:rsidR="006A07DE" w:rsidRPr="00F02711" w14:paraId="537ABBB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F02711" w:rsidRDefault="005B5930" w:rsidP="004442ED">
            <w:pPr>
              <w:jc w:val="left"/>
              <w:rPr>
                <w:rFonts w:eastAsia="Calibri"/>
                <w:b/>
                <w:sz w:val="20"/>
                <w:szCs w:val="20"/>
              </w:rPr>
            </w:pPr>
            <w:r w:rsidRPr="00F02711">
              <w:rPr>
                <w:rFonts w:eastAsia="Calibri"/>
                <w:b/>
                <w:sz w:val="20"/>
                <w:szCs w:val="20"/>
              </w:rPr>
              <w:t>Alternativen</w:t>
            </w:r>
          </w:p>
        </w:tc>
        <w:tc>
          <w:tcPr>
            <w:tcW w:w="6367" w:type="dxa"/>
          </w:tcPr>
          <w:p w14:paraId="789050DA" w14:textId="77777777" w:rsidR="005B5930" w:rsidRPr="00F02711" w:rsidRDefault="005B5930" w:rsidP="004442ED">
            <w:pPr>
              <w:jc w:val="left"/>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F02711">
              <w:rPr>
                <w:rFonts w:eastAsia="Calibri"/>
                <w:sz w:val="20"/>
                <w:szCs w:val="20"/>
              </w:rPr>
              <w:t>SU erfasst Mängel und kümmert sich um die Behebung dieser.</w:t>
            </w:r>
          </w:p>
        </w:tc>
      </w:tr>
    </w:tbl>
    <w:p w14:paraId="0F17228F" w14:textId="1D0355AF" w:rsidR="005B2BEE" w:rsidRPr="00F02711" w:rsidRDefault="00694E46" w:rsidP="004442ED">
      <w:pPr>
        <w:pStyle w:val="berschrift3"/>
        <w:jc w:val="left"/>
      </w:pPr>
      <w:bookmarkStart w:id="272" w:name="_Toc419876002"/>
      <w:r w:rsidRPr="00F02711">
        <w:t xml:space="preserve">UseCase005 </w:t>
      </w:r>
      <w:r w:rsidR="0008115B" w:rsidRPr="00F02711">
        <w:t>Visualisierung</w:t>
      </w:r>
      <w:bookmarkEnd w:id="272"/>
    </w:p>
    <w:p w14:paraId="68ED18E5" w14:textId="77777777" w:rsidR="00212B65" w:rsidRDefault="005B2BEE" w:rsidP="00212B65">
      <w:pPr>
        <w:keepNext/>
        <w:jc w:val="left"/>
      </w:pPr>
      <w:r w:rsidRPr="00F02711">
        <w:rPr>
          <w:noProof/>
          <w:lang w:val="de-CH" w:eastAsia="de-CH"/>
        </w:rPr>
        <w:drawing>
          <wp:inline distT="0" distB="0" distL="0" distR="0" wp14:anchorId="0E7FA45E" wp14:editId="2A35994F">
            <wp:extent cx="5760871" cy="4053840"/>
            <wp:effectExtent l="0" t="0" r="0" b="3810"/>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381" cy="4081643"/>
                    </a:xfrm>
                    <a:prstGeom prst="rect">
                      <a:avLst/>
                    </a:prstGeom>
                    <a:noFill/>
                    <a:ln>
                      <a:noFill/>
                    </a:ln>
                  </pic:spPr>
                </pic:pic>
              </a:graphicData>
            </a:graphic>
          </wp:inline>
        </w:drawing>
      </w:r>
    </w:p>
    <w:p w14:paraId="2F28F055" w14:textId="790597B9" w:rsidR="005B2BEE"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5</w:t>
      </w:r>
      <w:r>
        <w:fldChar w:fldCharType="end"/>
      </w:r>
    </w:p>
    <w:p w14:paraId="7D875407" w14:textId="77777777" w:rsidR="009F7DAC" w:rsidRPr="00F02711" w:rsidRDefault="009F7DAC" w:rsidP="004442ED">
      <w:pPr>
        <w:spacing w:before="0"/>
        <w:jc w:val="left"/>
        <w:rPr>
          <w:rFonts w:cs="Arial"/>
          <w:b/>
          <w:bCs/>
          <w:szCs w:val="26"/>
        </w:rPr>
      </w:pPr>
      <w:r w:rsidRPr="00F02711">
        <w:br w:type="page"/>
      </w:r>
    </w:p>
    <w:p w14:paraId="55F2C3CF" w14:textId="77777777" w:rsidR="009F7DAC" w:rsidRPr="00F02711" w:rsidRDefault="00694E46" w:rsidP="004442ED">
      <w:pPr>
        <w:pStyle w:val="berschrift3"/>
        <w:spacing w:before="0"/>
        <w:jc w:val="left"/>
      </w:pPr>
      <w:bookmarkStart w:id="273" w:name="_Toc419876003"/>
      <w:r w:rsidRPr="00F02711">
        <w:lastRenderedPageBreak/>
        <w:t>UseCase005 Aktivitätsdiagramm</w:t>
      </w:r>
      <w:bookmarkEnd w:id="273"/>
    </w:p>
    <w:p w14:paraId="2A2374DC" w14:textId="77777777" w:rsidR="00212B65" w:rsidRDefault="00F459AF" w:rsidP="00212B65">
      <w:pPr>
        <w:keepNext/>
        <w:jc w:val="left"/>
      </w:pPr>
      <w:r>
        <w:pict w14:anchorId="46F3238C">
          <v:shape id="_x0000_i1030" type="#_x0000_t75" style="width:396pt;height:606pt">
            <v:imagedata r:id="rId39" o:title="U005Activity_Mangel_erfassen"/>
          </v:shape>
        </w:pict>
      </w:r>
    </w:p>
    <w:p w14:paraId="0D33C4B4" w14:textId="24307DA6" w:rsidR="00A66C26"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6</w:t>
      </w:r>
      <w:r>
        <w:fldChar w:fldCharType="end"/>
      </w:r>
    </w:p>
    <w:p w14:paraId="0B912E20" w14:textId="77777777" w:rsidR="00A66C26" w:rsidRPr="00F02711" w:rsidRDefault="00A66C26" w:rsidP="004442ED">
      <w:pPr>
        <w:spacing w:before="0"/>
        <w:jc w:val="left"/>
      </w:pPr>
      <w:r w:rsidRPr="00F02711">
        <w:br w:type="page"/>
      </w:r>
    </w:p>
    <w:p w14:paraId="1E0A72A0" w14:textId="77777777" w:rsidR="00212B65" w:rsidRDefault="00F459AF" w:rsidP="00212B65">
      <w:pPr>
        <w:keepNext/>
        <w:jc w:val="left"/>
      </w:pPr>
      <w:r>
        <w:lastRenderedPageBreak/>
        <w:pict w14:anchorId="2D3D4CC3">
          <v:shape id="_x0000_i1031" type="#_x0000_t75" style="width:395.4pt;height:631.2pt">
            <v:imagedata r:id="rId40" o:title="U005Activity_Projekt"/>
          </v:shape>
        </w:pict>
      </w:r>
    </w:p>
    <w:p w14:paraId="63C18A44" w14:textId="71B10398" w:rsidR="009F7DAC" w:rsidRPr="00F02711"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7</w:t>
      </w:r>
      <w:r>
        <w:fldChar w:fldCharType="end"/>
      </w:r>
    </w:p>
    <w:p w14:paraId="2D1C7A76" w14:textId="77777777" w:rsidR="009F7DAC" w:rsidRPr="00F02711" w:rsidRDefault="009F7DAC" w:rsidP="004442ED">
      <w:pPr>
        <w:spacing w:before="0"/>
        <w:jc w:val="left"/>
      </w:pPr>
      <w:r w:rsidRPr="00F02711">
        <w:br w:type="page"/>
      </w:r>
    </w:p>
    <w:p w14:paraId="29FB50B1" w14:textId="3E90F431" w:rsidR="006F4723" w:rsidRPr="00F02711" w:rsidRDefault="00694E46" w:rsidP="004442ED">
      <w:pPr>
        <w:pStyle w:val="berschrift2"/>
        <w:jc w:val="left"/>
      </w:pPr>
      <w:bookmarkStart w:id="274" w:name="_Toc419869681"/>
      <w:bookmarkStart w:id="275" w:name="_Toc419876004"/>
      <w:r w:rsidRPr="00F02711">
        <w:lastRenderedPageBreak/>
        <w:t>UseCase006</w:t>
      </w:r>
      <w:bookmarkEnd w:id="274"/>
      <w:bookmarkEnd w:id="275"/>
    </w:p>
    <w:p w14:paraId="62346BE3" w14:textId="101BC21A" w:rsidR="00694E46" w:rsidRPr="00F02711" w:rsidRDefault="00694E46" w:rsidP="004442ED">
      <w:pPr>
        <w:pStyle w:val="berschrift3"/>
        <w:jc w:val="left"/>
      </w:pPr>
      <w:bookmarkStart w:id="276" w:name="_Toc419876005"/>
      <w:r w:rsidRPr="00F02711">
        <w:t>UseCase006 Beschreibung</w:t>
      </w:r>
      <w:bookmarkEnd w:id="276"/>
    </w:p>
    <w:tbl>
      <w:tblPr>
        <w:tblStyle w:val="Gitternetztabelle4Akzent2"/>
        <w:tblW w:w="9107" w:type="dxa"/>
        <w:tblLook w:val="04A0" w:firstRow="1" w:lastRow="0" w:firstColumn="1" w:lastColumn="0" w:noHBand="0" w:noVBand="1"/>
      </w:tblPr>
      <w:tblGrid>
        <w:gridCol w:w="2729"/>
        <w:gridCol w:w="6367"/>
        <w:gridCol w:w="11"/>
      </w:tblGrid>
      <w:tr w:rsidR="00FD26DA" w:rsidRPr="00F02711"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F02711" w:rsidRDefault="00FD26DA" w:rsidP="004442ED">
            <w:pPr>
              <w:jc w:val="left"/>
              <w:rPr>
                <w:rFonts w:cs="Arial"/>
                <w:sz w:val="20"/>
                <w:szCs w:val="20"/>
              </w:rPr>
            </w:pPr>
            <w:r w:rsidRPr="00F02711">
              <w:rPr>
                <w:rFonts w:cs="Arial"/>
                <w:sz w:val="20"/>
                <w:szCs w:val="20"/>
              </w:rPr>
              <w:t>UseCase006</w:t>
            </w:r>
          </w:p>
        </w:tc>
        <w:tc>
          <w:tcPr>
            <w:tcW w:w="6378" w:type="dxa"/>
            <w:gridSpan w:val="2"/>
          </w:tcPr>
          <w:p w14:paraId="243D694B" w14:textId="77777777" w:rsidR="00FD26DA" w:rsidRPr="00F02711" w:rsidRDefault="00FD26DA" w:rsidP="004442ED">
            <w:pPr>
              <w:jc w:val="left"/>
              <w:cnfStyle w:val="100000000000" w:firstRow="1"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User logt sich auf UI ein</w:t>
            </w:r>
          </w:p>
        </w:tc>
      </w:tr>
      <w:tr w:rsidR="00BF783E" w:rsidRPr="00F02711" w14:paraId="5FF3900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50737E4" w14:textId="49C8874E" w:rsidR="00BF783E" w:rsidRPr="00F02711" w:rsidRDefault="00BF783E" w:rsidP="004442ED">
            <w:pPr>
              <w:jc w:val="left"/>
              <w:rPr>
                <w:rFonts w:cs="Arial"/>
                <w:sz w:val="20"/>
                <w:szCs w:val="20"/>
              </w:rPr>
            </w:pPr>
            <w:r w:rsidRPr="00F02711">
              <w:rPr>
                <w:rFonts w:cs="Arial"/>
                <w:sz w:val="20"/>
                <w:szCs w:val="20"/>
              </w:rPr>
              <w:t>Autor</w:t>
            </w:r>
          </w:p>
        </w:tc>
        <w:tc>
          <w:tcPr>
            <w:tcW w:w="6378" w:type="dxa"/>
            <w:gridSpan w:val="2"/>
          </w:tcPr>
          <w:p w14:paraId="20F7DD5A" w14:textId="2CFB872A"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Cihan Demir</w:t>
            </w:r>
          </w:p>
        </w:tc>
      </w:tr>
      <w:tr w:rsidR="00FD26DA" w:rsidRPr="00F02711" w14:paraId="46A0FA0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F02711" w:rsidRDefault="00FD26DA" w:rsidP="004442ED">
            <w:pPr>
              <w:jc w:val="left"/>
              <w:rPr>
                <w:rFonts w:cs="Arial"/>
                <w:sz w:val="20"/>
                <w:szCs w:val="20"/>
              </w:rPr>
            </w:pPr>
            <w:r w:rsidRPr="00F02711">
              <w:rPr>
                <w:rFonts w:cs="Arial"/>
                <w:sz w:val="20"/>
                <w:szCs w:val="20"/>
              </w:rPr>
              <w:t>Ziel</w:t>
            </w:r>
          </w:p>
        </w:tc>
        <w:tc>
          <w:tcPr>
            <w:tcW w:w="6367" w:type="dxa"/>
          </w:tcPr>
          <w:p w14:paraId="0D746DB2" w14:textId="5DEE98E2"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eliebige User könn</w:t>
            </w:r>
            <w:r w:rsidR="002E5269" w:rsidRPr="00F02711">
              <w:rPr>
                <w:rFonts w:cs="Arial"/>
                <w:sz w:val="20"/>
                <w:szCs w:val="20"/>
              </w:rPr>
              <w:t>en sich anhand eines graphical</w:t>
            </w:r>
            <w:r w:rsidRPr="00F02711">
              <w:rPr>
                <w:rFonts w:cs="Arial"/>
                <w:sz w:val="20"/>
                <w:szCs w:val="20"/>
              </w:rPr>
              <w:t xml:space="preserve"> user interface’s einloggen.</w:t>
            </w:r>
          </w:p>
        </w:tc>
      </w:tr>
      <w:tr w:rsidR="00FD26DA" w:rsidRPr="00F02711" w14:paraId="2A35FBB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F02711" w:rsidRDefault="00FD26DA" w:rsidP="004442ED">
            <w:pPr>
              <w:jc w:val="left"/>
              <w:rPr>
                <w:rFonts w:cs="Arial"/>
                <w:sz w:val="20"/>
                <w:szCs w:val="20"/>
              </w:rPr>
            </w:pPr>
            <w:r w:rsidRPr="00F02711">
              <w:rPr>
                <w:rFonts w:cs="Arial"/>
                <w:sz w:val="20"/>
                <w:szCs w:val="20"/>
              </w:rPr>
              <w:t>Kategorie</w:t>
            </w:r>
          </w:p>
        </w:tc>
        <w:tc>
          <w:tcPr>
            <w:tcW w:w="6367" w:type="dxa"/>
          </w:tcPr>
          <w:p w14:paraId="6350B4D3"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Primär</w:t>
            </w:r>
          </w:p>
        </w:tc>
      </w:tr>
      <w:tr w:rsidR="00FD26DA" w:rsidRPr="00F02711" w14:paraId="40A59EC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F02711" w:rsidRDefault="00FD26DA" w:rsidP="004442ED">
            <w:pPr>
              <w:jc w:val="left"/>
              <w:rPr>
                <w:rFonts w:cs="Arial"/>
                <w:sz w:val="20"/>
                <w:szCs w:val="20"/>
              </w:rPr>
            </w:pPr>
            <w:r w:rsidRPr="00F02711">
              <w:rPr>
                <w:rFonts w:cs="Arial"/>
                <w:sz w:val="20"/>
                <w:szCs w:val="20"/>
              </w:rPr>
              <w:t>Vorbedingung</w:t>
            </w:r>
          </w:p>
        </w:tc>
        <w:tc>
          <w:tcPr>
            <w:tcW w:w="6367" w:type="dxa"/>
          </w:tcPr>
          <w:p w14:paraId="569C2E36"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User muss gültige Logindaten (Username, Password) aufweisen. Zusätzlich muss eine aktive Verbindung zwischen UI und Applikationsserver bestehen.</w:t>
            </w:r>
          </w:p>
        </w:tc>
      </w:tr>
      <w:tr w:rsidR="00FD26DA" w:rsidRPr="00F02711" w14:paraId="0717915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F02711" w:rsidRDefault="00FD26DA" w:rsidP="004442ED">
            <w:pPr>
              <w:jc w:val="left"/>
              <w:rPr>
                <w:rFonts w:cs="Arial"/>
                <w:sz w:val="20"/>
                <w:szCs w:val="20"/>
              </w:rPr>
            </w:pPr>
            <w:r w:rsidRPr="00F02711">
              <w:rPr>
                <w:rFonts w:cs="Arial"/>
                <w:sz w:val="20"/>
                <w:szCs w:val="20"/>
              </w:rPr>
              <w:t>Nachbedingungen Erfolg</w:t>
            </w:r>
          </w:p>
        </w:tc>
        <w:tc>
          <w:tcPr>
            <w:tcW w:w="6367" w:type="dxa"/>
          </w:tcPr>
          <w:p w14:paraId="25E96D6C"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Jener User kann anhand den gegebenen Rechten in die Datenbank einsehen und kann die betreffenden Daten nach Bedarf und Möglichkeit verwalten.</w:t>
            </w:r>
          </w:p>
        </w:tc>
      </w:tr>
      <w:tr w:rsidR="00FD26DA" w:rsidRPr="00F02711" w14:paraId="0A7160C2"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F02711" w:rsidRDefault="00FD26DA" w:rsidP="004442ED">
            <w:pPr>
              <w:jc w:val="left"/>
              <w:rPr>
                <w:rFonts w:cs="Arial"/>
                <w:sz w:val="20"/>
                <w:szCs w:val="20"/>
              </w:rPr>
            </w:pPr>
            <w:r w:rsidRPr="00F02711">
              <w:rPr>
                <w:rFonts w:cs="Arial"/>
                <w:sz w:val="20"/>
                <w:szCs w:val="20"/>
              </w:rPr>
              <w:t>Nachbedingungen Fehlschlag</w:t>
            </w:r>
          </w:p>
        </w:tc>
        <w:tc>
          <w:tcPr>
            <w:tcW w:w="6367" w:type="dxa"/>
          </w:tcPr>
          <w:p w14:paraId="15E1972D"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 xml:space="preserve">Zugang zur Applikation / Datenbank wurde verweigert.  </w:t>
            </w:r>
          </w:p>
        </w:tc>
      </w:tr>
      <w:tr w:rsidR="00FD26DA" w:rsidRPr="00F02711" w14:paraId="319CE9A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F02711" w:rsidRDefault="00FD26DA" w:rsidP="004442ED">
            <w:pPr>
              <w:jc w:val="left"/>
              <w:rPr>
                <w:rFonts w:cs="Arial"/>
                <w:sz w:val="20"/>
                <w:szCs w:val="20"/>
              </w:rPr>
            </w:pPr>
            <w:r w:rsidRPr="00F02711">
              <w:rPr>
                <w:rFonts w:cs="Arial"/>
                <w:sz w:val="20"/>
                <w:szCs w:val="20"/>
              </w:rPr>
              <w:t>Akteure</w:t>
            </w:r>
          </w:p>
        </w:tc>
        <w:tc>
          <w:tcPr>
            <w:tcW w:w="6367" w:type="dxa"/>
          </w:tcPr>
          <w:p w14:paraId="3418AC76" w14:textId="5953266F" w:rsidR="00FD26DA" w:rsidRPr="00F02711" w:rsidRDefault="00FD26DA" w:rsidP="00212B65">
            <w:pPr>
              <w:jc w:val="left"/>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F02711">
              <w:rPr>
                <w:rFonts w:cs="Arial"/>
                <w:sz w:val="20"/>
                <w:szCs w:val="20"/>
                <w:lang w:val="fr-CH"/>
              </w:rPr>
              <w:t>GU-Admin, GU-Bauleiter, GU-Backoffice, GU-User, SU-Admin, SU-</w:t>
            </w:r>
            <w:r w:rsidR="00212B65">
              <w:rPr>
                <w:rFonts w:cs="Arial"/>
                <w:sz w:val="20"/>
                <w:szCs w:val="20"/>
                <w:lang w:val="fr-CH"/>
              </w:rPr>
              <w:t>Ansprechsperson</w:t>
            </w:r>
          </w:p>
        </w:tc>
      </w:tr>
      <w:tr w:rsidR="00FD26DA" w:rsidRPr="00F02711" w14:paraId="307DA1F0"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F02711" w:rsidRDefault="00FD26DA" w:rsidP="004442ED">
            <w:pPr>
              <w:jc w:val="left"/>
              <w:rPr>
                <w:rFonts w:cs="Arial"/>
                <w:sz w:val="20"/>
                <w:szCs w:val="20"/>
              </w:rPr>
            </w:pPr>
            <w:r w:rsidRPr="00F02711">
              <w:rPr>
                <w:rFonts w:cs="Arial"/>
                <w:sz w:val="20"/>
                <w:szCs w:val="20"/>
              </w:rPr>
              <w:t>Auslösendes Ereignis</w:t>
            </w:r>
          </w:p>
        </w:tc>
        <w:tc>
          <w:tcPr>
            <w:tcW w:w="6367" w:type="dxa"/>
          </w:tcPr>
          <w:p w14:paraId="41568D75"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eliebiger User muss sich aufgrund eines Geschäftsfalles mit der Applikation / Datenbank verbinden.</w:t>
            </w:r>
          </w:p>
        </w:tc>
      </w:tr>
      <w:tr w:rsidR="00FD26DA" w:rsidRPr="00F02711" w14:paraId="35C1962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F02711" w:rsidRDefault="00FD26DA" w:rsidP="004442ED">
            <w:pPr>
              <w:jc w:val="left"/>
              <w:rPr>
                <w:rFonts w:cs="Arial"/>
                <w:sz w:val="20"/>
                <w:szCs w:val="20"/>
              </w:rPr>
            </w:pPr>
            <w:r w:rsidRPr="00F02711">
              <w:rPr>
                <w:rFonts w:cs="Arial"/>
                <w:sz w:val="20"/>
                <w:szCs w:val="20"/>
              </w:rPr>
              <w:t>Szenario 1</w:t>
            </w:r>
          </w:p>
        </w:tc>
        <w:tc>
          <w:tcPr>
            <w:tcW w:w="6367" w:type="dxa"/>
          </w:tcPr>
          <w:p w14:paraId="2AFFE359"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F02711" w14:paraId="71A2B4F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F02711" w:rsidRDefault="00FD26DA" w:rsidP="004442ED">
            <w:pPr>
              <w:jc w:val="left"/>
              <w:rPr>
                <w:rFonts w:cs="Arial"/>
                <w:sz w:val="20"/>
                <w:szCs w:val="20"/>
              </w:rPr>
            </w:pPr>
            <w:r w:rsidRPr="00F02711">
              <w:rPr>
                <w:rFonts w:cs="Arial"/>
                <w:sz w:val="20"/>
                <w:szCs w:val="20"/>
              </w:rPr>
              <w:t>Beschreibung</w:t>
            </w:r>
          </w:p>
        </w:tc>
        <w:tc>
          <w:tcPr>
            <w:tcW w:w="6367" w:type="dxa"/>
          </w:tcPr>
          <w:p w14:paraId="50B0653D" w14:textId="77777777" w:rsidR="00FD26DA" w:rsidRPr="00F02711" w:rsidRDefault="00FD26DA" w:rsidP="004442ED">
            <w:pPr>
              <w:pStyle w:val="Listenabsatz"/>
              <w:numPr>
                <w:ilvl w:val="0"/>
                <w:numId w:val="28"/>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User loggt sich anhand des user interface’s ein.</w:t>
            </w:r>
          </w:p>
          <w:p w14:paraId="1A28C16F" w14:textId="77777777" w:rsidR="00FD26DA" w:rsidRPr="00F02711" w:rsidRDefault="00FD26DA" w:rsidP="004442ED">
            <w:pPr>
              <w:pStyle w:val="Listenabsatz"/>
              <w:numPr>
                <w:ilvl w:val="0"/>
                <w:numId w:val="28"/>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User erledigt die anstehenden Arbeiten.</w:t>
            </w:r>
          </w:p>
          <w:p w14:paraId="289184DC" w14:textId="77777777" w:rsidR="00FD26DA" w:rsidRPr="00F02711" w:rsidRDefault="00FD26DA" w:rsidP="004442ED">
            <w:pPr>
              <w:pStyle w:val="Listenabsatz"/>
              <w:numPr>
                <w:ilvl w:val="0"/>
                <w:numId w:val="28"/>
              </w:numPr>
              <w:spacing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User loggt sich nach erfolgreicher Erledigung der Arbeiten oder infolge Nichtweitergebrauchs, aus.</w:t>
            </w:r>
          </w:p>
        </w:tc>
      </w:tr>
      <w:tr w:rsidR="00FD26DA" w:rsidRPr="00F02711" w14:paraId="79D402B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F02711" w:rsidRDefault="00FD26DA" w:rsidP="004442ED">
            <w:pPr>
              <w:jc w:val="left"/>
              <w:rPr>
                <w:rFonts w:cs="Arial"/>
                <w:sz w:val="20"/>
                <w:szCs w:val="20"/>
              </w:rPr>
            </w:pPr>
            <w:r w:rsidRPr="00F02711">
              <w:rPr>
                <w:rFonts w:cs="Arial"/>
                <w:sz w:val="20"/>
                <w:szCs w:val="20"/>
              </w:rPr>
              <w:t>Szenario 2</w:t>
            </w:r>
          </w:p>
        </w:tc>
        <w:tc>
          <w:tcPr>
            <w:tcW w:w="6367" w:type="dxa"/>
          </w:tcPr>
          <w:p w14:paraId="188322A0"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F02711" w14:paraId="02D2344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F02711" w:rsidRDefault="00FD26DA" w:rsidP="004442ED">
            <w:pPr>
              <w:jc w:val="left"/>
              <w:rPr>
                <w:rFonts w:cs="Arial"/>
                <w:sz w:val="20"/>
                <w:szCs w:val="20"/>
              </w:rPr>
            </w:pPr>
            <w:r w:rsidRPr="00F02711">
              <w:rPr>
                <w:rFonts w:cs="Arial"/>
                <w:sz w:val="20"/>
                <w:szCs w:val="20"/>
              </w:rPr>
              <w:t>Auslösendes Ereignis</w:t>
            </w:r>
          </w:p>
        </w:tc>
        <w:tc>
          <w:tcPr>
            <w:tcW w:w="6367" w:type="dxa"/>
          </w:tcPr>
          <w:p w14:paraId="34F053F9"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Beliebiger User muss sich aufgrund eines Geschäftsfalles mit der Applikation / Datenbank verbinden.</w:t>
            </w:r>
          </w:p>
        </w:tc>
      </w:tr>
      <w:tr w:rsidR="00FD26DA" w:rsidRPr="00F02711" w14:paraId="12EDE34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F02711" w:rsidRDefault="00FD26DA" w:rsidP="004442ED">
            <w:pPr>
              <w:jc w:val="left"/>
              <w:rPr>
                <w:rFonts w:cs="Arial"/>
                <w:sz w:val="20"/>
                <w:szCs w:val="20"/>
              </w:rPr>
            </w:pPr>
            <w:r w:rsidRPr="00F02711">
              <w:rPr>
                <w:rFonts w:cs="Arial"/>
                <w:sz w:val="20"/>
                <w:szCs w:val="20"/>
              </w:rPr>
              <w:t>Beschreibung</w:t>
            </w:r>
          </w:p>
        </w:tc>
        <w:tc>
          <w:tcPr>
            <w:tcW w:w="6367" w:type="dxa"/>
          </w:tcPr>
          <w:p w14:paraId="423D69DD"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versucht sich anhand des user interface’s einzuloggen.</w:t>
            </w:r>
          </w:p>
          <w:p w14:paraId="49130A9E" w14:textId="5240DEC3"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 xml:space="preserve">Der User kann sich nicht einloggen, da fehlerhafte </w:t>
            </w:r>
            <w:r w:rsidR="00212B65" w:rsidRPr="00F02711">
              <w:rPr>
                <w:rFonts w:cs="Arial"/>
                <w:sz w:val="20"/>
                <w:szCs w:val="20"/>
              </w:rPr>
              <w:t>Login Daten</w:t>
            </w:r>
            <w:r w:rsidRPr="00F02711">
              <w:rPr>
                <w:rFonts w:cs="Arial"/>
                <w:sz w:val="20"/>
                <w:szCs w:val="20"/>
              </w:rPr>
              <w:t xml:space="preserve"> vorliegen.</w:t>
            </w:r>
          </w:p>
          <w:p w14:paraId="7A8B263D"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wählt den Link: „Passwort vergessen“</w:t>
            </w:r>
          </w:p>
          <w:p w14:paraId="4746E001"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gibt entweder seine E-Mail-Adresse oder den Benutzernamen ein.</w:t>
            </w:r>
          </w:p>
          <w:p w14:paraId="050C6B4C"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wählt den Link in seiner E-Mail um sein Passwort zurückzusetzen.</w:t>
            </w:r>
          </w:p>
          <w:p w14:paraId="487CE96C"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loggt sich anhand des user interface’s ein.</w:t>
            </w:r>
          </w:p>
          <w:p w14:paraId="7B13B184"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ändert sein Passwort.</w:t>
            </w:r>
          </w:p>
          <w:p w14:paraId="3D8E1AA0"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erledigt die anstehenden Arbeiten.</w:t>
            </w:r>
          </w:p>
          <w:p w14:paraId="0FA047C4" w14:textId="77777777" w:rsidR="00FD26DA" w:rsidRPr="00F02711" w:rsidRDefault="00FD26DA" w:rsidP="004442ED">
            <w:pPr>
              <w:pStyle w:val="Listenabsatz"/>
              <w:numPr>
                <w:ilvl w:val="0"/>
                <w:numId w:val="11"/>
              </w:numPr>
              <w:spacing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F02711">
              <w:rPr>
                <w:rFonts w:cs="Arial"/>
                <w:sz w:val="20"/>
                <w:szCs w:val="20"/>
              </w:rPr>
              <w:t>Der User loggt sich nach erfolgreicher Erledigung der Arbeiten oder infolge Nichtweitergebrauchs, aus.</w:t>
            </w:r>
          </w:p>
        </w:tc>
      </w:tr>
      <w:tr w:rsidR="00FD26DA" w:rsidRPr="00F02711" w14:paraId="5FC7FF3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F02711" w:rsidRDefault="00FD26DA" w:rsidP="004442ED">
            <w:pPr>
              <w:jc w:val="left"/>
              <w:rPr>
                <w:rFonts w:cs="Arial"/>
                <w:sz w:val="20"/>
                <w:szCs w:val="20"/>
              </w:rPr>
            </w:pPr>
            <w:r w:rsidRPr="00F02711">
              <w:rPr>
                <w:rFonts w:cs="Arial"/>
                <w:sz w:val="20"/>
                <w:szCs w:val="20"/>
              </w:rPr>
              <w:t>Erweiterung</w:t>
            </w:r>
          </w:p>
        </w:tc>
        <w:tc>
          <w:tcPr>
            <w:tcW w:w="6367" w:type="dxa"/>
          </w:tcPr>
          <w:p w14:paraId="68B4164A" w14:textId="77777777" w:rsidR="00FD26DA" w:rsidRPr="00F02711" w:rsidRDefault="00FD26DA" w:rsidP="004442ED">
            <w:pPr>
              <w:ind w:left="360"/>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Der User wird automatisch nach einer gewissen Zeit angesichts Inaktivität ausgeloggt.</w:t>
            </w:r>
          </w:p>
        </w:tc>
      </w:tr>
    </w:tbl>
    <w:p w14:paraId="7DB879A2" w14:textId="6B9485DB" w:rsidR="00163331" w:rsidRPr="00F02711" w:rsidRDefault="00163331" w:rsidP="004442ED">
      <w:pPr>
        <w:spacing w:before="0"/>
        <w:jc w:val="left"/>
      </w:pPr>
      <w:r w:rsidRPr="00F02711">
        <w:br w:type="page"/>
      </w:r>
    </w:p>
    <w:p w14:paraId="5C3D3C78" w14:textId="3E6A1706" w:rsidR="00101A30" w:rsidRPr="00F02711" w:rsidRDefault="00101A30" w:rsidP="004442ED">
      <w:pPr>
        <w:pStyle w:val="berschrift3"/>
        <w:jc w:val="left"/>
      </w:pPr>
      <w:bookmarkStart w:id="277" w:name="_Toc419876006"/>
      <w:r w:rsidRPr="00F02711">
        <w:lastRenderedPageBreak/>
        <w:t xml:space="preserve">UseCase006 </w:t>
      </w:r>
      <w:r w:rsidR="0008115B" w:rsidRPr="00F02711">
        <w:t>Visualisierung</w:t>
      </w:r>
      <w:bookmarkEnd w:id="277"/>
    </w:p>
    <w:p w14:paraId="2CB54410" w14:textId="77777777" w:rsidR="00212B65" w:rsidRDefault="00101A30" w:rsidP="00212B65">
      <w:pPr>
        <w:keepNext/>
        <w:jc w:val="left"/>
      </w:pPr>
      <w:r w:rsidRPr="00F02711">
        <w:rPr>
          <w:noProof/>
          <w:lang w:val="de-CH" w:eastAsia="de-CH"/>
        </w:rPr>
        <w:drawing>
          <wp:inline distT="0" distB="0" distL="0" distR="0" wp14:anchorId="04359FE4" wp14:editId="4EAC5638">
            <wp:extent cx="5769416" cy="5754631"/>
            <wp:effectExtent l="0" t="0" r="3175"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6852" cy="5772023"/>
                    </a:xfrm>
                    <a:prstGeom prst="rect">
                      <a:avLst/>
                    </a:prstGeom>
                    <a:noFill/>
                    <a:ln>
                      <a:noFill/>
                    </a:ln>
                  </pic:spPr>
                </pic:pic>
              </a:graphicData>
            </a:graphic>
          </wp:inline>
        </w:drawing>
      </w:r>
    </w:p>
    <w:p w14:paraId="5EFD4BA2" w14:textId="380FFD3E" w:rsidR="00F459AF" w:rsidRDefault="00212B65" w:rsidP="00212B65">
      <w:pPr>
        <w:pStyle w:val="Beschriftung"/>
        <w:jc w:val="left"/>
      </w:pPr>
      <w:r>
        <w:t xml:space="preserve">Abbildung </w:t>
      </w:r>
      <w:r>
        <w:fldChar w:fldCharType="begin"/>
      </w:r>
      <w:r>
        <w:instrText xml:space="preserve"> SEQ Abbildung \* ARABIC </w:instrText>
      </w:r>
      <w:r>
        <w:fldChar w:fldCharType="separate"/>
      </w:r>
      <w:r w:rsidR="00114853">
        <w:rPr>
          <w:noProof/>
        </w:rPr>
        <w:t>28</w:t>
      </w:r>
      <w:r>
        <w:fldChar w:fldCharType="end"/>
      </w:r>
    </w:p>
    <w:p w14:paraId="587301F9" w14:textId="77777777" w:rsidR="00F459AF" w:rsidRDefault="00F459AF">
      <w:pPr>
        <w:spacing w:before="0"/>
        <w:jc w:val="left"/>
        <w:rPr>
          <w:rFonts w:cs="Arial"/>
          <w:i/>
          <w:iCs/>
          <w:sz w:val="20"/>
          <w:szCs w:val="20"/>
        </w:rPr>
      </w:pPr>
      <w:r>
        <w:br w:type="page"/>
      </w:r>
    </w:p>
    <w:p w14:paraId="304F5FD0" w14:textId="3E46AFD9" w:rsidR="00163331" w:rsidRPr="003B3856" w:rsidRDefault="00163331" w:rsidP="003B3856">
      <w:pPr>
        <w:pStyle w:val="berschrift3"/>
      </w:pPr>
      <w:bookmarkStart w:id="278" w:name="_Toc419876007"/>
      <w:r w:rsidRPr="003B3856">
        <w:lastRenderedPageBreak/>
        <w:t>UseCase006 Aktivitätsdiagramm</w:t>
      </w:r>
      <w:bookmarkEnd w:id="278"/>
    </w:p>
    <w:p w14:paraId="4B8E2996" w14:textId="42E9CEDA" w:rsidR="00212B65" w:rsidRDefault="00F459AF" w:rsidP="00212B65">
      <w:pPr>
        <w:keepNext/>
        <w:spacing w:before="0"/>
        <w:jc w:val="left"/>
      </w:pPr>
      <w:bookmarkStart w:id="279" w:name="_Toc419869682"/>
      <w:bookmarkStart w:id="280" w:name="_Toc419870324"/>
      <w:bookmarkStart w:id="281" w:name="_Toc419875703"/>
      <w:r w:rsidRPr="00F02711">
        <w:rPr>
          <w:rStyle w:val="berschrift2Zchn"/>
          <w:noProof/>
          <w:lang w:val="de-CH" w:eastAsia="de-CH"/>
        </w:rPr>
        <w:drawing>
          <wp:inline distT="0" distB="0" distL="0" distR="0" wp14:anchorId="1EB14CCD" wp14:editId="12DC1284">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Start w:id="282" w:name="_GoBack"/>
      <w:bookmarkEnd w:id="279"/>
      <w:bookmarkEnd w:id="280"/>
      <w:bookmarkEnd w:id="281"/>
      <w:bookmarkEnd w:id="282"/>
    </w:p>
    <w:p w14:paraId="7F6B6F9D" w14:textId="2CB6DF98" w:rsidR="00163331" w:rsidRPr="00F02711" w:rsidRDefault="00212B65" w:rsidP="00212B65">
      <w:pPr>
        <w:pStyle w:val="Beschriftung"/>
        <w:jc w:val="left"/>
        <w:rPr>
          <w:rStyle w:val="berschrift2Zchn"/>
        </w:rPr>
      </w:pPr>
      <w:r>
        <w:t xml:space="preserve">Abbildung </w:t>
      </w:r>
      <w:r>
        <w:fldChar w:fldCharType="begin"/>
      </w:r>
      <w:r>
        <w:instrText xml:space="preserve"> SEQ Abbildung \* ARABIC </w:instrText>
      </w:r>
      <w:r>
        <w:fldChar w:fldCharType="separate"/>
      </w:r>
      <w:r w:rsidR="00114853">
        <w:rPr>
          <w:noProof/>
        </w:rPr>
        <w:t>29</w:t>
      </w:r>
      <w:r>
        <w:fldChar w:fldCharType="end"/>
      </w:r>
      <w:r w:rsidR="00163331" w:rsidRPr="00F02711">
        <w:rPr>
          <w:rStyle w:val="berschrift2Zchn"/>
        </w:rPr>
        <w:br w:type="page"/>
      </w:r>
    </w:p>
    <w:p w14:paraId="02A2DE51" w14:textId="18FDB0ED" w:rsidR="00FD26DA" w:rsidRPr="00F02711" w:rsidRDefault="00163331" w:rsidP="004442ED">
      <w:pPr>
        <w:pStyle w:val="berschrift2"/>
        <w:jc w:val="left"/>
      </w:pPr>
      <w:bookmarkStart w:id="283" w:name="_Toc419869683"/>
      <w:bookmarkStart w:id="284" w:name="_Toc419876008"/>
      <w:r w:rsidRPr="00F02711">
        <w:lastRenderedPageBreak/>
        <w:t>UseCase007</w:t>
      </w:r>
      <w:bookmarkEnd w:id="283"/>
      <w:bookmarkEnd w:id="284"/>
    </w:p>
    <w:p w14:paraId="781646E4" w14:textId="09AA8DF2" w:rsidR="00163331" w:rsidRPr="00F02711" w:rsidRDefault="00163331" w:rsidP="004442ED">
      <w:pPr>
        <w:pStyle w:val="berschrift3"/>
        <w:jc w:val="left"/>
      </w:pPr>
      <w:bookmarkStart w:id="285" w:name="_Toc419876009"/>
      <w:r w:rsidRPr="00F02711">
        <w:t>UseCase007 Beschreibung</w:t>
      </w:r>
      <w:bookmarkEnd w:id="285"/>
    </w:p>
    <w:tbl>
      <w:tblPr>
        <w:tblStyle w:val="Gitternetztabelle4Akzent2"/>
        <w:tblW w:w="9107" w:type="dxa"/>
        <w:tblLook w:val="04A0" w:firstRow="1" w:lastRow="0" w:firstColumn="1" w:lastColumn="0" w:noHBand="0" w:noVBand="1"/>
      </w:tblPr>
      <w:tblGrid>
        <w:gridCol w:w="2729"/>
        <w:gridCol w:w="6367"/>
        <w:gridCol w:w="11"/>
      </w:tblGrid>
      <w:tr w:rsidR="00FD26DA" w:rsidRPr="00F02711"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F02711" w:rsidRDefault="00FD26DA" w:rsidP="004442ED">
            <w:pPr>
              <w:jc w:val="left"/>
              <w:rPr>
                <w:sz w:val="20"/>
              </w:rPr>
            </w:pPr>
            <w:r w:rsidRPr="00F02711">
              <w:rPr>
                <w:sz w:val="20"/>
              </w:rPr>
              <w:t>UseCase007</w:t>
            </w:r>
          </w:p>
        </w:tc>
        <w:tc>
          <w:tcPr>
            <w:tcW w:w="6378" w:type="dxa"/>
            <w:gridSpan w:val="2"/>
          </w:tcPr>
          <w:p w14:paraId="02A60529" w14:textId="77777777" w:rsidR="00FD26DA" w:rsidRPr="00F02711" w:rsidRDefault="00FD26DA"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Mängelliste ausdrucken</w:t>
            </w:r>
          </w:p>
        </w:tc>
      </w:tr>
      <w:tr w:rsidR="00BF783E" w:rsidRPr="00F02711" w14:paraId="08098DE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D2EBB65" w14:textId="784A7078" w:rsidR="00BF783E" w:rsidRPr="00F02711" w:rsidRDefault="00BF783E" w:rsidP="004442ED">
            <w:pPr>
              <w:jc w:val="left"/>
              <w:rPr>
                <w:sz w:val="20"/>
              </w:rPr>
            </w:pPr>
            <w:r w:rsidRPr="00F02711">
              <w:rPr>
                <w:sz w:val="20"/>
              </w:rPr>
              <w:t>Autor</w:t>
            </w:r>
          </w:p>
        </w:tc>
        <w:tc>
          <w:tcPr>
            <w:tcW w:w="6378" w:type="dxa"/>
            <w:gridSpan w:val="2"/>
          </w:tcPr>
          <w:p w14:paraId="24D7DB6C" w14:textId="5AC990F8"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Sandro Ritz</w:t>
            </w:r>
          </w:p>
        </w:tc>
      </w:tr>
      <w:tr w:rsidR="00FD26DA" w:rsidRPr="00F02711" w14:paraId="1C490543"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F02711" w:rsidRDefault="00FD26DA" w:rsidP="004442ED">
            <w:pPr>
              <w:jc w:val="left"/>
              <w:rPr>
                <w:sz w:val="20"/>
              </w:rPr>
            </w:pPr>
            <w:r w:rsidRPr="00F02711">
              <w:rPr>
                <w:sz w:val="20"/>
              </w:rPr>
              <w:t>Ziel</w:t>
            </w:r>
          </w:p>
        </w:tc>
        <w:tc>
          <w:tcPr>
            <w:tcW w:w="6367" w:type="dxa"/>
          </w:tcPr>
          <w:p w14:paraId="023DEA0F"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er Ansprechperson der Subunternehmen kann von seinen Projekten die Mängelliste ausdrucken.</w:t>
            </w:r>
          </w:p>
        </w:tc>
      </w:tr>
      <w:tr w:rsidR="00FD26DA" w:rsidRPr="00F02711" w14:paraId="30B8F0BB"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F02711" w:rsidRDefault="00FD26DA" w:rsidP="004442ED">
            <w:pPr>
              <w:jc w:val="left"/>
              <w:rPr>
                <w:sz w:val="20"/>
              </w:rPr>
            </w:pPr>
            <w:r w:rsidRPr="00F02711">
              <w:rPr>
                <w:sz w:val="20"/>
              </w:rPr>
              <w:t>Kategorie</w:t>
            </w:r>
          </w:p>
        </w:tc>
        <w:tc>
          <w:tcPr>
            <w:tcW w:w="6367" w:type="dxa"/>
          </w:tcPr>
          <w:p w14:paraId="2DB91720"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Sekundär, der Mangelmanager funktioniert auch ohne entsprechende Funktion.</w:t>
            </w:r>
          </w:p>
        </w:tc>
      </w:tr>
      <w:tr w:rsidR="00FD26DA" w:rsidRPr="00F02711" w14:paraId="13A26B5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F02711" w:rsidRDefault="00FD26DA" w:rsidP="004442ED">
            <w:pPr>
              <w:jc w:val="left"/>
              <w:rPr>
                <w:sz w:val="20"/>
              </w:rPr>
            </w:pPr>
            <w:r w:rsidRPr="00F02711">
              <w:rPr>
                <w:sz w:val="20"/>
              </w:rPr>
              <w:t>Vorbedingungen Erfolg</w:t>
            </w:r>
          </w:p>
        </w:tc>
        <w:tc>
          <w:tcPr>
            <w:tcW w:w="6367" w:type="dxa"/>
          </w:tcPr>
          <w:p w14:paraId="6273E844"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Es müssen offene Mängel vorhanden sein.</w:t>
            </w:r>
          </w:p>
        </w:tc>
      </w:tr>
      <w:tr w:rsidR="00FD26DA" w:rsidRPr="00F02711" w14:paraId="5912236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F02711" w:rsidRDefault="00FD26DA" w:rsidP="004442ED">
            <w:pPr>
              <w:jc w:val="left"/>
              <w:rPr>
                <w:sz w:val="20"/>
              </w:rPr>
            </w:pPr>
            <w:r w:rsidRPr="00F02711">
              <w:rPr>
                <w:sz w:val="20"/>
              </w:rPr>
              <w:t>Nachbedingungen Fehlschlag</w:t>
            </w:r>
          </w:p>
        </w:tc>
        <w:tc>
          <w:tcPr>
            <w:tcW w:w="6367" w:type="dxa"/>
          </w:tcPr>
          <w:p w14:paraId="78F7E4D1"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PDF mit Mängel wird generiert.</w:t>
            </w:r>
          </w:p>
        </w:tc>
      </w:tr>
      <w:tr w:rsidR="00FD26DA" w:rsidRPr="00F02711" w14:paraId="320FE4D6"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F02711" w:rsidRDefault="00FD26DA" w:rsidP="004442ED">
            <w:pPr>
              <w:jc w:val="left"/>
              <w:rPr>
                <w:sz w:val="20"/>
              </w:rPr>
            </w:pPr>
            <w:r w:rsidRPr="00F02711">
              <w:rPr>
                <w:sz w:val="20"/>
              </w:rPr>
              <w:t>Akteure</w:t>
            </w:r>
          </w:p>
        </w:tc>
        <w:tc>
          <w:tcPr>
            <w:tcW w:w="6367" w:type="dxa"/>
          </w:tcPr>
          <w:p w14:paraId="40F5D597"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F02711">
              <w:rPr>
                <w:rFonts w:cs="Arial"/>
                <w:sz w:val="20"/>
                <w:szCs w:val="20"/>
              </w:rPr>
              <w:t>SU-Admin, SU-Ansprechperson</w:t>
            </w:r>
          </w:p>
        </w:tc>
      </w:tr>
      <w:tr w:rsidR="00FD26DA" w:rsidRPr="00F02711" w14:paraId="3233CED1"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F02711" w:rsidRDefault="00FD26DA" w:rsidP="004442ED">
            <w:pPr>
              <w:jc w:val="left"/>
              <w:rPr>
                <w:sz w:val="20"/>
              </w:rPr>
            </w:pPr>
            <w:r w:rsidRPr="00F02711">
              <w:rPr>
                <w:sz w:val="20"/>
              </w:rPr>
              <w:t>Auslösendes Ereignis</w:t>
            </w:r>
          </w:p>
        </w:tc>
        <w:tc>
          <w:tcPr>
            <w:tcW w:w="6367" w:type="dxa"/>
          </w:tcPr>
          <w:p w14:paraId="4AD6EC4B"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SU-Ansprechperson möchte eine Liste mit allen offenen Mängeln ausdrucken.</w:t>
            </w:r>
          </w:p>
        </w:tc>
      </w:tr>
      <w:tr w:rsidR="00FD26DA" w:rsidRPr="00F02711" w14:paraId="5689A2B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F02711" w:rsidRDefault="00FD26DA" w:rsidP="004442ED">
            <w:pPr>
              <w:jc w:val="left"/>
              <w:rPr>
                <w:sz w:val="20"/>
              </w:rPr>
            </w:pPr>
            <w:r w:rsidRPr="00F02711">
              <w:rPr>
                <w:sz w:val="20"/>
              </w:rPr>
              <w:t>Beschreibung</w:t>
            </w:r>
          </w:p>
        </w:tc>
        <w:tc>
          <w:tcPr>
            <w:tcW w:w="6367" w:type="dxa"/>
          </w:tcPr>
          <w:p w14:paraId="6118F361" w14:textId="77777777" w:rsidR="00FD26DA" w:rsidRPr="00F02711" w:rsidRDefault="00FD26DA" w:rsidP="004442ED">
            <w:pPr>
              <w:pStyle w:val="Listenabsatz"/>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F02711">
              <w:rPr>
                <w:sz w:val="20"/>
              </w:rPr>
              <w:t>Die Ansprechperson öffnet ein ausgewähltes Projekt.</w:t>
            </w:r>
          </w:p>
          <w:p w14:paraId="153DAF7A" w14:textId="77777777" w:rsidR="00FD26DA" w:rsidRPr="00F02711" w:rsidRDefault="00FD26DA" w:rsidP="004442ED">
            <w:pPr>
              <w:pStyle w:val="Listenabsatz"/>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F02711">
              <w:rPr>
                <w:sz w:val="20"/>
              </w:rPr>
              <w:t>Durch die Filterfunktion kann die Ansprechperson die gewünschten Mängel anzeigen lassen.</w:t>
            </w:r>
          </w:p>
          <w:p w14:paraId="7A81899F" w14:textId="77777777" w:rsidR="00FD26DA" w:rsidRPr="00F02711" w:rsidRDefault="00FD26DA" w:rsidP="004442ED">
            <w:pPr>
              <w:pStyle w:val="Listenabsatz"/>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F02711">
              <w:rPr>
                <w:sz w:val="20"/>
              </w:rPr>
              <w:t>Ein Klick auf „Drucken“ generiert ihm eine PDF Datei mit den vorhin ausgewählten gefilterten Mängeln.</w:t>
            </w:r>
          </w:p>
        </w:tc>
      </w:tr>
      <w:tr w:rsidR="00FD26DA" w:rsidRPr="00F02711" w14:paraId="48FA54A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F02711" w:rsidRDefault="00FD26DA" w:rsidP="004442ED">
            <w:pPr>
              <w:jc w:val="left"/>
              <w:rPr>
                <w:sz w:val="20"/>
              </w:rPr>
            </w:pPr>
            <w:r w:rsidRPr="00F02711">
              <w:rPr>
                <w:sz w:val="20"/>
              </w:rPr>
              <w:t>Erweiterung</w:t>
            </w:r>
          </w:p>
        </w:tc>
        <w:tc>
          <w:tcPr>
            <w:tcW w:w="6367" w:type="dxa"/>
          </w:tcPr>
          <w:p w14:paraId="50D9A777"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1a Auswählbar ob ein PDF geöffnet oder direkt gedruckt werden soll.</w:t>
            </w:r>
          </w:p>
        </w:tc>
      </w:tr>
    </w:tbl>
    <w:p w14:paraId="5328CB7A" w14:textId="77777777" w:rsidR="009F7DAC" w:rsidRPr="00F02711" w:rsidRDefault="009F7DAC" w:rsidP="004442ED">
      <w:pPr>
        <w:jc w:val="left"/>
        <w:rPr>
          <w:rFonts w:cs="Arial"/>
          <w:noProof/>
          <w:szCs w:val="26"/>
          <w:lang w:val="de-CH" w:eastAsia="de-CH"/>
        </w:rPr>
      </w:pPr>
      <w:r w:rsidRPr="00F02711">
        <w:rPr>
          <w:noProof/>
          <w:lang w:val="de-CH" w:eastAsia="de-CH"/>
        </w:rPr>
        <w:br w:type="page"/>
      </w:r>
    </w:p>
    <w:p w14:paraId="24424DAA" w14:textId="6AF8502D" w:rsidR="00FD26DA" w:rsidRPr="00F02711" w:rsidRDefault="00163331" w:rsidP="004442ED">
      <w:pPr>
        <w:pStyle w:val="berschrift3"/>
        <w:jc w:val="left"/>
        <w:rPr>
          <w:noProof/>
          <w:lang w:val="de-CH" w:eastAsia="de-CH"/>
        </w:rPr>
      </w:pPr>
      <w:bookmarkStart w:id="286" w:name="_Toc419876010"/>
      <w:r w:rsidRPr="00F02711">
        <w:rPr>
          <w:noProof/>
          <w:lang w:val="de-CH" w:eastAsia="de-CH"/>
        </w:rPr>
        <w:lastRenderedPageBreak/>
        <w:t xml:space="preserve">UseCase007 </w:t>
      </w:r>
      <w:r w:rsidR="0008115B" w:rsidRPr="00F02711">
        <w:rPr>
          <w:noProof/>
          <w:lang w:val="de-CH" w:eastAsia="de-CH"/>
        </w:rPr>
        <w:t>Visualisierung</w:t>
      </w:r>
      <w:bookmarkEnd w:id="286"/>
    </w:p>
    <w:p w14:paraId="1C1AE7A3" w14:textId="77777777" w:rsidR="00212B65" w:rsidRDefault="00101A30" w:rsidP="00212B65">
      <w:pPr>
        <w:keepNext/>
        <w:jc w:val="left"/>
      </w:pPr>
      <w:r w:rsidRPr="00F02711">
        <w:rPr>
          <w:noProof/>
          <w:lang w:val="de-CH" w:eastAsia="de-CH"/>
        </w:rPr>
        <w:drawing>
          <wp:inline distT="0" distB="0" distL="0" distR="0" wp14:anchorId="3DF22226" wp14:editId="08FD6640">
            <wp:extent cx="5788787" cy="4823989"/>
            <wp:effectExtent l="0" t="0" r="2540" b="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6237" cy="4838531"/>
                    </a:xfrm>
                    <a:prstGeom prst="rect">
                      <a:avLst/>
                    </a:prstGeom>
                    <a:noFill/>
                    <a:ln>
                      <a:noFill/>
                    </a:ln>
                  </pic:spPr>
                </pic:pic>
              </a:graphicData>
            </a:graphic>
          </wp:inline>
        </w:drawing>
      </w:r>
    </w:p>
    <w:p w14:paraId="48563F01" w14:textId="1FA437A9" w:rsidR="000D632C" w:rsidRPr="00F02711" w:rsidRDefault="00212B65" w:rsidP="00212B65">
      <w:pPr>
        <w:pStyle w:val="Beschriftung"/>
        <w:jc w:val="left"/>
        <w:rPr>
          <w:lang w:val="de-CH" w:eastAsia="de-CH"/>
        </w:rPr>
      </w:pPr>
      <w:r>
        <w:t xml:space="preserve">Abbildung </w:t>
      </w:r>
      <w:r>
        <w:fldChar w:fldCharType="begin"/>
      </w:r>
      <w:r>
        <w:instrText xml:space="preserve"> SEQ Abbildung \* ARABIC </w:instrText>
      </w:r>
      <w:r>
        <w:fldChar w:fldCharType="separate"/>
      </w:r>
      <w:r w:rsidR="00114853">
        <w:rPr>
          <w:noProof/>
        </w:rPr>
        <w:t>30</w:t>
      </w:r>
      <w:r>
        <w:fldChar w:fldCharType="end"/>
      </w:r>
    </w:p>
    <w:p w14:paraId="603839CA" w14:textId="680DF138" w:rsidR="000D632C" w:rsidRPr="00F02711" w:rsidRDefault="000D632C" w:rsidP="004442ED">
      <w:pPr>
        <w:pStyle w:val="berschrift3"/>
        <w:jc w:val="left"/>
        <w:rPr>
          <w:lang w:val="de-CH" w:eastAsia="de-CH"/>
        </w:rPr>
      </w:pPr>
      <w:bookmarkStart w:id="287" w:name="_Toc419876011"/>
      <w:r w:rsidRPr="00F02711">
        <w:rPr>
          <w:lang w:val="de-CH" w:eastAsia="de-CH"/>
        </w:rPr>
        <w:lastRenderedPageBreak/>
        <w:t>UseCase007 Aktivitätsdiagramm</w:t>
      </w:r>
      <w:bookmarkEnd w:id="287"/>
    </w:p>
    <w:p w14:paraId="3342C6F1" w14:textId="77777777" w:rsidR="00212B65" w:rsidRDefault="00101A30" w:rsidP="00212B65">
      <w:pPr>
        <w:keepNext/>
        <w:jc w:val="left"/>
      </w:pPr>
      <w:r w:rsidRPr="00F02711">
        <w:rPr>
          <w:noProof/>
          <w:lang w:val="de-CH" w:eastAsia="de-CH"/>
        </w:rPr>
        <w:drawing>
          <wp:inline distT="0" distB="0" distL="0" distR="0" wp14:anchorId="084A91FD" wp14:editId="79B2CEC8">
            <wp:extent cx="3503691" cy="7619405"/>
            <wp:effectExtent l="0" t="0" r="1905" b="635"/>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03691" cy="7619405"/>
                    </a:xfrm>
                    <a:prstGeom prst="rect">
                      <a:avLst/>
                    </a:prstGeom>
                    <a:noFill/>
                    <a:ln>
                      <a:noFill/>
                    </a:ln>
                  </pic:spPr>
                </pic:pic>
              </a:graphicData>
            </a:graphic>
          </wp:inline>
        </w:drawing>
      </w:r>
    </w:p>
    <w:p w14:paraId="3A0B6D14" w14:textId="361ECD05" w:rsidR="00101A30" w:rsidRPr="00F02711" w:rsidRDefault="00212B65" w:rsidP="00212B65">
      <w:pPr>
        <w:pStyle w:val="Beschriftung"/>
        <w:jc w:val="left"/>
        <w:rPr>
          <w:lang w:val="de-CH" w:eastAsia="de-CH"/>
        </w:rPr>
      </w:pPr>
      <w:r>
        <w:t xml:space="preserve">Abbildung </w:t>
      </w:r>
      <w:r>
        <w:fldChar w:fldCharType="begin"/>
      </w:r>
      <w:r>
        <w:instrText xml:space="preserve"> SEQ Abbildung \* ARABIC </w:instrText>
      </w:r>
      <w:r>
        <w:fldChar w:fldCharType="separate"/>
      </w:r>
      <w:r w:rsidR="00114853">
        <w:rPr>
          <w:noProof/>
        </w:rPr>
        <w:t>31</w:t>
      </w:r>
      <w:r>
        <w:fldChar w:fldCharType="end"/>
      </w:r>
    </w:p>
    <w:p w14:paraId="757BB6CE" w14:textId="6C0B3590" w:rsidR="006F4723" w:rsidRPr="00F02711" w:rsidRDefault="006F4723" w:rsidP="004442ED">
      <w:pPr>
        <w:spacing w:before="0"/>
        <w:jc w:val="left"/>
      </w:pPr>
      <w:r w:rsidRPr="00F02711">
        <w:br w:type="page"/>
      </w:r>
    </w:p>
    <w:p w14:paraId="57C9A640" w14:textId="7AC8EDF7" w:rsidR="006F4723" w:rsidRPr="00F02711" w:rsidRDefault="000D632C" w:rsidP="004442ED">
      <w:pPr>
        <w:pStyle w:val="berschrift2"/>
        <w:jc w:val="left"/>
      </w:pPr>
      <w:bookmarkStart w:id="288" w:name="_Toc419869684"/>
      <w:bookmarkStart w:id="289" w:name="_Toc419876012"/>
      <w:r w:rsidRPr="00F02711">
        <w:lastRenderedPageBreak/>
        <w:t>UseCase008</w:t>
      </w:r>
      <w:bookmarkEnd w:id="288"/>
      <w:bookmarkEnd w:id="289"/>
    </w:p>
    <w:p w14:paraId="1EF89579" w14:textId="7F375DB4" w:rsidR="000D632C" w:rsidRPr="00F02711" w:rsidRDefault="000D632C" w:rsidP="004442ED">
      <w:pPr>
        <w:pStyle w:val="berschrift3"/>
        <w:jc w:val="left"/>
      </w:pPr>
      <w:bookmarkStart w:id="290" w:name="_Toc419876013"/>
      <w:r w:rsidRPr="00F02711">
        <w:t>UseCase008 Beschreibung</w:t>
      </w:r>
      <w:bookmarkEnd w:id="290"/>
    </w:p>
    <w:tbl>
      <w:tblPr>
        <w:tblStyle w:val="Gitternetztabelle4Akzent2"/>
        <w:tblW w:w="9107" w:type="dxa"/>
        <w:tblLook w:val="04A0" w:firstRow="1" w:lastRow="0" w:firstColumn="1" w:lastColumn="0" w:noHBand="0" w:noVBand="1"/>
      </w:tblPr>
      <w:tblGrid>
        <w:gridCol w:w="2729"/>
        <w:gridCol w:w="6378"/>
      </w:tblGrid>
      <w:tr w:rsidR="00FD26DA" w:rsidRPr="00F02711"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F02711" w:rsidRDefault="00FD26DA" w:rsidP="004442ED">
            <w:pPr>
              <w:jc w:val="left"/>
              <w:rPr>
                <w:sz w:val="20"/>
              </w:rPr>
            </w:pPr>
            <w:r w:rsidRPr="00F02711">
              <w:rPr>
                <w:sz w:val="20"/>
              </w:rPr>
              <w:t>UseCase008</w:t>
            </w:r>
          </w:p>
        </w:tc>
        <w:tc>
          <w:tcPr>
            <w:tcW w:w="6378" w:type="dxa"/>
          </w:tcPr>
          <w:p w14:paraId="25E66DD7" w14:textId="77777777" w:rsidR="00FD26DA" w:rsidRPr="00F02711" w:rsidRDefault="00FD26DA" w:rsidP="004442ED">
            <w:pPr>
              <w:jc w:val="left"/>
              <w:cnfStyle w:val="100000000000" w:firstRow="1" w:lastRow="0" w:firstColumn="0" w:lastColumn="0" w:oddVBand="0" w:evenVBand="0" w:oddHBand="0" w:evenHBand="0" w:firstRowFirstColumn="0" w:firstRowLastColumn="0" w:lastRowFirstColumn="0" w:lastRowLastColumn="0"/>
              <w:rPr>
                <w:sz w:val="20"/>
              </w:rPr>
            </w:pPr>
            <w:r w:rsidRPr="00F02711">
              <w:rPr>
                <w:sz w:val="20"/>
              </w:rPr>
              <w:t>Mängeldaten filtern</w:t>
            </w:r>
          </w:p>
        </w:tc>
      </w:tr>
      <w:tr w:rsidR="00BF783E" w:rsidRPr="00F02711" w14:paraId="7B6A798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8CE7E3" w14:textId="251E7122" w:rsidR="00BF783E" w:rsidRPr="00F02711" w:rsidRDefault="00BF783E" w:rsidP="004442ED">
            <w:pPr>
              <w:jc w:val="left"/>
              <w:rPr>
                <w:sz w:val="20"/>
              </w:rPr>
            </w:pPr>
            <w:r w:rsidRPr="00F02711">
              <w:rPr>
                <w:sz w:val="20"/>
              </w:rPr>
              <w:t>Autor</w:t>
            </w:r>
          </w:p>
        </w:tc>
        <w:tc>
          <w:tcPr>
            <w:tcW w:w="6378" w:type="dxa"/>
          </w:tcPr>
          <w:p w14:paraId="24A8D119" w14:textId="1BE6DA2E" w:rsidR="00BF783E" w:rsidRPr="00F02711" w:rsidRDefault="00BF783E"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Mike Iten</w:t>
            </w:r>
          </w:p>
        </w:tc>
      </w:tr>
      <w:tr w:rsidR="00FD26DA" w:rsidRPr="00F02711" w14:paraId="0C76FCF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F02711" w:rsidRDefault="00FD26DA" w:rsidP="004442ED">
            <w:pPr>
              <w:jc w:val="left"/>
              <w:rPr>
                <w:sz w:val="20"/>
              </w:rPr>
            </w:pPr>
            <w:r w:rsidRPr="00F02711">
              <w:rPr>
                <w:sz w:val="20"/>
              </w:rPr>
              <w:t>Ziel</w:t>
            </w:r>
          </w:p>
        </w:tc>
        <w:tc>
          <w:tcPr>
            <w:tcW w:w="6378" w:type="dxa"/>
          </w:tcPr>
          <w:p w14:paraId="48269D8D"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ie UIs müssen die Mängeldaten nach diversen Kriterien filtern können</w:t>
            </w:r>
          </w:p>
        </w:tc>
      </w:tr>
      <w:tr w:rsidR="00FD26DA" w:rsidRPr="00F02711" w14:paraId="6F8B0CA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F02711" w:rsidRDefault="00FD26DA" w:rsidP="004442ED">
            <w:pPr>
              <w:jc w:val="left"/>
              <w:rPr>
                <w:sz w:val="20"/>
              </w:rPr>
            </w:pPr>
            <w:r w:rsidRPr="00F02711">
              <w:rPr>
                <w:sz w:val="20"/>
              </w:rPr>
              <w:t>Kategorie</w:t>
            </w:r>
          </w:p>
        </w:tc>
        <w:tc>
          <w:tcPr>
            <w:tcW w:w="6378" w:type="dxa"/>
          </w:tcPr>
          <w:p w14:paraId="691541D2"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Sekundär, der Mangelmanager funktioniert auch ohne entsprechende Funktion.</w:t>
            </w:r>
          </w:p>
        </w:tc>
      </w:tr>
      <w:tr w:rsidR="00FD26DA" w:rsidRPr="00F02711" w14:paraId="465C1F2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F02711" w:rsidRDefault="00FD26DA" w:rsidP="004442ED">
            <w:pPr>
              <w:jc w:val="left"/>
              <w:rPr>
                <w:sz w:val="20"/>
              </w:rPr>
            </w:pPr>
            <w:r w:rsidRPr="00F02711">
              <w:rPr>
                <w:sz w:val="20"/>
              </w:rPr>
              <w:t xml:space="preserve">Vorbedingungen </w:t>
            </w:r>
          </w:p>
        </w:tc>
        <w:tc>
          <w:tcPr>
            <w:tcW w:w="6378" w:type="dxa"/>
          </w:tcPr>
          <w:p w14:paraId="4373A3B5"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Es müssen Daten vorhanden sein.</w:t>
            </w:r>
          </w:p>
        </w:tc>
      </w:tr>
      <w:tr w:rsidR="00FD26DA" w:rsidRPr="00F02711" w14:paraId="3FC11DE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F02711" w:rsidRDefault="00FD26DA" w:rsidP="004442ED">
            <w:pPr>
              <w:jc w:val="left"/>
              <w:rPr>
                <w:sz w:val="20"/>
              </w:rPr>
            </w:pPr>
            <w:r w:rsidRPr="00F02711">
              <w:rPr>
                <w:sz w:val="20"/>
              </w:rPr>
              <w:t>Nachbedingungen Erfolg</w:t>
            </w:r>
          </w:p>
        </w:tc>
        <w:tc>
          <w:tcPr>
            <w:tcW w:w="6378" w:type="dxa"/>
            <w:hideMark/>
          </w:tcPr>
          <w:p w14:paraId="7F688BB1"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Die Daten werden korrekt nach dem gewählten Kriterium gefiltert.</w:t>
            </w:r>
          </w:p>
          <w:p w14:paraId="68C3EF52"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p>
        </w:tc>
      </w:tr>
      <w:tr w:rsidR="00FD26DA" w:rsidRPr="00F02711" w14:paraId="6886FF11"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F02711" w:rsidRDefault="00FD26DA" w:rsidP="004442ED">
            <w:pPr>
              <w:jc w:val="left"/>
              <w:rPr>
                <w:sz w:val="20"/>
              </w:rPr>
            </w:pPr>
            <w:r w:rsidRPr="00F02711">
              <w:rPr>
                <w:sz w:val="20"/>
              </w:rPr>
              <w:t>Nachbedingungen Fehlschlag</w:t>
            </w:r>
          </w:p>
        </w:tc>
        <w:tc>
          <w:tcPr>
            <w:tcW w:w="6378" w:type="dxa"/>
            <w:hideMark/>
          </w:tcPr>
          <w:p w14:paraId="39AACCFE" w14:textId="4FCCFEC1"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ie Daten werd</w:t>
            </w:r>
            <w:r w:rsidR="00266AA2" w:rsidRPr="00F02711">
              <w:rPr>
                <w:sz w:val="20"/>
              </w:rPr>
              <w:t>en falsch gefiltert. z.B.</w:t>
            </w:r>
            <w:r w:rsidRPr="00F02711">
              <w:rPr>
                <w:sz w:val="20"/>
              </w:rPr>
              <w:t xml:space="preserve"> werden bereits erledigte Mängel angezeigt bei einer Suche mit nicht erledigten Mängel.  </w:t>
            </w:r>
          </w:p>
        </w:tc>
      </w:tr>
      <w:tr w:rsidR="00FD26DA" w:rsidRPr="00F02711" w14:paraId="0D788F1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F02711" w:rsidRDefault="00FD26DA" w:rsidP="004442ED">
            <w:pPr>
              <w:jc w:val="left"/>
              <w:rPr>
                <w:sz w:val="20"/>
              </w:rPr>
            </w:pPr>
            <w:r w:rsidRPr="00F02711">
              <w:rPr>
                <w:sz w:val="20"/>
              </w:rPr>
              <w:t>Akteure</w:t>
            </w:r>
          </w:p>
        </w:tc>
        <w:tc>
          <w:tcPr>
            <w:tcW w:w="6378" w:type="dxa"/>
            <w:hideMark/>
          </w:tcPr>
          <w:p w14:paraId="3A23E0EC" w14:textId="77777777"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GU-Bauleiter, SU-Admin, SU-Ansprechperson</w:t>
            </w:r>
          </w:p>
        </w:tc>
      </w:tr>
      <w:tr w:rsidR="00FD26DA" w:rsidRPr="00F02711" w14:paraId="2D6CA28F"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F02711" w:rsidRDefault="00FD26DA" w:rsidP="004442ED">
            <w:pPr>
              <w:jc w:val="left"/>
              <w:rPr>
                <w:sz w:val="20"/>
              </w:rPr>
            </w:pPr>
            <w:r w:rsidRPr="00F02711">
              <w:rPr>
                <w:sz w:val="20"/>
              </w:rPr>
              <w:t>Auslösendes Ereignis</w:t>
            </w:r>
          </w:p>
        </w:tc>
        <w:tc>
          <w:tcPr>
            <w:tcW w:w="6378" w:type="dxa"/>
            <w:hideMark/>
          </w:tcPr>
          <w:p w14:paraId="3A0358A6" w14:textId="77777777" w:rsidR="00FD26DA" w:rsidRPr="00F02711" w:rsidRDefault="00FD26DA" w:rsidP="004442ED">
            <w:pPr>
              <w:jc w:val="left"/>
              <w:cnfStyle w:val="000000000000" w:firstRow="0" w:lastRow="0" w:firstColumn="0" w:lastColumn="0" w:oddVBand="0" w:evenVBand="0" w:oddHBand="0" w:evenHBand="0" w:firstRowFirstColumn="0" w:firstRowLastColumn="0" w:lastRowFirstColumn="0" w:lastRowLastColumn="0"/>
              <w:rPr>
                <w:sz w:val="20"/>
              </w:rPr>
            </w:pPr>
            <w:r w:rsidRPr="00F02711">
              <w:rPr>
                <w:sz w:val="20"/>
              </w:rPr>
              <w:t>Die Mängeldaten müssen nach irgendeinem Kriterium gefiltert angezeigt werden.</w:t>
            </w:r>
          </w:p>
        </w:tc>
      </w:tr>
      <w:tr w:rsidR="00FD26DA" w:rsidRPr="00F02711" w14:paraId="06F77427"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F02711" w:rsidRDefault="00FD26DA" w:rsidP="004442ED">
            <w:pPr>
              <w:jc w:val="left"/>
              <w:rPr>
                <w:sz w:val="20"/>
              </w:rPr>
            </w:pPr>
            <w:r w:rsidRPr="00F02711">
              <w:rPr>
                <w:sz w:val="20"/>
              </w:rPr>
              <w:t>Beschreibung</w:t>
            </w:r>
          </w:p>
        </w:tc>
        <w:tc>
          <w:tcPr>
            <w:tcW w:w="6378" w:type="dxa"/>
            <w:hideMark/>
          </w:tcPr>
          <w:p w14:paraId="4916B3AB" w14:textId="68859EE1" w:rsidR="00FD26DA" w:rsidRPr="00F02711" w:rsidRDefault="00FD26DA" w:rsidP="004442ED">
            <w:pPr>
              <w:jc w:val="left"/>
              <w:cnfStyle w:val="000000100000" w:firstRow="0" w:lastRow="0" w:firstColumn="0" w:lastColumn="0" w:oddVBand="0" w:evenVBand="0" w:oddHBand="1" w:evenHBand="0" w:firstRowFirstColumn="0" w:firstRowLastColumn="0" w:lastRowFirstColumn="0" w:lastRowLastColumn="0"/>
              <w:rPr>
                <w:sz w:val="20"/>
              </w:rPr>
            </w:pPr>
            <w:r w:rsidRPr="00F02711">
              <w:rPr>
                <w:sz w:val="20"/>
              </w:rPr>
              <w:t>Sinnvolle Kriterie</w:t>
            </w:r>
            <w:r w:rsidR="00266AA2" w:rsidRPr="00F02711">
              <w:rPr>
                <w:sz w:val="20"/>
              </w:rPr>
              <w:t>n müssen eingebaut werden um z.B.</w:t>
            </w:r>
            <w:r w:rsidRPr="00F02711">
              <w:rPr>
                <w:sz w:val="20"/>
              </w:rPr>
              <w:t xml:space="preserve"> alle Mängeldaten für ein Projekt nach Fälligkeitsda</w:t>
            </w:r>
            <w:r w:rsidR="00266AA2" w:rsidRPr="00F02711">
              <w:rPr>
                <w:sz w:val="20"/>
              </w:rPr>
              <w:t>tum sortiert anzuzeigen oder z.B.</w:t>
            </w:r>
            <w:r w:rsidRPr="00F02711">
              <w:rPr>
                <w:sz w:val="20"/>
              </w:rPr>
              <w:t xml:space="preserve"> alle Mängel für ein Projekt anzuzeigen, die noch nicht erledigt wurden.</w:t>
            </w:r>
          </w:p>
        </w:tc>
      </w:tr>
    </w:tbl>
    <w:p w14:paraId="3D37843F" w14:textId="655576F0" w:rsidR="00FD26DA" w:rsidRPr="00F02711" w:rsidRDefault="000D632C" w:rsidP="004442ED">
      <w:pPr>
        <w:pStyle w:val="berschrift3"/>
        <w:jc w:val="left"/>
      </w:pPr>
      <w:bookmarkStart w:id="291" w:name="_Toc419876014"/>
      <w:r w:rsidRPr="00F02711">
        <w:lastRenderedPageBreak/>
        <w:t xml:space="preserve">UseCase008 </w:t>
      </w:r>
      <w:r w:rsidR="0008115B" w:rsidRPr="00F02711">
        <w:t>Visualisierung</w:t>
      </w:r>
      <w:bookmarkEnd w:id="291"/>
    </w:p>
    <w:p w14:paraId="0CBB6325" w14:textId="77777777" w:rsidR="00C85F45" w:rsidRDefault="00BF783E" w:rsidP="00C85F45">
      <w:pPr>
        <w:keepNext/>
        <w:jc w:val="left"/>
      </w:pPr>
      <w:r w:rsidRPr="00F02711">
        <w:rPr>
          <w:noProof/>
          <w:lang w:val="de-CH" w:eastAsia="de-CH"/>
        </w:rPr>
        <w:drawing>
          <wp:inline distT="0" distB="0" distL="0" distR="0" wp14:anchorId="6FE31337" wp14:editId="199FCD80">
            <wp:extent cx="5770229" cy="4336415"/>
            <wp:effectExtent l="0" t="0" r="2540" b="6985"/>
            <wp:docPr id="27" name="Grafik 27" descr="C:\Users\tickstero\Documents\Github\INM21_Group_B\01_Planung\01_Dokumente\Diagramme\UseCase\UseCase_Bilder\UseCase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ckstero\Documents\Github\INM21_Group_B\01_Planung\01_Dokumente\Diagramme\UseCase\UseCase_Bilder\UseCase008.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4319" cy="4347003"/>
                    </a:xfrm>
                    <a:prstGeom prst="rect">
                      <a:avLst/>
                    </a:prstGeom>
                    <a:noFill/>
                    <a:ln>
                      <a:noFill/>
                    </a:ln>
                  </pic:spPr>
                </pic:pic>
              </a:graphicData>
            </a:graphic>
          </wp:inline>
        </w:drawing>
      </w:r>
    </w:p>
    <w:p w14:paraId="293A9AED" w14:textId="48C04AFD" w:rsidR="000D632C" w:rsidRPr="00F02711" w:rsidRDefault="00C85F45" w:rsidP="00C85F45">
      <w:pPr>
        <w:pStyle w:val="Beschriftung"/>
        <w:jc w:val="left"/>
      </w:pPr>
      <w:r>
        <w:t xml:space="preserve">Abbildung </w:t>
      </w:r>
      <w:r>
        <w:fldChar w:fldCharType="begin"/>
      </w:r>
      <w:r>
        <w:instrText xml:space="preserve"> SEQ Abbildung \* ARABIC </w:instrText>
      </w:r>
      <w:r>
        <w:fldChar w:fldCharType="separate"/>
      </w:r>
      <w:r w:rsidR="00114853">
        <w:rPr>
          <w:noProof/>
        </w:rPr>
        <w:t>32</w:t>
      </w:r>
      <w:r>
        <w:fldChar w:fldCharType="end"/>
      </w:r>
    </w:p>
    <w:p w14:paraId="04A6A440" w14:textId="494E0C95" w:rsidR="000D632C" w:rsidRPr="00F02711" w:rsidRDefault="000D632C" w:rsidP="004442ED">
      <w:pPr>
        <w:pStyle w:val="berschrift3"/>
        <w:jc w:val="left"/>
      </w:pPr>
      <w:bookmarkStart w:id="292" w:name="_Toc419876015"/>
      <w:r w:rsidRPr="00F02711">
        <w:lastRenderedPageBreak/>
        <w:t>UseCase008 Aktivitätsdiagramm</w:t>
      </w:r>
      <w:bookmarkEnd w:id="292"/>
    </w:p>
    <w:p w14:paraId="5FE69C50" w14:textId="77777777" w:rsidR="00C85F45" w:rsidRDefault="60A24821" w:rsidP="00C85F45">
      <w:pPr>
        <w:keepNext/>
        <w:jc w:val="left"/>
      </w:pPr>
      <w:r w:rsidRPr="00F02711">
        <w:t xml:space="preserve"> </w:t>
      </w:r>
      <w:r w:rsidR="00BF783E" w:rsidRPr="00F02711">
        <w:rPr>
          <w:noProof/>
          <w:lang w:val="de-CH" w:eastAsia="de-CH"/>
        </w:rPr>
        <w:drawing>
          <wp:inline distT="0" distB="0" distL="0" distR="0" wp14:anchorId="550274A3" wp14:editId="2576E00F">
            <wp:extent cx="3572236" cy="7620000"/>
            <wp:effectExtent l="0" t="0" r="9525" b="0"/>
            <wp:docPr id="26" name="Grafik 26" descr="C:\Users\tickstero\Documents\Github\INM21_Group_B\01_Planung\01_Dokumente\Diagramme\UseCase\Activity_Diagramme\Bilder\Activity_UseCase008_Daten_Filt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Activity_UseCase008_Daten_Filtern.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8330" cy="7675661"/>
                    </a:xfrm>
                    <a:prstGeom prst="rect">
                      <a:avLst/>
                    </a:prstGeom>
                    <a:noFill/>
                    <a:ln>
                      <a:noFill/>
                    </a:ln>
                  </pic:spPr>
                </pic:pic>
              </a:graphicData>
            </a:graphic>
          </wp:inline>
        </w:drawing>
      </w:r>
    </w:p>
    <w:p w14:paraId="37E89FA3" w14:textId="761DA548" w:rsidR="000D632C" w:rsidRPr="00F02711" w:rsidRDefault="00C85F45" w:rsidP="00C85F45">
      <w:pPr>
        <w:pStyle w:val="Beschriftung"/>
        <w:jc w:val="left"/>
      </w:pPr>
      <w:r>
        <w:t xml:space="preserve">Abbildung </w:t>
      </w:r>
      <w:r>
        <w:fldChar w:fldCharType="begin"/>
      </w:r>
      <w:r>
        <w:instrText xml:space="preserve"> SEQ Abbildung \* ARABIC </w:instrText>
      </w:r>
      <w:r>
        <w:fldChar w:fldCharType="separate"/>
      </w:r>
      <w:r w:rsidR="00114853">
        <w:rPr>
          <w:noProof/>
        </w:rPr>
        <w:t>33</w:t>
      </w:r>
      <w:r>
        <w:fldChar w:fldCharType="end"/>
      </w:r>
    </w:p>
    <w:p w14:paraId="2A19AB11" w14:textId="77777777" w:rsidR="00F47740" w:rsidRPr="00F02711" w:rsidRDefault="00F47740" w:rsidP="004442ED">
      <w:pPr>
        <w:spacing w:before="0"/>
        <w:jc w:val="left"/>
        <w:rPr>
          <w:rFonts w:cs="Arial"/>
          <w:b/>
          <w:bCs/>
          <w:kern w:val="32"/>
          <w:sz w:val="28"/>
          <w:szCs w:val="32"/>
          <w:lang w:val="fr-CH"/>
        </w:rPr>
      </w:pPr>
      <w:r w:rsidRPr="00F02711">
        <w:rPr>
          <w:lang w:val="fr-CH"/>
        </w:rPr>
        <w:br w:type="page"/>
      </w:r>
    </w:p>
    <w:p w14:paraId="0EC364BE" w14:textId="2CC203D4" w:rsidR="004A78C2" w:rsidRPr="00F02711" w:rsidRDefault="004A78C2" w:rsidP="004442ED">
      <w:pPr>
        <w:pStyle w:val="berschrift1"/>
        <w:jc w:val="left"/>
        <w:rPr>
          <w:lang w:val="fr-CH"/>
        </w:rPr>
      </w:pPr>
      <w:bookmarkStart w:id="293" w:name="_Toc419869685"/>
      <w:bookmarkStart w:id="294" w:name="_Toc419876016"/>
      <w:r w:rsidRPr="00F02711">
        <w:rPr>
          <w:lang w:val="fr-CH"/>
        </w:rPr>
        <w:lastRenderedPageBreak/>
        <w:t>Klassendiagramme</w:t>
      </w:r>
      <w:bookmarkEnd w:id="293"/>
      <w:bookmarkEnd w:id="294"/>
    </w:p>
    <w:p w14:paraId="08F00E21" w14:textId="00436E99" w:rsidR="000028D8" w:rsidRPr="00F02711" w:rsidRDefault="000028D8" w:rsidP="004442ED">
      <w:pPr>
        <w:pStyle w:val="berschrift2"/>
        <w:jc w:val="left"/>
        <w:rPr>
          <w:lang w:val="fr-CH"/>
        </w:rPr>
      </w:pPr>
      <w:bookmarkStart w:id="295" w:name="_Toc419869686"/>
      <w:bookmarkStart w:id="296" w:name="_Toc419876017"/>
      <w:r w:rsidRPr="00F02711">
        <w:rPr>
          <w:lang w:val="fr-CH"/>
        </w:rPr>
        <w:t>Klassendiagramm Models</w:t>
      </w:r>
      <w:bookmarkEnd w:id="295"/>
      <w:bookmarkEnd w:id="296"/>
    </w:p>
    <w:p w14:paraId="1E4DE4DC" w14:textId="4CAC2426" w:rsidR="000028D8" w:rsidRPr="00F02711" w:rsidRDefault="00F47740" w:rsidP="004442ED">
      <w:pPr>
        <w:jc w:val="left"/>
        <w:rPr>
          <w:lang w:val="fr-CH"/>
        </w:rPr>
      </w:pPr>
      <w:r w:rsidRPr="00F02711">
        <w:rPr>
          <w:noProof/>
          <w:lang w:val="de-CH" w:eastAsia="de-CH"/>
        </w:rPr>
        <w:drawing>
          <wp:inline distT="0" distB="0" distL="0" distR="0" wp14:anchorId="2DC5DA8C" wp14:editId="7F936AFC">
            <wp:extent cx="6349328" cy="7351414"/>
            <wp:effectExtent l="0" t="0" r="0" b="1905"/>
            <wp:docPr id="33" name="Grafik 33" descr="Models-Class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odels-Classdiagram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55509" cy="7358570"/>
                    </a:xfrm>
                    <a:prstGeom prst="rect">
                      <a:avLst/>
                    </a:prstGeom>
                    <a:noFill/>
                  </pic:spPr>
                </pic:pic>
              </a:graphicData>
            </a:graphic>
          </wp:inline>
        </w:drawing>
      </w:r>
    </w:p>
    <w:p w14:paraId="13789FF8" w14:textId="77777777" w:rsidR="009214D7" w:rsidRPr="00F02711" w:rsidRDefault="00AE496E" w:rsidP="004442ED">
      <w:pPr>
        <w:pStyle w:val="berschrift2"/>
        <w:jc w:val="left"/>
        <w:rPr>
          <w:kern w:val="32"/>
          <w:sz w:val="28"/>
          <w:szCs w:val="32"/>
          <w:lang w:val="fr-CH"/>
        </w:rPr>
      </w:pPr>
      <w:bookmarkStart w:id="297" w:name="_Toc419869687"/>
      <w:bookmarkStart w:id="298" w:name="_Toc419876018"/>
      <w:r w:rsidRPr="00F02711">
        <w:rPr>
          <w:lang w:val="fr-CH"/>
        </w:rPr>
        <w:lastRenderedPageBreak/>
        <w:t>Klassendiagram</w:t>
      </w:r>
      <w:r w:rsidR="009214D7" w:rsidRPr="00F02711">
        <w:rPr>
          <w:lang w:val="fr-CH"/>
        </w:rPr>
        <w:t>m</w:t>
      </w:r>
      <w:r w:rsidRPr="00F02711">
        <w:rPr>
          <w:lang w:val="fr-CH"/>
        </w:rPr>
        <w:t xml:space="preserve"> Persister</w:t>
      </w:r>
      <w:bookmarkEnd w:id="297"/>
      <w:bookmarkEnd w:id="298"/>
    </w:p>
    <w:p w14:paraId="560399C1" w14:textId="415C28AC" w:rsidR="009214D7" w:rsidRDefault="009214D7" w:rsidP="004442ED">
      <w:pPr>
        <w:jc w:val="left"/>
        <w:rPr>
          <w:lang w:val="de-CH"/>
        </w:rPr>
      </w:pPr>
      <w:r w:rsidRPr="00F02711">
        <w:rPr>
          <w:lang w:val="de-CH"/>
        </w:rPr>
        <w:t>Das Klassendiagramm der Persister-Schicht wird anhand des Models Subunternehmen aufgezeigt. Folgende Strukturen gelten auch für alle anderen Models.</w:t>
      </w:r>
    </w:p>
    <w:p w14:paraId="5C7E625C" w14:textId="77777777" w:rsidR="00C85F45" w:rsidRPr="00F02711" w:rsidRDefault="00C85F45" w:rsidP="004442ED">
      <w:pPr>
        <w:jc w:val="left"/>
        <w:rPr>
          <w:lang w:val="de-CH"/>
        </w:rPr>
      </w:pPr>
    </w:p>
    <w:p w14:paraId="0EE62386" w14:textId="6482222A" w:rsidR="00374C0F" w:rsidRPr="00F02711" w:rsidRDefault="00F459AF" w:rsidP="004442ED">
      <w:pPr>
        <w:jc w:val="left"/>
        <w:rPr>
          <w:lang w:val="de-CH"/>
        </w:rPr>
      </w:pPr>
      <w:r>
        <w:rPr>
          <w:lang w:val="de-CH"/>
        </w:rPr>
        <w:pict w14:anchorId="4A822E1D">
          <v:shape id="_x0000_i1032" type="#_x0000_t75" style="width:486pt;height:414pt">
            <v:imagedata r:id="rId48" o:title="Persister-Classdiagramm"/>
          </v:shape>
        </w:pict>
      </w:r>
    </w:p>
    <w:p w14:paraId="6D23F122" w14:textId="77777777" w:rsidR="00374C0F" w:rsidRPr="00F02711" w:rsidRDefault="00374C0F" w:rsidP="004442ED">
      <w:pPr>
        <w:spacing w:before="0"/>
        <w:jc w:val="left"/>
        <w:rPr>
          <w:lang w:val="de-CH"/>
        </w:rPr>
      </w:pPr>
      <w:r w:rsidRPr="00F02711">
        <w:rPr>
          <w:lang w:val="de-CH"/>
        </w:rPr>
        <w:br w:type="page"/>
      </w:r>
    </w:p>
    <w:p w14:paraId="579C9B2D" w14:textId="77777777" w:rsidR="00566B2E" w:rsidRPr="00F02711" w:rsidRDefault="00374C0F" w:rsidP="004442ED">
      <w:pPr>
        <w:pStyle w:val="berschrift2"/>
        <w:jc w:val="left"/>
        <w:rPr>
          <w:kern w:val="32"/>
          <w:sz w:val="28"/>
          <w:szCs w:val="32"/>
          <w:lang w:val="de-CH"/>
        </w:rPr>
      </w:pPr>
      <w:bookmarkStart w:id="299" w:name="_Toc419869688"/>
      <w:bookmarkStart w:id="300" w:name="_Toc419876019"/>
      <w:r w:rsidRPr="00F02711">
        <w:rPr>
          <w:lang w:val="de-CH"/>
        </w:rPr>
        <w:lastRenderedPageBreak/>
        <w:t>Klassendiagramm Business</w:t>
      </w:r>
      <w:bookmarkEnd w:id="299"/>
      <w:bookmarkEnd w:id="300"/>
    </w:p>
    <w:p w14:paraId="0863167B" w14:textId="2AB722F3" w:rsidR="003F7E24" w:rsidRPr="00F02711" w:rsidRDefault="003F7E24" w:rsidP="004442ED">
      <w:pPr>
        <w:jc w:val="left"/>
        <w:rPr>
          <w:lang w:val="de-CH"/>
        </w:rPr>
      </w:pPr>
      <w:r w:rsidRPr="00F02711">
        <w:rPr>
          <w:lang w:val="de-CH"/>
        </w:rPr>
        <w:t xml:space="preserve">Das Klassendiagramm der </w:t>
      </w:r>
      <w:r w:rsidR="00FB7645" w:rsidRPr="00F02711">
        <w:rPr>
          <w:lang w:val="de-CH"/>
        </w:rPr>
        <w:t>Business</w:t>
      </w:r>
      <w:r w:rsidRPr="00F02711">
        <w:rPr>
          <w:lang w:val="de-CH"/>
        </w:rPr>
        <w:t>-Schicht wird anhand des Models Subunternehmen aufgezeigt. Folgende Strukturen gelten auch für alle anderen Models.</w:t>
      </w:r>
    </w:p>
    <w:p w14:paraId="74C12A03" w14:textId="77777777" w:rsidR="003F7E24" w:rsidRPr="00F02711" w:rsidRDefault="003F7E24" w:rsidP="004442ED">
      <w:pPr>
        <w:jc w:val="left"/>
        <w:rPr>
          <w:noProof/>
          <w:lang w:val="de-CH" w:eastAsia="de-CH"/>
        </w:rPr>
      </w:pPr>
    </w:p>
    <w:p w14:paraId="152F49F6" w14:textId="77777777" w:rsidR="00706A6D" w:rsidRPr="00F02711" w:rsidRDefault="003F7E24" w:rsidP="004442ED">
      <w:pPr>
        <w:jc w:val="left"/>
        <w:rPr>
          <w:lang w:val="de-CH"/>
        </w:rPr>
      </w:pPr>
      <w:r w:rsidRPr="00F02711">
        <w:rPr>
          <w:noProof/>
          <w:lang w:val="de-CH" w:eastAsia="de-CH"/>
        </w:rPr>
        <w:drawing>
          <wp:inline distT="0" distB="0" distL="0" distR="0" wp14:anchorId="251BB8AD" wp14:editId="3565C2FF">
            <wp:extent cx="4864100" cy="5811415"/>
            <wp:effectExtent l="0" t="0" r="0" b="0"/>
            <wp:docPr id="32" name="Grafik 32" descr="D:\HSLU\Java_2\INM21_Group_B\01_Planung\01_Dokumente\Diagramme\ClassDiagramm\Business-Class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HSLU\Java_2\INM21_Group_B\01_Planung\01_Dokumente\Diagramme\ClassDiagramm\Business-Classdiagram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9928" cy="5818378"/>
                    </a:xfrm>
                    <a:prstGeom prst="rect">
                      <a:avLst/>
                    </a:prstGeom>
                    <a:noFill/>
                    <a:ln>
                      <a:noFill/>
                    </a:ln>
                  </pic:spPr>
                </pic:pic>
              </a:graphicData>
            </a:graphic>
          </wp:inline>
        </w:drawing>
      </w:r>
    </w:p>
    <w:p w14:paraId="63E1AA93" w14:textId="77777777" w:rsidR="00706A6D" w:rsidRPr="00F02711" w:rsidRDefault="00706A6D" w:rsidP="004442ED">
      <w:pPr>
        <w:spacing w:before="0"/>
        <w:jc w:val="left"/>
        <w:rPr>
          <w:lang w:val="de-CH"/>
        </w:rPr>
      </w:pPr>
      <w:r w:rsidRPr="00F02711">
        <w:rPr>
          <w:lang w:val="de-CH"/>
        </w:rPr>
        <w:br w:type="page"/>
      </w:r>
    </w:p>
    <w:p w14:paraId="16E9FE94" w14:textId="77777777" w:rsidR="00673193" w:rsidRPr="00F02711" w:rsidRDefault="00706A6D" w:rsidP="004442ED">
      <w:pPr>
        <w:pStyle w:val="berschrift2"/>
        <w:jc w:val="left"/>
        <w:rPr>
          <w:kern w:val="32"/>
          <w:sz w:val="28"/>
          <w:szCs w:val="32"/>
          <w:lang w:val="de-CH"/>
        </w:rPr>
      </w:pPr>
      <w:bookmarkStart w:id="301" w:name="_Toc419869689"/>
      <w:bookmarkStart w:id="302" w:name="_Toc419876020"/>
      <w:r w:rsidRPr="00F02711">
        <w:rPr>
          <w:lang w:val="de-CH"/>
        </w:rPr>
        <w:lastRenderedPageBreak/>
        <w:t>Klassendiagramm RMI</w:t>
      </w:r>
      <w:bookmarkEnd w:id="301"/>
      <w:bookmarkEnd w:id="302"/>
    </w:p>
    <w:p w14:paraId="4BA9CAC6" w14:textId="65B0708D" w:rsidR="00673193" w:rsidRDefault="00673193" w:rsidP="004442ED">
      <w:pPr>
        <w:jc w:val="left"/>
        <w:rPr>
          <w:lang w:val="de-CH"/>
        </w:rPr>
      </w:pPr>
      <w:r w:rsidRPr="00F02711">
        <w:rPr>
          <w:lang w:val="de-CH"/>
        </w:rPr>
        <w:t>Das Klassendiagramm der RMI-Schicht wird anhand des Models Subunternehmen aufgezeigt. Folgende Strukturen gelten auch für alle anderen Models.</w:t>
      </w:r>
    </w:p>
    <w:p w14:paraId="722D8C12" w14:textId="77777777" w:rsidR="00C85F45" w:rsidRPr="00F02711" w:rsidRDefault="00C85F45" w:rsidP="004442ED">
      <w:pPr>
        <w:jc w:val="left"/>
        <w:rPr>
          <w:lang w:val="de-CH"/>
        </w:rPr>
      </w:pPr>
    </w:p>
    <w:p w14:paraId="39995ADD" w14:textId="101570D9" w:rsidR="00574834" w:rsidRPr="00F02711" w:rsidRDefault="00F459AF" w:rsidP="004442ED">
      <w:pPr>
        <w:jc w:val="left"/>
        <w:rPr>
          <w:lang w:val="de-CH"/>
        </w:rPr>
      </w:pPr>
      <w:r>
        <w:rPr>
          <w:lang w:val="de-CH"/>
        </w:rPr>
        <w:pict w14:anchorId="343AFBF3">
          <v:shape id="_x0000_i1033" type="#_x0000_t75" style="width:449.4pt;height:300pt">
            <v:imagedata r:id="rId50" o:title="RMI-Classdiagramm"/>
          </v:shape>
        </w:pict>
      </w:r>
    </w:p>
    <w:p w14:paraId="3A846B4C" w14:textId="77777777" w:rsidR="00453BC0" w:rsidRPr="00F02711" w:rsidRDefault="00453BC0" w:rsidP="004442ED">
      <w:pPr>
        <w:spacing w:before="0"/>
        <w:jc w:val="left"/>
        <w:rPr>
          <w:lang w:val="de-CH"/>
        </w:rPr>
      </w:pPr>
      <w:r w:rsidRPr="00F02711">
        <w:rPr>
          <w:lang w:val="de-CH"/>
        </w:rPr>
        <w:br w:type="page"/>
      </w:r>
    </w:p>
    <w:p w14:paraId="0E70BB0F" w14:textId="77777777" w:rsidR="00F30A8E" w:rsidRPr="00F02711" w:rsidRDefault="00453BC0" w:rsidP="004442ED">
      <w:pPr>
        <w:pStyle w:val="berschrift2"/>
        <w:jc w:val="left"/>
        <w:rPr>
          <w:kern w:val="32"/>
          <w:sz w:val="28"/>
          <w:szCs w:val="32"/>
          <w:lang w:val="de-CH"/>
        </w:rPr>
      </w:pPr>
      <w:bookmarkStart w:id="303" w:name="_Toc419869690"/>
      <w:bookmarkStart w:id="304" w:name="_Toc419876021"/>
      <w:r w:rsidRPr="00F02711">
        <w:rPr>
          <w:lang w:val="de-CH"/>
        </w:rPr>
        <w:lastRenderedPageBreak/>
        <w:t>Klassendiagramm Client-Intern (RMI)</w:t>
      </w:r>
      <w:bookmarkEnd w:id="303"/>
      <w:bookmarkEnd w:id="304"/>
    </w:p>
    <w:p w14:paraId="0206F677" w14:textId="7B635B08" w:rsidR="00F30A8E" w:rsidRDefault="00F30A8E" w:rsidP="004442ED">
      <w:pPr>
        <w:jc w:val="left"/>
        <w:rPr>
          <w:lang w:val="de-CH"/>
        </w:rPr>
      </w:pPr>
      <w:r w:rsidRPr="00F02711">
        <w:rPr>
          <w:lang w:val="de-CH"/>
        </w:rPr>
        <w:t>Das Klassendiagramm des RMI Clients wird anhand des Models Subunternehmen aufgezeigt. Folgende Strukturen gelten auch für alle anderen Models.</w:t>
      </w:r>
    </w:p>
    <w:p w14:paraId="58638B25" w14:textId="77777777" w:rsidR="00C85F45" w:rsidRPr="00F02711" w:rsidRDefault="00C85F45" w:rsidP="004442ED">
      <w:pPr>
        <w:jc w:val="left"/>
        <w:rPr>
          <w:lang w:val="de-CH"/>
        </w:rPr>
      </w:pPr>
    </w:p>
    <w:p w14:paraId="04F910E9" w14:textId="27499EA8" w:rsidR="00D7393C" w:rsidRPr="00F02711" w:rsidRDefault="00F459AF" w:rsidP="004442ED">
      <w:pPr>
        <w:jc w:val="left"/>
        <w:rPr>
          <w:lang w:val="de-CH"/>
        </w:rPr>
      </w:pPr>
      <w:r>
        <w:rPr>
          <w:lang w:val="de-CH"/>
        </w:rPr>
        <w:pict w14:anchorId="72608AA2">
          <v:shape id="_x0000_i1034" type="#_x0000_t75" style="width:480pt;height:480pt">
            <v:imagedata r:id="rId51" o:title="Client-Intern-Classdiagramm"/>
          </v:shape>
        </w:pict>
      </w:r>
    </w:p>
    <w:p w14:paraId="478CC880" w14:textId="15C4D45E" w:rsidR="00FC2BA0" w:rsidRPr="00F02711" w:rsidRDefault="00FC2BA0" w:rsidP="004442ED">
      <w:pPr>
        <w:jc w:val="left"/>
        <w:rPr>
          <w:lang w:val="de-CH"/>
        </w:rPr>
      </w:pPr>
      <w:r w:rsidRPr="00F02711">
        <w:rPr>
          <w:lang w:val="de-CH"/>
        </w:rPr>
        <w:br w:type="page"/>
      </w:r>
    </w:p>
    <w:p w14:paraId="376C13C9" w14:textId="553A6870" w:rsidR="00990093" w:rsidRPr="00F02711" w:rsidRDefault="00DA45AF" w:rsidP="004442ED">
      <w:pPr>
        <w:pStyle w:val="berschrift2"/>
        <w:jc w:val="left"/>
        <w:rPr>
          <w:lang w:val="de-CH"/>
        </w:rPr>
      </w:pPr>
      <w:bookmarkStart w:id="305" w:name="_Toc419869691"/>
      <w:bookmarkStart w:id="306" w:name="_Toc419876022"/>
      <w:r w:rsidRPr="00F02711">
        <w:rPr>
          <w:lang w:val="de-CH"/>
        </w:rPr>
        <w:lastRenderedPageBreak/>
        <w:t>Klassendiagramm</w:t>
      </w:r>
      <w:r w:rsidR="00296225" w:rsidRPr="00F02711">
        <w:rPr>
          <w:lang w:val="de-CH"/>
        </w:rPr>
        <w:t xml:space="preserve"> WebService</w:t>
      </w:r>
      <w:bookmarkEnd w:id="305"/>
      <w:bookmarkEnd w:id="306"/>
    </w:p>
    <w:p w14:paraId="667BBDF9" w14:textId="3E4BE675" w:rsidR="009E0292" w:rsidRPr="00F02711" w:rsidRDefault="00F459AF" w:rsidP="004442ED">
      <w:pPr>
        <w:spacing w:before="0"/>
        <w:jc w:val="left"/>
        <w:rPr>
          <w:rFonts w:cs="Arial"/>
          <w:b/>
          <w:bCs/>
          <w:kern w:val="32"/>
          <w:sz w:val="28"/>
          <w:szCs w:val="32"/>
          <w:lang w:val="de-CH"/>
        </w:rPr>
      </w:pPr>
      <w:r>
        <w:rPr>
          <w:rFonts w:cs="Arial"/>
          <w:b/>
          <w:bCs/>
          <w:kern w:val="32"/>
          <w:sz w:val="28"/>
          <w:szCs w:val="32"/>
          <w:lang w:val="de-CH"/>
        </w:rPr>
        <w:pict w14:anchorId="088516EC">
          <v:shape id="_x0000_i1035" type="#_x0000_t75" style="width:372pt;height:641.4pt">
            <v:imagedata r:id="rId52" o:title="Webservice-Classdiagramm"/>
          </v:shape>
        </w:pict>
      </w:r>
      <w:r w:rsidR="009E0292" w:rsidRPr="00F02711">
        <w:rPr>
          <w:rFonts w:cs="Arial"/>
          <w:b/>
          <w:bCs/>
          <w:kern w:val="32"/>
          <w:sz w:val="28"/>
          <w:szCs w:val="32"/>
          <w:lang w:val="de-CH"/>
        </w:rPr>
        <w:br w:type="page"/>
      </w:r>
    </w:p>
    <w:p w14:paraId="504E545A" w14:textId="67F3AC7A" w:rsidR="009E0292" w:rsidRPr="00F02711" w:rsidRDefault="009E0292" w:rsidP="004442ED">
      <w:pPr>
        <w:pStyle w:val="berschrift2"/>
        <w:jc w:val="left"/>
        <w:rPr>
          <w:lang w:val="de-CH"/>
        </w:rPr>
      </w:pPr>
      <w:bookmarkStart w:id="307" w:name="_Toc419869692"/>
      <w:bookmarkStart w:id="308" w:name="_Toc419876023"/>
      <w:r w:rsidRPr="00F02711">
        <w:rPr>
          <w:lang w:val="de-CH"/>
        </w:rPr>
        <w:lastRenderedPageBreak/>
        <w:t>Klassendiagramm Externer Client (WebClient)</w:t>
      </w:r>
      <w:bookmarkEnd w:id="307"/>
      <w:bookmarkEnd w:id="308"/>
    </w:p>
    <w:p w14:paraId="7EEF4282" w14:textId="2664D395" w:rsidR="00627AF8" w:rsidRPr="00F02711" w:rsidRDefault="00627AF8" w:rsidP="004442ED">
      <w:pPr>
        <w:jc w:val="left"/>
        <w:rPr>
          <w:lang w:val="de-CH"/>
        </w:rPr>
      </w:pPr>
      <w:r w:rsidRPr="00F02711">
        <w:rPr>
          <w:lang w:val="de-CH"/>
        </w:rPr>
        <w:t>Das Klassendiagramm des Externen WebClients wird anhand des Models Subunternehmen aufgezeigt. Folgende Strukturen gelten auch für alle anderen Models.</w:t>
      </w:r>
    </w:p>
    <w:p w14:paraId="15FBEF27" w14:textId="77777777" w:rsidR="00627AF8" w:rsidRPr="00F02711" w:rsidRDefault="00627AF8" w:rsidP="004442ED">
      <w:pPr>
        <w:jc w:val="left"/>
        <w:rPr>
          <w:lang w:val="de-CH"/>
        </w:rPr>
      </w:pPr>
    </w:p>
    <w:p w14:paraId="3D3CFE47" w14:textId="5922E507" w:rsidR="009E0292" w:rsidRPr="00F02711" w:rsidRDefault="00F459AF" w:rsidP="004442ED">
      <w:pPr>
        <w:jc w:val="left"/>
        <w:rPr>
          <w:lang w:val="de-CH"/>
        </w:rPr>
      </w:pPr>
      <w:r>
        <w:rPr>
          <w:lang w:val="de-CH"/>
        </w:rPr>
        <w:pict w14:anchorId="029B9F8B">
          <v:shape id="_x0000_i1036" type="#_x0000_t75" style="width:486pt;height:372.6pt">
            <v:imagedata r:id="rId53" o:title="Client-Extern-Classdiagramm"/>
          </v:shape>
        </w:pict>
      </w:r>
    </w:p>
    <w:p w14:paraId="67B57D2E" w14:textId="77777777" w:rsidR="00666670" w:rsidRPr="00F02711" w:rsidRDefault="00666670" w:rsidP="004442ED">
      <w:pPr>
        <w:spacing w:before="0"/>
        <w:jc w:val="left"/>
        <w:rPr>
          <w:rFonts w:cs="Arial"/>
          <w:b/>
          <w:bCs/>
          <w:kern w:val="32"/>
          <w:sz w:val="28"/>
          <w:szCs w:val="32"/>
          <w:lang w:val="de-CH"/>
        </w:rPr>
      </w:pPr>
      <w:r w:rsidRPr="00F02711">
        <w:rPr>
          <w:lang w:val="de-CH"/>
        </w:rPr>
        <w:br w:type="page"/>
      </w:r>
    </w:p>
    <w:p w14:paraId="21679045" w14:textId="6D5EC4EC" w:rsidR="00D07F9C" w:rsidRPr="00F02711" w:rsidRDefault="004A78C2" w:rsidP="004442ED">
      <w:pPr>
        <w:pStyle w:val="berschrift1"/>
        <w:jc w:val="left"/>
        <w:rPr>
          <w:lang w:val="de-CH"/>
        </w:rPr>
      </w:pPr>
      <w:bookmarkStart w:id="309" w:name="_Toc419869693"/>
      <w:bookmarkStart w:id="310" w:name="_Toc419876024"/>
      <w:r w:rsidRPr="00F02711">
        <w:rPr>
          <w:lang w:val="de-CH"/>
        </w:rPr>
        <w:lastRenderedPageBreak/>
        <w:t>Deyploment-Infos</w:t>
      </w:r>
      <w:bookmarkEnd w:id="309"/>
      <w:bookmarkEnd w:id="310"/>
    </w:p>
    <w:p w14:paraId="5BA8E2A6" w14:textId="77777777" w:rsidR="00FC2BA0" w:rsidRPr="00F02711" w:rsidRDefault="00FC2BA0" w:rsidP="004442ED">
      <w:pPr>
        <w:pStyle w:val="berschrift2"/>
        <w:jc w:val="left"/>
      </w:pPr>
      <w:bookmarkStart w:id="311" w:name="_Toc419869694"/>
      <w:bookmarkStart w:id="312" w:name="_Toc419876025"/>
      <w:r w:rsidRPr="00F02711">
        <w:t>Postgres und Datenbank:</w:t>
      </w:r>
      <w:bookmarkEnd w:id="311"/>
      <w:bookmarkEnd w:id="312"/>
    </w:p>
    <w:p w14:paraId="790BE79F" w14:textId="77777777" w:rsidR="00FC2BA0" w:rsidRPr="00F02711" w:rsidRDefault="00FC2BA0" w:rsidP="004442ED">
      <w:pPr>
        <w:jc w:val="left"/>
      </w:pPr>
    </w:p>
    <w:p w14:paraId="58C1BF7D" w14:textId="77777777" w:rsidR="00FC2BA0" w:rsidRPr="00F02711" w:rsidRDefault="00FC2BA0" w:rsidP="004442ED">
      <w:pPr>
        <w:pStyle w:val="Listenabsatz"/>
        <w:numPr>
          <w:ilvl w:val="0"/>
          <w:numId w:val="18"/>
        </w:numPr>
      </w:pPr>
      <w:r w:rsidRPr="00F02711">
        <w:t>Installieren sie Postgres auf ihrem Server</w:t>
      </w:r>
    </w:p>
    <w:p w14:paraId="1BDBFAA6" w14:textId="77777777" w:rsidR="00FC2BA0" w:rsidRPr="00F02711" w:rsidRDefault="00FC2BA0" w:rsidP="004442ED">
      <w:pPr>
        <w:pStyle w:val="Listenabsatz"/>
        <w:numPr>
          <w:ilvl w:val="0"/>
          <w:numId w:val="18"/>
        </w:numPr>
      </w:pPr>
      <w:r w:rsidRPr="00F02711">
        <w:t>Legen sie einen neuen Benutzer mangeldb mit dem Passwort mangelpw an.</w:t>
      </w:r>
    </w:p>
    <w:p w14:paraId="612B7CC8" w14:textId="77777777" w:rsidR="00FC2BA0" w:rsidRPr="00F02711" w:rsidRDefault="00FC2BA0" w:rsidP="004442ED">
      <w:pPr>
        <w:pStyle w:val="Listenabsatz"/>
        <w:numPr>
          <w:ilvl w:val="1"/>
          <w:numId w:val="18"/>
        </w:numPr>
      </w:pPr>
      <w:r w:rsidRPr="00F02711">
        <w:t>Rechtsklick auf LoginRoles</w:t>
      </w:r>
    </w:p>
    <w:p w14:paraId="5C5EF3A0" w14:textId="77777777" w:rsidR="00FC2BA0" w:rsidRPr="00F02711" w:rsidRDefault="00FC2BA0" w:rsidP="004442ED">
      <w:pPr>
        <w:pStyle w:val="Listenabsatz"/>
        <w:numPr>
          <w:ilvl w:val="1"/>
          <w:numId w:val="18"/>
        </w:numPr>
      </w:pPr>
      <w:r w:rsidRPr="00F02711">
        <w:t>New Login Role</w:t>
      </w:r>
    </w:p>
    <w:p w14:paraId="41B51B57" w14:textId="77777777" w:rsidR="00FC2BA0" w:rsidRPr="00F02711" w:rsidRDefault="00FC2BA0" w:rsidP="004442ED">
      <w:pPr>
        <w:pStyle w:val="Listenabsatz"/>
        <w:numPr>
          <w:ilvl w:val="1"/>
          <w:numId w:val="18"/>
        </w:numPr>
      </w:pPr>
      <w:r w:rsidRPr="00F02711">
        <w:t>Reiter Properties: Benutzername eingeben</w:t>
      </w:r>
    </w:p>
    <w:p w14:paraId="5BE6A6C1" w14:textId="77777777" w:rsidR="00FC2BA0" w:rsidRPr="00F02711" w:rsidRDefault="00FC2BA0" w:rsidP="004442ED">
      <w:pPr>
        <w:pStyle w:val="Listenabsatz"/>
        <w:numPr>
          <w:ilvl w:val="1"/>
          <w:numId w:val="18"/>
        </w:numPr>
      </w:pPr>
      <w:r w:rsidRPr="00F02711">
        <w:t>Reiter Definition: Passwort eingeben</w:t>
      </w:r>
    </w:p>
    <w:p w14:paraId="3A982543" w14:textId="77777777" w:rsidR="00FC2BA0" w:rsidRPr="00F02711" w:rsidRDefault="00FC2BA0" w:rsidP="004442ED">
      <w:pPr>
        <w:pStyle w:val="Listenabsatz"/>
        <w:numPr>
          <w:ilvl w:val="1"/>
          <w:numId w:val="18"/>
        </w:numPr>
      </w:pPr>
      <w:r w:rsidRPr="00F02711">
        <w:t>OK Klicken</w:t>
      </w:r>
    </w:p>
    <w:p w14:paraId="79DA4B6F" w14:textId="77777777" w:rsidR="00FC2BA0" w:rsidRPr="00F02711" w:rsidRDefault="00FC2BA0" w:rsidP="004442ED">
      <w:pPr>
        <w:pStyle w:val="Listenabsatz"/>
        <w:numPr>
          <w:ilvl w:val="0"/>
          <w:numId w:val="18"/>
        </w:numPr>
      </w:pPr>
      <w:r w:rsidRPr="00F02711">
        <w:t>Postgres-Server mit Einstellungen (localhost:5432) öffnen</w:t>
      </w:r>
    </w:p>
    <w:p w14:paraId="468CE832" w14:textId="77777777" w:rsidR="00FC2BA0" w:rsidRPr="00F02711" w:rsidRDefault="00FC2BA0" w:rsidP="004442ED">
      <w:pPr>
        <w:pStyle w:val="Listenabsatz"/>
        <w:numPr>
          <w:ilvl w:val="0"/>
          <w:numId w:val="18"/>
        </w:numPr>
      </w:pPr>
      <w:r w:rsidRPr="00F02711">
        <w:t>Nun eine neue Datenbank mangel_manager_db anlegen</w:t>
      </w:r>
    </w:p>
    <w:p w14:paraId="26B49E35" w14:textId="77777777" w:rsidR="00FC2BA0" w:rsidRPr="00F02711" w:rsidRDefault="00FC2BA0" w:rsidP="004442ED">
      <w:pPr>
        <w:pStyle w:val="Listenabsatz"/>
        <w:numPr>
          <w:ilvl w:val="1"/>
          <w:numId w:val="18"/>
        </w:numPr>
      </w:pPr>
      <w:r w:rsidRPr="00F02711">
        <w:t>Rechtsklick auf Databases</w:t>
      </w:r>
    </w:p>
    <w:p w14:paraId="7A261B23" w14:textId="77777777" w:rsidR="00FC2BA0" w:rsidRPr="00F02711" w:rsidRDefault="00FC2BA0" w:rsidP="004442ED">
      <w:pPr>
        <w:pStyle w:val="Listenabsatz"/>
        <w:numPr>
          <w:ilvl w:val="1"/>
          <w:numId w:val="18"/>
        </w:numPr>
      </w:pPr>
      <w:r w:rsidRPr="00F02711">
        <w:t>New Database</w:t>
      </w:r>
    </w:p>
    <w:p w14:paraId="22EBFD49" w14:textId="77777777" w:rsidR="00FC2BA0" w:rsidRPr="00F02711" w:rsidRDefault="00FC2BA0" w:rsidP="004442ED">
      <w:pPr>
        <w:pStyle w:val="Listenabsatz"/>
        <w:numPr>
          <w:ilvl w:val="1"/>
          <w:numId w:val="18"/>
        </w:numPr>
      </w:pPr>
      <w:r w:rsidRPr="00F02711">
        <w:t>Datenbanknamen eingeben</w:t>
      </w:r>
    </w:p>
    <w:p w14:paraId="52609ED4" w14:textId="77777777" w:rsidR="00FC2BA0" w:rsidRPr="00F02711" w:rsidRDefault="00FC2BA0" w:rsidP="004442ED">
      <w:pPr>
        <w:pStyle w:val="Listenabsatz"/>
        <w:numPr>
          <w:ilvl w:val="1"/>
          <w:numId w:val="18"/>
        </w:numPr>
      </w:pPr>
      <w:r w:rsidRPr="00F02711">
        <w:t>Owner mangeldb setzen</w:t>
      </w:r>
    </w:p>
    <w:p w14:paraId="5FBA0587" w14:textId="77777777" w:rsidR="00FC2BA0" w:rsidRPr="00F02711" w:rsidRDefault="00FC2BA0" w:rsidP="004442ED">
      <w:pPr>
        <w:pStyle w:val="Listenabsatz"/>
        <w:numPr>
          <w:ilvl w:val="0"/>
          <w:numId w:val="18"/>
        </w:numPr>
      </w:pPr>
      <w:r w:rsidRPr="00F02711">
        <w:t>Auf Datenbank klicken</w:t>
      </w:r>
    </w:p>
    <w:p w14:paraId="7E72F610" w14:textId="77777777" w:rsidR="00FC2BA0" w:rsidRPr="00F02711" w:rsidRDefault="00FC2BA0" w:rsidP="004442ED">
      <w:pPr>
        <w:pStyle w:val="Listenabsatz"/>
        <w:numPr>
          <w:ilvl w:val="0"/>
          <w:numId w:val="18"/>
        </w:numPr>
      </w:pPr>
      <w:r w:rsidRPr="00F02711">
        <w:t xml:space="preserve">SQL Query Excecuter öffnen </w:t>
      </w:r>
      <w:r w:rsidRPr="00F02711">
        <w:rPr>
          <w:noProof/>
          <w:lang w:eastAsia="de-CH"/>
        </w:rPr>
        <w:drawing>
          <wp:inline distT="0" distB="0" distL="0" distR="0" wp14:anchorId="3D85AF98" wp14:editId="4CAE3089">
            <wp:extent cx="305407" cy="26861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0127" cy="281558"/>
                    </a:xfrm>
                    <a:prstGeom prst="rect">
                      <a:avLst/>
                    </a:prstGeom>
                  </pic:spPr>
                </pic:pic>
              </a:graphicData>
            </a:graphic>
          </wp:inline>
        </w:drawing>
      </w:r>
    </w:p>
    <w:p w14:paraId="1B56C4D7" w14:textId="77777777" w:rsidR="00FC2BA0" w:rsidRPr="00F02711" w:rsidRDefault="00FC2BA0" w:rsidP="004442ED">
      <w:pPr>
        <w:pStyle w:val="Listenabsatz"/>
        <w:numPr>
          <w:ilvl w:val="0"/>
          <w:numId w:val="18"/>
        </w:numPr>
      </w:pPr>
      <w:r w:rsidRPr="00F02711">
        <w:t>Dann Zuerst das File „seedfile-schema.sql“ per Drag-and-Drop in das Query-Feld ziehen</w:t>
      </w:r>
    </w:p>
    <w:p w14:paraId="6ACA3DDA" w14:textId="77777777" w:rsidR="00FC2BA0" w:rsidRPr="00F02711" w:rsidRDefault="00FC2BA0" w:rsidP="004442ED">
      <w:pPr>
        <w:pStyle w:val="Listenabsatz"/>
      </w:pPr>
      <w:r w:rsidRPr="00F02711">
        <w:rPr>
          <w:noProof/>
          <w:lang w:eastAsia="de-CH"/>
        </w:rPr>
        <w:drawing>
          <wp:inline distT="0" distB="0" distL="0" distR="0" wp14:anchorId="5188DB33" wp14:editId="0A4E0ECB">
            <wp:extent cx="3970550" cy="1404923"/>
            <wp:effectExtent l="0" t="0" r="0" b="508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85294" cy="1410140"/>
                    </a:xfrm>
                    <a:prstGeom prst="rect">
                      <a:avLst/>
                    </a:prstGeom>
                  </pic:spPr>
                </pic:pic>
              </a:graphicData>
            </a:graphic>
          </wp:inline>
        </w:drawing>
      </w:r>
    </w:p>
    <w:p w14:paraId="6BB3B48D" w14:textId="77777777" w:rsidR="00FC2BA0" w:rsidRPr="00F02711" w:rsidRDefault="00FC2BA0" w:rsidP="004442ED">
      <w:pPr>
        <w:pStyle w:val="Listenabsatz"/>
        <w:numPr>
          <w:ilvl w:val="0"/>
          <w:numId w:val="18"/>
        </w:numPr>
      </w:pPr>
      <w:r w:rsidRPr="00F02711">
        <w:t>Auf den grünen Pfeil ganz Links klicken</w:t>
      </w:r>
    </w:p>
    <w:p w14:paraId="682275D6" w14:textId="77777777" w:rsidR="00FC2BA0" w:rsidRPr="00F02711" w:rsidRDefault="00FC2BA0" w:rsidP="004442ED">
      <w:pPr>
        <w:pStyle w:val="Listenabsatz"/>
        <w:numPr>
          <w:ilvl w:val="0"/>
          <w:numId w:val="18"/>
        </w:numPr>
      </w:pPr>
      <w:r w:rsidRPr="00F02711">
        <w:t>Das Selbe mit dem File „seedfile-data.sql“ ausführen</w:t>
      </w:r>
    </w:p>
    <w:p w14:paraId="0D0F933F" w14:textId="77777777" w:rsidR="00FC2BA0" w:rsidRPr="00F02711" w:rsidRDefault="00FC2BA0" w:rsidP="004442ED">
      <w:pPr>
        <w:pStyle w:val="Listenabsatz"/>
        <w:numPr>
          <w:ilvl w:val="0"/>
          <w:numId w:val="18"/>
        </w:numPr>
      </w:pPr>
      <w:r w:rsidRPr="00F02711">
        <w:t>Die Datenbank ist nun bereit.</w:t>
      </w:r>
    </w:p>
    <w:p w14:paraId="2C333E72" w14:textId="1B52B892" w:rsidR="00FC2BA0" w:rsidRPr="00F02711" w:rsidRDefault="00FC2BA0" w:rsidP="004442ED">
      <w:pPr>
        <w:pStyle w:val="berschrift2"/>
        <w:jc w:val="left"/>
      </w:pPr>
      <w:bookmarkStart w:id="313" w:name="_Toc419869695"/>
      <w:bookmarkStart w:id="314" w:name="_Toc419876026"/>
      <w:r w:rsidRPr="00F02711">
        <w:t>Starten RMI-Server:</w:t>
      </w:r>
      <w:bookmarkEnd w:id="313"/>
      <w:bookmarkEnd w:id="314"/>
    </w:p>
    <w:p w14:paraId="44EF6B23" w14:textId="77777777" w:rsidR="00FC2BA0" w:rsidRPr="00F02711" w:rsidRDefault="00FC2BA0" w:rsidP="004442ED">
      <w:pPr>
        <w:pStyle w:val="Listenabsatz"/>
        <w:numPr>
          <w:ilvl w:val="0"/>
          <w:numId w:val="19"/>
        </w:numPr>
      </w:pPr>
      <w:r w:rsidRPr="00F02711">
        <w:t>In den Ordner RMI wechseln</w:t>
      </w:r>
    </w:p>
    <w:p w14:paraId="2FEE01BF" w14:textId="77777777" w:rsidR="00FC2BA0" w:rsidRPr="00F02711" w:rsidRDefault="00FC2BA0" w:rsidP="004442ED">
      <w:pPr>
        <w:pStyle w:val="Listenabsatz"/>
        <w:numPr>
          <w:ilvl w:val="0"/>
          <w:numId w:val="19"/>
        </w:numPr>
      </w:pPr>
      <w:r w:rsidRPr="00F02711">
        <w:t>rmi.properties anpassen wenn gewünscht. (Port und/oder IP)</w:t>
      </w:r>
    </w:p>
    <w:p w14:paraId="58C5C2AB" w14:textId="16156B30" w:rsidR="00FC2BA0" w:rsidRPr="00F02711" w:rsidRDefault="00FC2BA0" w:rsidP="004442ED">
      <w:pPr>
        <w:pStyle w:val="Listenabsatz"/>
        <w:numPr>
          <w:ilvl w:val="0"/>
          <w:numId w:val="19"/>
        </w:numPr>
      </w:pPr>
      <w:r w:rsidRPr="00F02711">
        <w:t>„RMI-Server.jar“ starten</w:t>
      </w:r>
    </w:p>
    <w:p w14:paraId="35CA027F" w14:textId="25662E75" w:rsidR="00FC2BA0" w:rsidRPr="00F02711" w:rsidRDefault="004456EF" w:rsidP="004442ED">
      <w:pPr>
        <w:pStyle w:val="Listenabsatz"/>
        <w:numPr>
          <w:ilvl w:val="0"/>
          <w:numId w:val="19"/>
        </w:numPr>
      </w:pPr>
      <w:r w:rsidRPr="00F02711">
        <w:t>Wenn der Start erfolgreich ist sollte es so aussehen:</w:t>
      </w:r>
    </w:p>
    <w:p w14:paraId="21CE9CF4" w14:textId="5C1113C5" w:rsidR="00C85F45" w:rsidRDefault="00C85F45">
      <w:pPr>
        <w:spacing w:before="0"/>
        <w:jc w:val="left"/>
        <w:rPr>
          <w:rFonts w:eastAsiaTheme="minorHAnsi" w:cstheme="minorBidi"/>
          <w:szCs w:val="22"/>
          <w:lang w:val="de-CH" w:eastAsia="en-US"/>
        </w:rPr>
      </w:pPr>
      <w:r w:rsidRPr="00F02711">
        <w:rPr>
          <w:noProof/>
          <w:lang w:val="de-CH" w:eastAsia="de-CH"/>
        </w:rPr>
        <w:drawing>
          <wp:anchor distT="0" distB="0" distL="114300" distR="114300" simplePos="0" relativeHeight="251658241" behindDoc="1" locked="0" layoutInCell="1" allowOverlap="1" wp14:anchorId="3FB931A7" wp14:editId="3F3C9EFD">
            <wp:simplePos x="0" y="0"/>
            <wp:positionH relativeFrom="column">
              <wp:posOffset>3794125</wp:posOffset>
            </wp:positionH>
            <wp:positionV relativeFrom="paragraph">
              <wp:posOffset>-269240</wp:posOffset>
            </wp:positionV>
            <wp:extent cx="2030730" cy="1090930"/>
            <wp:effectExtent l="0" t="0" r="7620" b="0"/>
            <wp:wrapTight wrapText="bothSides">
              <wp:wrapPolygon edited="0">
                <wp:start x="0" y="0"/>
                <wp:lineTo x="0" y="21122"/>
                <wp:lineTo x="21478" y="21122"/>
                <wp:lineTo x="21478" y="0"/>
                <wp:lineTo x="0" y="0"/>
              </wp:wrapPolygon>
            </wp:wrapTight>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030730" cy="1090930"/>
                    </a:xfrm>
                    <a:prstGeom prst="rect">
                      <a:avLst/>
                    </a:prstGeom>
                  </pic:spPr>
                </pic:pic>
              </a:graphicData>
            </a:graphic>
            <wp14:sizeRelH relativeFrom="margin">
              <wp14:pctWidth>0</wp14:pctWidth>
            </wp14:sizeRelH>
            <wp14:sizeRelV relativeFrom="margin">
              <wp14:pctHeight>0</wp14:pctHeight>
            </wp14:sizeRelV>
          </wp:anchor>
        </w:drawing>
      </w:r>
      <w:r>
        <w:br w:type="page"/>
      </w:r>
    </w:p>
    <w:p w14:paraId="454DF6BE" w14:textId="77777777" w:rsidR="00FC2BA0" w:rsidRPr="00F02711" w:rsidRDefault="00FC2BA0" w:rsidP="004442ED">
      <w:pPr>
        <w:pStyle w:val="berschrift2"/>
        <w:jc w:val="left"/>
      </w:pPr>
      <w:bookmarkStart w:id="315" w:name="_Toc419869696"/>
      <w:bookmarkStart w:id="316" w:name="_Toc419876027"/>
      <w:r w:rsidRPr="00F02711">
        <w:lastRenderedPageBreak/>
        <w:t>RMI-Client starten:</w:t>
      </w:r>
      <w:bookmarkEnd w:id="315"/>
      <w:bookmarkEnd w:id="316"/>
    </w:p>
    <w:p w14:paraId="1D2E2B99" w14:textId="77777777" w:rsidR="00FC2BA0" w:rsidRPr="00F02711" w:rsidRDefault="00FC2BA0" w:rsidP="004442ED">
      <w:pPr>
        <w:pStyle w:val="Listenabsatz"/>
        <w:numPr>
          <w:ilvl w:val="0"/>
          <w:numId w:val="20"/>
        </w:numPr>
      </w:pPr>
      <w:r w:rsidRPr="00F02711">
        <w:t>In den Ordner Clients wechseln</w:t>
      </w:r>
    </w:p>
    <w:p w14:paraId="0F4B593D" w14:textId="77777777" w:rsidR="00FC2BA0" w:rsidRPr="00F02711" w:rsidRDefault="00FC2BA0" w:rsidP="004442ED">
      <w:pPr>
        <w:pStyle w:val="Listenabsatz"/>
        <w:numPr>
          <w:ilvl w:val="0"/>
          <w:numId w:val="20"/>
        </w:numPr>
      </w:pPr>
      <w:r w:rsidRPr="00F02711">
        <w:t>„Client-Intern.jar“ Starten</w:t>
      </w:r>
    </w:p>
    <w:p w14:paraId="58AB25AB" w14:textId="77777777" w:rsidR="00FC2BA0" w:rsidRPr="00F02711" w:rsidRDefault="00FC2BA0" w:rsidP="004442ED">
      <w:pPr>
        <w:pStyle w:val="Listenabsatz"/>
        <w:numPr>
          <w:ilvl w:val="0"/>
          <w:numId w:val="20"/>
        </w:numPr>
      </w:pPr>
      <w:r w:rsidRPr="00F02711">
        <w:t>IP und Port auswählen (Identisch mit Daten aus rmi.properies)</w:t>
      </w:r>
    </w:p>
    <w:p w14:paraId="38D0E6EA" w14:textId="77777777" w:rsidR="00FC2BA0" w:rsidRPr="00F02711" w:rsidRDefault="00FC2BA0" w:rsidP="004442ED">
      <w:pPr>
        <w:pStyle w:val="Listenabsatz"/>
        <w:numPr>
          <w:ilvl w:val="0"/>
          <w:numId w:val="20"/>
        </w:numPr>
      </w:pPr>
      <w:r w:rsidRPr="00F02711">
        <w:t>Login Daten eingeben (z.B. Benutzer: Bauleiter, Passwort: Bauleiter)</w:t>
      </w:r>
    </w:p>
    <w:p w14:paraId="41377806" w14:textId="77777777" w:rsidR="00FC2BA0" w:rsidRPr="00F02711" w:rsidRDefault="00FC2BA0" w:rsidP="004442ED">
      <w:pPr>
        <w:pStyle w:val="Listenabsatz"/>
        <w:numPr>
          <w:ilvl w:val="0"/>
          <w:numId w:val="20"/>
        </w:numPr>
      </w:pPr>
      <w:r w:rsidRPr="00F02711">
        <w:t>Login Klicken</w:t>
      </w:r>
    </w:p>
    <w:p w14:paraId="08044FEE" w14:textId="77777777" w:rsidR="00FC2BA0" w:rsidRPr="00F02711" w:rsidRDefault="00FC2BA0" w:rsidP="004442ED">
      <w:pPr>
        <w:pStyle w:val="Listenabsatz"/>
        <w:numPr>
          <w:ilvl w:val="0"/>
          <w:numId w:val="20"/>
        </w:numPr>
      </w:pPr>
      <w:r w:rsidRPr="00F02711">
        <w:t>Der Client ist nun bereit</w:t>
      </w:r>
    </w:p>
    <w:p w14:paraId="287B1775" w14:textId="77777777" w:rsidR="00FC2BA0" w:rsidRPr="00F02711" w:rsidRDefault="00FC2BA0" w:rsidP="004442ED">
      <w:pPr>
        <w:pStyle w:val="berschrift2"/>
        <w:jc w:val="left"/>
      </w:pPr>
      <w:bookmarkStart w:id="317" w:name="_Toc419869697"/>
      <w:bookmarkStart w:id="318" w:name="_Toc419876028"/>
      <w:r w:rsidRPr="00F02711">
        <w:t>WebService starten:</w:t>
      </w:r>
      <w:bookmarkEnd w:id="317"/>
      <w:bookmarkEnd w:id="318"/>
    </w:p>
    <w:p w14:paraId="46F405CD" w14:textId="77777777" w:rsidR="00FC2BA0" w:rsidRPr="00F02711" w:rsidRDefault="00FC2BA0" w:rsidP="004442ED">
      <w:pPr>
        <w:pStyle w:val="Listenabsatz"/>
        <w:numPr>
          <w:ilvl w:val="0"/>
          <w:numId w:val="21"/>
        </w:numPr>
      </w:pPr>
      <w:r w:rsidRPr="00F02711">
        <w:t>In den Ordner WebService wechseln</w:t>
      </w:r>
    </w:p>
    <w:p w14:paraId="1A8F51EE" w14:textId="77777777" w:rsidR="00FC2BA0" w:rsidRPr="00F02711" w:rsidRDefault="00FC2BA0" w:rsidP="004442ED">
      <w:pPr>
        <w:pStyle w:val="Listenabsatz"/>
        <w:numPr>
          <w:ilvl w:val="0"/>
          <w:numId w:val="21"/>
        </w:numPr>
      </w:pPr>
      <w:r w:rsidRPr="00F02711">
        <w:t>„MangelManager.war“ in das webapps Verzeichnis des Tomcat Servers kopieren</w:t>
      </w:r>
    </w:p>
    <w:p w14:paraId="0901C866" w14:textId="58E5FE4F" w:rsidR="0023119B" w:rsidRPr="00F02711" w:rsidRDefault="0023119B" w:rsidP="004442ED">
      <w:pPr>
        <w:pStyle w:val="Listenabsatz"/>
        <w:numPr>
          <w:ilvl w:val="0"/>
          <w:numId w:val="21"/>
        </w:numPr>
      </w:pPr>
      <w:r w:rsidRPr="00F02711">
        <w:t>„rmi.jar“ in das lib Verzeichnis von Tomcat Kopieren</w:t>
      </w:r>
    </w:p>
    <w:p w14:paraId="0746E3BE" w14:textId="77777777" w:rsidR="00FC2BA0" w:rsidRPr="00F02711" w:rsidRDefault="00FC2BA0" w:rsidP="004442ED">
      <w:pPr>
        <w:pStyle w:val="Listenabsatz"/>
        <w:numPr>
          <w:ilvl w:val="0"/>
          <w:numId w:val="21"/>
        </w:numPr>
      </w:pPr>
      <w:r w:rsidRPr="00F02711">
        <w:t>Den Server Starten</w:t>
      </w:r>
    </w:p>
    <w:p w14:paraId="459BA00D" w14:textId="77777777" w:rsidR="00FC2BA0" w:rsidRPr="00F02711" w:rsidRDefault="00FC2BA0" w:rsidP="004442ED">
      <w:pPr>
        <w:pStyle w:val="Listenabsatz"/>
        <w:numPr>
          <w:ilvl w:val="0"/>
          <w:numId w:val="21"/>
        </w:numPr>
      </w:pPr>
      <w:r w:rsidRPr="00F02711">
        <w:t>Die .war Datei kann nun wieder aus dem webapps entfernt werden. Im generierten Ordner MangelManager unter WEB-INF\classes\ findet sich ein ws.properties File. Hier bitte identische IP und Port wie in rmi.properties angeben.</w:t>
      </w:r>
    </w:p>
    <w:p w14:paraId="7E57FD1E" w14:textId="77777777" w:rsidR="00FC2BA0" w:rsidRPr="00F02711" w:rsidRDefault="00FC2BA0" w:rsidP="004442ED">
      <w:pPr>
        <w:pStyle w:val="Listenabsatz"/>
        <w:numPr>
          <w:ilvl w:val="0"/>
          <w:numId w:val="21"/>
        </w:numPr>
      </w:pPr>
      <w:r w:rsidRPr="00F02711">
        <w:t>Server neustarten, damit Änderungen in aus der Dateien ws.properties übernommen werden.</w:t>
      </w:r>
    </w:p>
    <w:p w14:paraId="10966568" w14:textId="77777777" w:rsidR="00FC2BA0" w:rsidRPr="00F02711" w:rsidRDefault="00FC2BA0" w:rsidP="004442ED">
      <w:pPr>
        <w:pStyle w:val="berschrift2"/>
        <w:jc w:val="left"/>
      </w:pPr>
      <w:bookmarkStart w:id="319" w:name="_Toc419869698"/>
      <w:bookmarkStart w:id="320" w:name="_Toc419876029"/>
      <w:r w:rsidRPr="00F02711">
        <w:t>Web Client Starten:</w:t>
      </w:r>
      <w:bookmarkEnd w:id="319"/>
      <w:bookmarkEnd w:id="320"/>
    </w:p>
    <w:p w14:paraId="12497719" w14:textId="77777777" w:rsidR="00FC2BA0" w:rsidRPr="00F02711" w:rsidRDefault="00FC2BA0" w:rsidP="004442ED">
      <w:pPr>
        <w:pStyle w:val="Listenabsatz"/>
        <w:numPr>
          <w:ilvl w:val="0"/>
          <w:numId w:val="22"/>
        </w:numPr>
      </w:pPr>
      <w:r w:rsidRPr="00F02711">
        <w:t>In den Ordner Clients wechseln</w:t>
      </w:r>
    </w:p>
    <w:p w14:paraId="276AB6DA" w14:textId="77777777" w:rsidR="00FC2BA0" w:rsidRPr="00F02711" w:rsidRDefault="00FC2BA0" w:rsidP="004442ED">
      <w:pPr>
        <w:pStyle w:val="Listenabsatz"/>
        <w:numPr>
          <w:ilvl w:val="0"/>
          <w:numId w:val="22"/>
        </w:numPr>
      </w:pPr>
      <w:r w:rsidRPr="00F02711">
        <w:t>„Client-Extern.jar“ starten</w:t>
      </w:r>
    </w:p>
    <w:p w14:paraId="43F58896" w14:textId="77777777" w:rsidR="00FC2BA0" w:rsidRPr="00F02711" w:rsidRDefault="00FC2BA0" w:rsidP="004442ED">
      <w:pPr>
        <w:pStyle w:val="Listenabsatz"/>
        <w:numPr>
          <w:ilvl w:val="0"/>
          <w:numId w:val="22"/>
        </w:numPr>
      </w:pPr>
      <w:r w:rsidRPr="00F02711">
        <w:t>Der Client hat nun Zugriff via WebService auf die Datenbank</w:t>
      </w:r>
    </w:p>
    <w:p w14:paraId="5F3E10E2" w14:textId="7682C914" w:rsidR="004A78C2" w:rsidRPr="00F02711" w:rsidRDefault="004A78C2" w:rsidP="004442ED">
      <w:pPr>
        <w:pStyle w:val="berschrift1"/>
        <w:jc w:val="left"/>
        <w:rPr>
          <w:lang w:val="fr-CH"/>
        </w:rPr>
      </w:pPr>
      <w:bookmarkStart w:id="321" w:name="_Toc419869699"/>
      <w:bookmarkStart w:id="322" w:name="_Toc419876030"/>
      <w:r w:rsidRPr="00F02711">
        <w:rPr>
          <w:lang w:val="fr-CH"/>
        </w:rPr>
        <w:t>TDD und JUnit</w:t>
      </w:r>
      <w:bookmarkEnd w:id="321"/>
      <w:bookmarkEnd w:id="322"/>
    </w:p>
    <w:p w14:paraId="0A08374B" w14:textId="6D0AFDD5" w:rsidR="004A78C2" w:rsidRPr="00F02711" w:rsidRDefault="00EB22EF" w:rsidP="004442ED">
      <w:pPr>
        <w:pStyle w:val="berschrift2"/>
        <w:jc w:val="left"/>
        <w:rPr>
          <w:lang w:val="fr-CH"/>
        </w:rPr>
      </w:pPr>
      <w:bookmarkStart w:id="323" w:name="_Toc419869700"/>
      <w:bookmarkStart w:id="324" w:name="_Toc419876031"/>
      <w:r w:rsidRPr="00F02711">
        <w:rPr>
          <w:lang w:val="fr-CH"/>
        </w:rPr>
        <w:t>TDD</w:t>
      </w:r>
      <w:bookmarkEnd w:id="323"/>
      <w:bookmarkEnd w:id="324"/>
    </w:p>
    <w:p w14:paraId="02621B6A" w14:textId="19C420AE" w:rsidR="00EB22EF" w:rsidRPr="00F02711" w:rsidRDefault="00EB22EF" w:rsidP="004442ED">
      <w:pPr>
        <w:jc w:val="left"/>
        <w:rPr>
          <w:lang w:val="de-CH"/>
        </w:rPr>
      </w:pPr>
      <w:r w:rsidRPr="00F02711">
        <w:rPr>
          <w:lang w:val="de-CH"/>
        </w:rPr>
        <w:t xml:space="preserve">Wir haben die Tests erst geschrieben, als das Programm fast fertig programmiert war. </w:t>
      </w:r>
      <w:r w:rsidR="003B65E8" w:rsidRPr="00F02711">
        <w:rPr>
          <w:lang w:val="de-CH"/>
        </w:rPr>
        <w:t>Wir haben daher nicht zuerst die Tests geschrieben und anschliessend die dafür nötigen Funktionen programmiert sondern zuerst programmiert.</w:t>
      </w:r>
    </w:p>
    <w:p w14:paraId="493152E3" w14:textId="28471290" w:rsidR="00EA0786" w:rsidRPr="00F02711" w:rsidRDefault="00EA0786" w:rsidP="004442ED">
      <w:pPr>
        <w:jc w:val="left"/>
        <w:rPr>
          <w:lang w:val="de-CH"/>
        </w:rPr>
      </w:pPr>
      <w:r w:rsidRPr="00F02711">
        <w:rPr>
          <w:lang w:val="de-CH"/>
        </w:rPr>
        <w:t>Aus zeitlichen Gründen beschränken wir uns auf das Testen der wichtigsten Klassen.</w:t>
      </w:r>
    </w:p>
    <w:p w14:paraId="232A8505" w14:textId="407796EF" w:rsidR="00EB22EF" w:rsidRPr="00F02711" w:rsidRDefault="00EB22EF" w:rsidP="004442ED">
      <w:pPr>
        <w:pStyle w:val="berschrift2"/>
        <w:jc w:val="left"/>
        <w:rPr>
          <w:lang w:val="de-CH"/>
        </w:rPr>
      </w:pPr>
      <w:bookmarkStart w:id="325" w:name="_Toc419869701"/>
      <w:bookmarkStart w:id="326" w:name="_Toc419876032"/>
      <w:r w:rsidRPr="00F02711">
        <w:rPr>
          <w:lang w:val="de-CH"/>
        </w:rPr>
        <w:t>Test-Files</w:t>
      </w:r>
      <w:bookmarkEnd w:id="325"/>
      <w:bookmarkEnd w:id="326"/>
    </w:p>
    <w:p w14:paraId="07B86896" w14:textId="64EBEB53" w:rsidR="00EB22EF" w:rsidRPr="00F02711" w:rsidRDefault="00EB22EF" w:rsidP="004442ED">
      <w:pPr>
        <w:jc w:val="left"/>
        <w:rPr>
          <w:lang w:val="de-CH"/>
        </w:rPr>
      </w:pPr>
      <w:r w:rsidRPr="00F02711">
        <w:rPr>
          <w:lang w:val="de-CH"/>
        </w:rPr>
        <w:t>Für unseren Mängelmanager gibt es 3 Test-Files</w:t>
      </w:r>
      <w:r w:rsidR="00CA14CE" w:rsidRPr="00F02711">
        <w:rPr>
          <w:lang w:val="de-CH"/>
        </w:rPr>
        <w:t>:</w:t>
      </w:r>
    </w:p>
    <w:p w14:paraId="28E25EC8" w14:textId="514525F8" w:rsidR="00EB22EF" w:rsidRPr="00F02711" w:rsidRDefault="00EB22EF" w:rsidP="004442ED">
      <w:pPr>
        <w:jc w:val="left"/>
        <w:rPr>
          <w:lang w:val="de-CH"/>
        </w:rPr>
      </w:pPr>
      <w:r w:rsidRPr="00F02711">
        <w:rPr>
          <w:b/>
          <w:lang w:val="de-CH"/>
        </w:rPr>
        <w:t>CreateEntityTest</w:t>
      </w:r>
      <w:r w:rsidRPr="00F02711">
        <w:rPr>
          <w:lang w:val="de-CH"/>
        </w:rPr>
        <w:t xml:space="preserve"> im Persister. </w:t>
      </w:r>
      <w:r w:rsidR="00F718E9" w:rsidRPr="00F02711">
        <w:rPr>
          <w:lang w:val="de-CH"/>
        </w:rPr>
        <w:t>Dieser Test</w:t>
      </w:r>
      <w:r w:rsidRPr="00F02711">
        <w:rPr>
          <w:lang w:val="de-CH"/>
        </w:rPr>
        <w:t xml:space="preserve"> dient als Seed-File. Damit wird die Datenbank mit Beispieldaten gefüllt, anhand welcher wir die übrigen Tests ausführen können. Die Daten werden in Lists gespeichert und anschliessend persistiert.</w:t>
      </w:r>
      <w:r w:rsidR="00A5066D" w:rsidRPr="00F02711">
        <w:rPr>
          <w:lang w:val="de-CH"/>
        </w:rPr>
        <w:t xml:space="preserve"> Diese Datei wird nicht mithilfe von Assert überprüft. Die Korrektheit der Daten wird manuell in der Datenbank überprüft.</w:t>
      </w:r>
    </w:p>
    <w:p w14:paraId="4909F071" w14:textId="2E349595" w:rsidR="00EB22EF" w:rsidRPr="00F02711" w:rsidRDefault="00EB22EF" w:rsidP="004442ED">
      <w:pPr>
        <w:jc w:val="left"/>
        <w:rPr>
          <w:lang w:val="de-CH"/>
        </w:rPr>
      </w:pPr>
      <w:r w:rsidRPr="00F02711">
        <w:rPr>
          <w:b/>
          <w:lang w:val="de-CH"/>
        </w:rPr>
        <w:lastRenderedPageBreak/>
        <w:t>EntityTest</w:t>
      </w:r>
      <w:r w:rsidRPr="00F02711">
        <w:rPr>
          <w:lang w:val="de-CH"/>
        </w:rPr>
        <w:t xml:space="preserve"> im Persister. </w:t>
      </w:r>
      <w:r w:rsidR="00F718E9" w:rsidRPr="00F02711">
        <w:rPr>
          <w:lang w:val="de-CH"/>
        </w:rPr>
        <w:t>Dieser</w:t>
      </w:r>
      <w:r w:rsidRPr="00F02711">
        <w:rPr>
          <w:lang w:val="de-CH"/>
        </w:rPr>
        <w:t xml:space="preserve"> </w:t>
      </w:r>
      <w:r w:rsidR="00F718E9" w:rsidRPr="00F02711">
        <w:rPr>
          <w:lang w:val="de-CH"/>
        </w:rPr>
        <w:t>Test</w:t>
      </w:r>
      <w:r w:rsidRPr="00F02711">
        <w:rPr>
          <w:lang w:val="de-CH"/>
        </w:rPr>
        <w:t xml:space="preserve"> testet die Methoden von ProjektDAO und ProjektDAOImpl, welche ebenfalls im Persister auffindbar sind. Dabei wird jede Methode des ProjektDAO mittels </w:t>
      </w:r>
      <w:r w:rsidR="00164CD5" w:rsidRPr="00F02711">
        <w:rPr>
          <w:lang w:val="de-CH"/>
        </w:rPr>
        <w:t xml:space="preserve">einer erzeugten Instanz anhand </w:t>
      </w:r>
      <w:r w:rsidRPr="00F02711">
        <w:rPr>
          <w:lang w:val="de-CH"/>
        </w:rPr>
        <w:t>der Beispieldaten des Seed-Files getestet.</w:t>
      </w:r>
      <w:r w:rsidR="00164CD5" w:rsidRPr="00F02711">
        <w:rPr>
          <w:lang w:val="de-CH"/>
        </w:rPr>
        <w:t xml:space="preserve"> Hier wird getestet, ob Daten richtig ausgelesen und persistiert werden können.</w:t>
      </w:r>
    </w:p>
    <w:p w14:paraId="732D56FB" w14:textId="32DB0917" w:rsidR="00EB22EF" w:rsidRPr="00F02711" w:rsidRDefault="00EB22EF" w:rsidP="004442ED">
      <w:pPr>
        <w:jc w:val="left"/>
        <w:rPr>
          <w:lang w:val="de-CH"/>
        </w:rPr>
      </w:pPr>
      <w:r w:rsidRPr="00F02711">
        <w:rPr>
          <w:b/>
          <w:lang w:val="de-CH"/>
        </w:rPr>
        <w:t>ClientRMITest</w:t>
      </w:r>
      <w:r w:rsidR="003B65E8" w:rsidRPr="00F02711">
        <w:rPr>
          <w:lang w:val="de-CH"/>
        </w:rPr>
        <w:t xml:space="preserve"> im Client. Dies</w:t>
      </w:r>
      <w:r w:rsidR="00F718E9" w:rsidRPr="00F02711">
        <w:rPr>
          <w:lang w:val="de-CH"/>
        </w:rPr>
        <w:t>er Test</w:t>
      </w:r>
      <w:r w:rsidR="003B65E8" w:rsidRPr="00F02711">
        <w:rPr>
          <w:lang w:val="de-CH"/>
        </w:rPr>
        <w:t xml:space="preserve"> testet die Methoden von ClientRMI, welches ebenfalls im Client auffindbar ist. Dabei wird jede Methode des ClientRMi mithilfe einer erz</w:t>
      </w:r>
      <w:r w:rsidR="00164CD5" w:rsidRPr="00F02711">
        <w:rPr>
          <w:lang w:val="de-CH"/>
        </w:rPr>
        <w:t>eugten Instanz des ClientRMI anhand der Beispieldaten des Seed-Files getestet. Hier wird getestet, ob die Daten, welche wir im GUI wiedergeben, korrekt ausgelesen und verändert werden können.</w:t>
      </w:r>
    </w:p>
    <w:p w14:paraId="006CA332" w14:textId="7F22DFA6" w:rsidR="00F42318" w:rsidRPr="00F02711" w:rsidRDefault="00F42318" w:rsidP="004442ED">
      <w:pPr>
        <w:pStyle w:val="berschrift2"/>
        <w:jc w:val="left"/>
        <w:rPr>
          <w:lang w:val="de-CH"/>
        </w:rPr>
      </w:pPr>
      <w:bookmarkStart w:id="327" w:name="_Toc419869702"/>
      <w:bookmarkStart w:id="328" w:name="_Toc419876033"/>
      <w:r w:rsidRPr="00F02711">
        <w:rPr>
          <w:lang w:val="de-CH"/>
        </w:rPr>
        <w:t>JUnit</w:t>
      </w:r>
      <w:bookmarkEnd w:id="327"/>
      <w:bookmarkEnd w:id="328"/>
    </w:p>
    <w:p w14:paraId="3A8799C5" w14:textId="0BD9C707" w:rsidR="00F42318" w:rsidRPr="00F02711" w:rsidRDefault="00F42318" w:rsidP="004442ED">
      <w:pPr>
        <w:tabs>
          <w:tab w:val="left" w:pos="1276"/>
        </w:tabs>
        <w:jc w:val="left"/>
        <w:rPr>
          <w:lang w:val="de-CH"/>
        </w:rPr>
      </w:pPr>
      <w:r w:rsidRPr="00F02711">
        <w:rPr>
          <w:lang w:val="de-CH"/>
        </w:rPr>
        <w:t xml:space="preserve">Die Tests </w:t>
      </w:r>
      <w:r w:rsidR="000D18CA" w:rsidRPr="00F02711">
        <w:rPr>
          <w:lang w:val="de-CH"/>
        </w:rPr>
        <w:t>werden</w:t>
      </w:r>
      <w:r w:rsidRPr="00F02711">
        <w:rPr>
          <w:lang w:val="de-CH"/>
        </w:rPr>
        <w:t xml:space="preserve"> alle mithilfe von JUnit4 durchgeführt und mittels </w:t>
      </w:r>
      <w:r w:rsidRPr="00C85F45">
        <w:rPr>
          <w:lang w:val="de-CH"/>
        </w:rPr>
        <w:t>Assert</w:t>
      </w:r>
      <w:r w:rsidRPr="00F02711">
        <w:rPr>
          <w:lang w:val="de-CH"/>
        </w:rPr>
        <w:t xml:space="preserve"> überprüft. Die Tests </w:t>
      </w:r>
      <w:r w:rsidR="00EA0786" w:rsidRPr="00F02711">
        <w:rPr>
          <w:lang w:val="de-CH"/>
        </w:rPr>
        <w:t>liefern</w:t>
      </w:r>
      <w:r w:rsidRPr="00F02711">
        <w:rPr>
          <w:lang w:val="de-CH"/>
        </w:rPr>
        <w:t xml:space="preserve"> alle posit</w:t>
      </w:r>
      <w:r w:rsidR="00F852A2" w:rsidRPr="00F02711">
        <w:rPr>
          <w:lang w:val="de-CH"/>
        </w:rPr>
        <w:t>i</w:t>
      </w:r>
      <w:r w:rsidR="00EA0786" w:rsidRPr="00F02711">
        <w:rPr>
          <w:lang w:val="de-CH"/>
        </w:rPr>
        <w:t>ve Rückmeldung</w:t>
      </w:r>
      <w:r w:rsidR="000772AD" w:rsidRPr="00F02711">
        <w:rPr>
          <w:lang w:val="de-CH"/>
        </w:rPr>
        <w:t>en</w:t>
      </w:r>
      <w:r w:rsidRPr="00F02711">
        <w:rPr>
          <w:lang w:val="de-CH"/>
        </w:rPr>
        <w:t>.</w:t>
      </w:r>
    </w:p>
    <w:p w14:paraId="783DFC5A" w14:textId="0EDF41A7" w:rsidR="004A78C2" w:rsidRPr="00F02711" w:rsidRDefault="004A78C2" w:rsidP="004442ED">
      <w:pPr>
        <w:pStyle w:val="berschrift1"/>
        <w:jc w:val="left"/>
        <w:rPr>
          <w:lang w:val="de-CH"/>
        </w:rPr>
      </w:pPr>
      <w:bookmarkStart w:id="329" w:name="_Toc419869703"/>
      <w:bookmarkStart w:id="330" w:name="_Toc419876034"/>
      <w:r w:rsidRPr="00F02711">
        <w:rPr>
          <w:lang w:val="de-CH"/>
        </w:rPr>
        <w:t>Funktionale Test’s</w:t>
      </w:r>
      <w:bookmarkEnd w:id="329"/>
      <w:bookmarkEnd w:id="330"/>
    </w:p>
    <w:p w14:paraId="098ABC40" w14:textId="4B7A541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335574" w:rsidRPr="00F02711" w14:paraId="0BCF54EE"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70E069" w14:textId="78EC11E2" w:rsidR="00335574" w:rsidRPr="00F02711" w:rsidRDefault="00335574" w:rsidP="004442ED">
            <w:pPr>
              <w:jc w:val="left"/>
              <w:rPr>
                <w:sz w:val="20"/>
                <w:szCs w:val="20"/>
              </w:rPr>
            </w:pPr>
            <w:r w:rsidRPr="00F02711">
              <w:rPr>
                <w:sz w:val="20"/>
                <w:szCs w:val="20"/>
              </w:rPr>
              <w:t>Test ID</w:t>
            </w:r>
          </w:p>
        </w:tc>
        <w:tc>
          <w:tcPr>
            <w:tcW w:w="7213" w:type="dxa"/>
          </w:tcPr>
          <w:p w14:paraId="0C5DF6BC" w14:textId="74D101F1" w:rsidR="00335574" w:rsidRPr="00F02711" w:rsidRDefault="00335574"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w:t>
            </w:r>
          </w:p>
        </w:tc>
      </w:tr>
      <w:tr w:rsidR="00335574" w:rsidRPr="00F02711" w14:paraId="26CAEF20"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BF9DEA4" w14:textId="13770D7B" w:rsidR="00335574" w:rsidRPr="00F02711" w:rsidRDefault="00335574" w:rsidP="004442ED">
            <w:pPr>
              <w:jc w:val="left"/>
              <w:rPr>
                <w:sz w:val="20"/>
                <w:szCs w:val="20"/>
              </w:rPr>
            </w:pPr>
            <w:r w:rsidRPr="00F02711">
              <w:rPr>
                <w:sz w:val="20"/>
                <w:szCs w:val="20"/>
              </w:rPr>
              <w:t>Beschreibung</w:t>
            </w:r>
          </w:p>
        </w:tc>
        <w:tc>
          <w:tcPr>
            <w:tcW w:w="7213" w:type="dxa"/>
          </w:tcPr>
          <w:p w14:paraId="2BDF0B8D" w14:textId="11447A02" w:rsidR="00335574" w:rsidRPr="00F02711" w:rsidRDefault="00335574"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Logininformationen wurden nicht korrekt angegeben</w:t>
            </w:r>
          </w:p>
        </w:tc>
      </w:tr>
      <w:tr w:rsidR="00335574" w:rsidRPr="00F02711" w14:paraId="252AE05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2445C5D" w14:textId="594CDD42" w:rsidR="00335574" w:rsidRPr="00F02711" w:rsidRDefault="00335574" w:rsidP="004442ED">
            <w:pPr>
              <w:jc w:val="left"/>
              <w:rPr>
                <w:sz w:val="20"/>
                <w:szCs w:val="20"/>
              </w:rPr>
            </w:pPr>
            <w:r w:rsidRPr="00F02711">
              <w:rPr>
                <w:sz w:val="20"/>
                <w:szCs w:val="20"/>
              </w:rPr>
              <w:t>Resultat</w:t>
            </w:r>
          </w:p>
        </w:tc>
        <w:tc>
          <w:tcPr>
            <w:tcW w:w="7213" w:type="dxa"/>
          </w:tcPr>
          <w:p w14:paraId="23984F67" w14:textId="3FC0D818" w:rsidR="00335574" w:rsidRPr="00F02711" w:rsidRDefault="00335574"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Fehlermeldung und erneuter Loginversuch.</w:t>
            </w:r>
          </w:p>
        </w:tc>
      </w:tr>
    </w:tbl>
    <w:p w14:paraId="67865A03" w14:textId="01252861" w:rsidR="004A78C2" w:rsidRPr="00F02711" w:rsidRDefault="004A78C2"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335574" w:rsidRPr="00F02711" w14:paraId="6A651C14"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F9DB2DD" w14:textId="77777777" w:rsidR="00335574" w:rsidRPr="00F02711" w:rsidRDefault="00335574" w:rsidP="004442ED">
            <w:pPr>
              <w:jc w:val="left"/>
              <w:rPr>
                <w:sz w:val="20"/>
                <w:szCs w:val="20"/>
              </w:rPr>
            </w:pPr>
            <w:r w:rsidRPr="00F02711">
              <w:rPr>
                <w:sz w:val="20"/>
                <w:szCs w:val="20"/>
              </w:rPr>
              <w:t>Test ID</w:t>
            </w:r>
          </w:p>
        </w:tc>
        <w:tc>
          <w:tcPr>
            <w:tcW w:w="7213" w:type="dxa"/>
          </w:tcPr>
          <w:p w14:paraId="4FE39F5A" w14:textId="7EF6FDD2" w:rsidR="00335574" w:rsidRPr="00F02711" w:rsidRDefault="00335574"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2</w:t>
            </w:r>
          </w:p>
        </w:tc>
      </w:tr>
      <w:tr w:rsidR="00335574" w:rsidRPr="00F02711" w14:paraId="4E276A2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3F32A0B" w14:textId="77777777" w:rsidR="00335574" w:rsidRPr="00F02711" w:rsidRDefault="00335574" w:rsidP="004442ED">
            <w:pPr>
              <w:jc w:val="left"/>
              <w:rPr>
                <w:sz w:val="20"/>
                <w:szCs w:val="20"/>
              </w:rPr>
            </w:pPr>
            <w:r w:rsidRPr="00F02711">
              <w:rPr>
                <w:sz w:val="20"/>
                <w:szCs w:val="20"/>
              </w:rPr>
              <w:t>Beschreibung</w:t>
            </w:r>
          </w:p>
        </w:tc>
        <w:tc>
          <w:tcPr>
            <w:tcW w:w="7213" w:type="dxa"/>
          </w:tcPr>
          <w:p w14:paraId="62A0CEB9" w14:textId="1E8CBB9A" w:rsidR="00335574" w:rsidRPr="00F02711" w:rsidRDefault="00335574"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Ein Mangel wurde erfasst.</w:t>
            </w:r>
          </w:p>
        </w:tc>
      </w:tr>
      <w:tr w:rsidR="00335574" w:rsidRPr="00F02711" w14:paraId="7D605BD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920E117" w14:textId="77777777" w:rsidR="00335574" w:rsidRPr="00F02711" w:rsidRDefault="00335574" w:rsidP="004442ED">
            <w:pPr>
              <w:jc w:val="left"/>
              <w:rPr>
                <w:sz w:val="20"/>
                <w:szCs w:val="20"/>
              </w:rPr>
            </w:pPr>
            <w:r w:rsidRPr="00F02711">
              <w:rPr>
                <w:sz w:val="20"/>
                <w:szCs w:val="20"/>
              </w:rPr>
              <w:t>Resultat</w:t>
            </w:r>
          </w:p>
        </w:tc>
        <w:tc>
          <w:tcPr>
            <w:tcW w:w="7213" w:type="dxa"/>
          </w:tcPr>
          <w:p w14:paraId="5D6817A7" w14:textId="18B8B934" w:rsidR="00335574" w:rsidRPr="00F02711" w:rsidRDefault="00335574"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er Mangel wird für das jeweilige Projekt angezeigt und der Bauleiter kann diese korrekt einsehen.</w:t>
            </w:r>
          </w:p>
        </w:tc>
      </w:tr>
    </w:tbl>
    <w:p w14:paraId="5DD73231"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335574" w:rsidRPr="00F02711" w14:paraId="434B6D0F"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0AEB99B" w14:textId="77777777" w:rsidR="00335574" w:rsidRPr="00F02711" w:rsidRDefault="00335574" w:rsidP="004442ED">
            <w:pPr>
              <w:jc w:val="left"/>
              <w:rPr>
                <w:sz w:val="20"/>
                <w:szCs w:val="20"/>
              </w:rPr>
            </w:pPr>
            <w:r w:rsidRPr="00F02711">
              <w:rPr>
                <w:sz w:val="20"/>
                <w:szCs w:val="20"/>
              </w:rPr>
              <w:t>Test ID</w:t>
            </w:r>
          </w:p>
        </w:tc>
        <w:tc>
          <w:tcPr>
            <w:tcW w:w="7213" w:type="dxa"/>
          </w:tcPr>
          <w:p w14:paraId="2A135909" w14:textId="4F867B52" w:rsidR="00335574" w:rsidRPr="00F02711" w:rsidRDefault="00335574"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3</w:t>
            </w:r>
          </w:p>
        </w:tc>
      </w:tr>
      <w:tr w:rsidR="00335574" w:rsidRPr="00F02711" w14:paraId="0173AAF4"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A3BA88" w14:textId="77777777" w:rsidR="00335574" w:rsidRPr="00F02711" w:rsidRDefault="00335574" w:rsidP="004442ED">
            <w:pPr>
              <w:jc w:val="left"/>
              <w:rPr>
                <w:sz w:val="20"/>
                <w:szCs w:val="20"/>
              </w:rPr>
            </w:pPr>
            <w:r w:rsidRPr="00F02711">
              <w:rPr>
                <w:sz w:val="20"/>
                <w:szCs w:val="20"/>
              </w:rPr>
              <w:t>Beschreibung</w:t>
            </w:r>
          </w:p>
        </w:tc>
        <w:tc>
          <w:tcPr>
            <w:tcW w:w="7213" w:type="dxa"/>
          </w:tcPr>
          <w:p w14:paraId="0737C455" w14:textId="6E1A5672" w:rsidR="00335574" w:rsidRPr="00F02711" w:rsidRDefault="00335574"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Ein Mangel wurde abgearbeitet.</w:t>
            </w:r>
          </w:p>
        </w:tc>
      </w:tr>
      <w:tr w:rsidR="00335574" w:rsidRPr="00F02711" w14:paraId="131326B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4D71FD59" w14:textId="77777777" w:rsidR="00335574" w:rsidRPr="00F02711" w:rsidRDefault="00335574" w:rsidP="004442ED">
            <w:pPr>
              <w:jc w:val="left"/>
              <w:rPr>
                <w:sz w:val="20"/>
                <w:szCs w:val="20"/>
              </w:rPr>
            </w:pPr>
            <w:r w:rsidRPr="00F02711">
              <w:rPr>
                <w:sz w:val="20"/>
                <w:szCs w:val="20"/>
              </w:rPr>
              <w:t>Resultat</w:t>
            </w:r>
          </w:p>
        </w:tc>
        <w:tc>
          <w:tcPr>
            <w:tcW w:w="7213" w:type="dxa"/>
          </w:tcPr>
          <w:p w14:paraId="29112DB4" w14:textId="761932DA" w:rsidR="00335574" w:rsidRPr="00F02711" w:rsidRDefault="00335574"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er Bauleiter kann den Mangel als erledigt kennzeichnen.</w:t>
            </w:r>
          </w:p>
        </w:tc>
      </w:tr>
    </w:tbl>
    <w:p w14:paraId="74B18407" w14:textId="77777777" w:rsidR="00335574" w:rsidRPr="00F02711" w:rsidRDefault="00335574" w:rsidP="004442ED">
      <w:pPr>
        <w:jc w:val="left"/>
        <w:rPr>
          <w:sz w:val="20"/>
          <w:szCs w:val="20"/>
        </w:rPr>
      </w:pPr>
    </w:p>
    <w:p w14:paraId="4E8BDBE1"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335574" w:rsidRPr="00F02711" w14:paraId="186040B2"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74C9E74" w14:textId="77777777" w:rsidR="00335574" w:rsidRPr="00F02711" w:rsidRDefault="00335574" w:rsidP="004442ED">
            <w:pPr>
              <w:jc w:val="left"/>
              <w:rPr>
                <w:sz w:val="20"/>
                <w:szCs w:val="20"/>
              </w:rPr>
            </w:pPr>
            <w:r w:rsidRPr="00F02711">
              <w:rPr>
                <w:sz w:val="20"/>
                <w:szCs w:val="20"/>
              </w:rPr>
              <w:t>Test ID</w:t>
            </w:r>
          </w:p>
        </w:tc>
        <w:tc>
          <w:tcPr>
            <w:tcW w:w="7213" w:type="dxa"/>
          </w:tcPr>
          <w:p w14:paraId="216770D4" w14:textId="2D6835F4" w:rsidR="00335574" w:rsidRPr="00F02711" w:rsidRDefault="00335574"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4</w:t>
            </w:r>
          </w:p>
        </w:tc>
      </w:tr>
      <w:tr w:rsidR="00335574" w:rsidRPr="00F02711" w14:paraId="60D3A78E"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9EB1AC" w14:textId="77777777" w:rsidR="00335574" w:rsidRPr="00F02711" w:rsidRDefault="00335574" w:rsidP="004442ED">
            <w:pPr>
              <w:jc w:val="left"/>
              <w:rPr>
                <w:sz w:val="20"/>
                <w:szCs w:val="20"/>
              </w:rPr>
            </w:pPr>
            <w:r w:rsidRPr="00F02711">
              <w:rPr>
                <w:sz w:val="20"/>
                <w:szCs w:val="20"/>
              </w:rPr>
              <w:t>Beschreibung</w:t>
            </w:r>
          </w:p>
        </w:tc>
        <w:tc>
          <w:tcPr>
            <w:tcW w:w="7213" w:type="dxa"/>
          </w:tcPr>
          <w:p w14:paraId="4612F87D" w14:textId="0B115C0C" w:rsidR="00335574" w:rsidRPr="00F02711" w:rsidRDefault="00335574"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Ein neues Projekt wird hinzugefügt</w:t>
            </w:r>
          </w:p>
        </w:tc>
      </w:tr>
      <w:tr w:rsidR="00335574" w:rsidRPr="00F02711" w14:paraId="6AC1CE7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32CFCBC0" w14:textId="77777777" w:rsidR="00335574" w:rsidRPr="00F02711" w:rsidRDefault="00335574" w:rsidP="004442ED">
            <w:pPr>
              <w:jc w:val="left"/>
              <w:rPr>
                <w:sz w:val="20"/>
                <w:szCs w:val="20"/>
              </w:rPr>
            </w:pPr>
            <w:r w:rsidRPr="00F02711">
              <w:rPr>
                <w:sz w:val="20"/>
                <w:szCs w:val="20"/>
              </w:rPr>
              <w:t>Resultat</w:t>
            </w:r>
          </w:p>
        </w:tc>
        <w:tc>
          <w:tcPr>
            <w:tcW w:w="7213" w:type="dxa"/>
          </w:tcPr>
          <w:p w14:paraId="68C8646E" w14:textId="13174D54" w:rsidR="00335574" w:rsidRPr="00F02711" w:rsidRDefault="00335574"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Jeder kann das neue Projekt begutachten, der Bauleiter aber mit erhöhter Berechtigung.</w:t>
            </w:r>
          </w:p>
        </w:tc>
      </w:tr>
    </w:tbl>
    <w:p w14:paraId="60BFEEAD"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335574" w:rsidRPr="00F02711" w14:paraId="084FE04C"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0C8865D" w14:textId="77777777" w:rsidR="00335574" w:rsidRPr="00F02711" w:rsidRDefault="00335574" w:rsidP="004442ED">
            <w:pPr>
              <w:jc w:val="left"/>
              <w:rPr>
                <w:sz w:val="20"/>
                <w:szCs w:val="20"/>
              </w:rPr>
            </w:pPr>
            <w:r w:rsidRPr="00F02711">
              <w:rPr>
                <w:sz w:val="20"/>
                <w:szCs w:val="20"/>
              </w:rPr>
              <w:t>Test ID</w:t>
            </w:r>
          </w:p>
        </w:tc>
        <w:tc>
          <w:tcPr>
            <w:tcW w:w="7213" w:type="dxa"/>
          </w:tcPr>
          <w:p w14:paraId="27D743C7" w14:textId="7375BFDB" w:rsidR="00335574" w:rsidRPr="00F02711" w:rsidRDefault="00335574"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5</w:t>
            </w:r>
          </w:p>
        </w:tc>
      </w:tr>
      <w:tr w:rsidR="00335574" w:rsidRPr="00F02711" w14:paraId="50D0AB3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5C68A8" w14:textId="77777777" w:rsidR="00335574" w:rsidRPr="00F02711" w:rsidRDefault="00335574" w:rsidP="004442ED">
            <w:pPr>
              <w:jc w:val="left"/>
              <w:rPr>
                <w:sz w:val="20"/>
                <w:szCs w:val="20"/>
              </w:rPr>
            </w:pPr>
            <w:r w:rsidRPr="00F02711">
              <w:rPr>
                <w:sz w:val="20"/>
                <w:szCs w:val="20"/>
              </w:rPr>
              <w:t>Beschreibung</w:t>
            </w:r>
          </w:p>
        </w:tc>
        <w:tc>
          <w:tcPr>
            <w:tcW w:w="7213" w:type="dxa"/>
          </w:tcPr>
          <w:p w14:paraId="23280190" w14:textId="42E23324" w:rsidR="00335574"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m Projekt wird ein Subunternehmen zugeteilt</w:t>
            </w:r>
          </w:p>
        </w:tc>
      </w:tr>
      <w:tr w:rsidR="00335574" w:rsidRPr="00F02711" w14:paraId="511F350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7045DFEE" w14:textId="77777777" w:rsidR="00335574" w:rsidRPr="00F02711" w:rsidRDefault="00335574" w:rsidP="004442ED">
            <w:pPr>
              <w:jc w:val="left"/>
              <w:rPr>
                <w:sz w:val="20"/>
                <w:szCs w:val="20"/>
              </w:rPr>
            </w:pPr>
            <w:r w:rsidRPr="00F02711">
              <w:rPr>
                <w:sz w:val="20"/>
                <w:szCs w:val="20"/>
              </w:rPr>
              <w:t>Resultat</w:t>
            </w:r>
          </w:p>
        </w:tc>
        <w:tc>
          <w:tcPr>
            <w:tcW w:w="7213" w:type="dxa"/>
          </w:tcPr>
          <w:p w14:paraId="43ACA413" w14:textId="5EB40FAD" w:rsidR="00335574"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as Subunternehmen und zusätzlich die Ansprechperson wird hinzugefügt.</w:t>
            </w:r>
          </w:p>
        </w:tc>
      </w:tr>
    </w:tbl>
    <w:p w14:paraId="28198FE8"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6AAC9DC5"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68FFDDD" w14:textId="77777777" w:rsidR="004E5ACC" w:rsidRPr="00F02711" w:rsidRDefault="004E5ACC" w:rsidP="004442ED">
            <w:pPr>
              <w:jc w:val="left"/>
              <w:rPr>
                <w:sz w:val="20"/>
                <w:szCs w:val="20"/>
              </w:rPr>
            </w:pPr>
            <w:r w:rsidRPr="00F02711">
              <w:rPr>
                <w:sz w:val="20"/>
                <w:szCs w:val="20"/>
              </w:rPr>
              <w:lastRenderedPageBreak/>
              <w:t>Test ID</w:t>
            </w:r>
          </w:p>
        </w:tc>
        <w:tc>
          <w:tcPr>
            <w:tcW w:w="7213" w:type="dxa"/>
          </w:tcPr>
          <w:p w14:paraId="3D0B0431" w14:textId="244B0FCB"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6</w:t>
            </w:r>
          </w:p>
        </w:tc>
      </w:tr>
      <w:tr w:rsidR="004E5ACC" w:rsidRPr="00F02711" w14:paraId="28D3B28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2D83D3" w14:textId="77777777" w:rsidR="004E5ACC" w:rsidRPr="00F02711" w:rsidRDefault="004E5ACC" w:rsidP="004442ED">
            <w:pPr>
              <w:jc w:val="left"/>
              <w:rPr>
                <w:sz w:val="20"/>
                <w:szCs w:val="20"/>
              </w:rPr>
            </w:pPr>
            <w:r w:rsidRPr="00F02711">
              <w:rPr>
                <w:sz w:val="20"/>
                <w:szCs w:val="20"/>
              </w:rPr>
              <w:t>Beschreibung</w:t>
            </w:r>
          </w:p>
        </w:tc>
        <w:tc>
          <w:tcPr>
            <w:tcW w:w="7213" w:type="dxa"/>
          </w:tcPr>
          <w:p w14:paraId="1C27401F" w14:textId="5D8715BD"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Ein Mitarbeiter kann die Mängel nicht bearbeiten</w:t>
            </w:r>
          </w:p>
        </w:tc>
      </w:tr>
      <w:tr w:rsidR="004E5ACC" w:rsidRPr="00F02711" w14:paraId="1FF5A50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C742FD8" w14:textId="77777777" w:rsidR="004E5ACC" w:rsidRPr="00F02711" w:rsidRDefault="004E5ACC" w:rsidP="004442ED">
            <w:pPr>
              <w:jc w:val="left"/>
              <w:rPr>
                <w:sz w:val="20"/>
                <w:szCs w:val="20"/>
              </w:rPr>
            </w:pPr>
            <w:r w:rsidRPr="00F02711">
              <w:rPr>
                <w:sz w:val="20"/>
                <w:szCs w:val="20"/>
              </w:rPr>
              <w:t>Resultat</w:t>
            </w:r>
          </w:p>
        </w:tc>
        <w:tc>
          <w:tcPr>
            <w:tcW w:w="7213" w:type="dxa"/>
          </w:tcPr>
          <w:p w14:paraId="705C4CA7" w14:textId="5953B086"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Nur der Bauleiter hat die Berechtigung die Mängel zu bearbeiten oder als erledigt zu kennzeichnen.</w:t>
            </w:r>
          </w:p>
        </w:tc>
      </w:tr>
    </w:tbl>
    <w:p w14:paraId="192D0A9F" w14:textId="77777777" w:rsidR="00335574" w:rsidRPr="00F02711" w:rsidRDefault="00335574" w:rsidP="004442ED">
      <w:pPr>
        <w:jc w:val="left"/>
        <w:rPr>
          <w:sz w:val="20"/>
          <w:szCs w:val="20"/>
        </w:rPr>
      </w:pPr>
    </w:p>
    <w:p w14:paraId="7EA08E59"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1D6717F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7D455B8" w14:textId="77777777" w:rsidR="004E5ACC" w:rsidRPr="00F02711" w:rsidRDefault="004E5ACC" w:rsidP="004442ED">
            <w:pPr>
              <w:jc w:val="left"/>
              <w:rPr>
                <w:sz w:val="20"/>
                <w:szCs w:val="20"/>
              </w:rPr>
            </w:pPr>
            <w:r w:rsidRPr="00F02711">
              <w:rPr>
                <w:sz w:val="20"/>
                <w:szCs w:val="20"/>
              </w:rPr>
              <w:t>Test ID</w:t>
            </w:r>
          </w:p>
        </w:tc>
        <w:tc>
          <w:tcPr>
            <w:tcW w:w="7213" w:type="dxa"/>
          </w:tcPr>
          <w:p w14:paraId="07E954CE" w14:textId="367F04EA"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7</w:t>
            </w:r>
          </w:p>
        </w:tc>
      </w:tr>
      <w:tr w:rsidR="004E5ACC" w:rsidRPr="00F02711" w14:paraId="5F1E0F9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0F09E4" w14:textId="77777777" w:rsidR="004E5ACC" w:rsidRPr="00F02711" w:rsidRDefault="004E5ACC" w:rsidP="004442ED">
            <w:pPr>
              <w:jc w:val="left"/>
              <w:rPr>
                <w:sz w:val="20"/>
                <w:szCs w:val="20"/>
              </w:rPr>
            </w:pPr>
            <w:r w:rsidRPr="00F02711">
              <w:rPr>
                <w:sz w:val="20"/>
                <w:szCs w:val="20"/>
              </w:rPr>
              <w:t>Beschreibung</w:t>
            </w:r>
          </w:p>
        </w:tc>
        <w:tc>
          <w:tcPr>
            <w:tcW w:w="7213" w:type="dxa"/>
          </w:tcPr>
          <w:p w14:paraId="36FB3B48" w14:textId="77E50E08"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Ein neues Projekt wurde erfasst</w:t>
            </w:r>
          </w:p>
        </w:tc>
      </w:tr>
      <w:tr w:rsidR="004E5ACC" w:rsidRPr="00F02711" w14:paraId="385DB97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F4A3821" w14:textId="77777777" w:rsidR="004E5ACC" w:rsidRPr="00F02711" w:rsidRDefault="004E5ACC" w:rsidP="004442ED">
            <w:pPr>
              <w:jc w:val="left"/>
              <w:rPr>
                <w:sz w:val="20"/>
                <w:szCs w:val="20"/>
              </w:rPr>
            </w:pPr>
            <w:r w:rsidRPr="00F02711">
              <w:rPr>
                <w:sz w:val="20"/>
                <w:szCs w:val="20"/>
              </w:rPr>
              <w:t>Resultat</w:t>
            </w:r>
          </w:p>
        </w:tc>
        <w:tc>
          <w:tcPr>
            <w:tcW w:w="7213" w:type="dxa"/>
          </w:tcPr>
          <w:p w14:paraId="7D581D01" w14:textId="1C276575"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as Projektobjekt, der Projekttyp und das Datum ist klar ersichtlich, sowie die Adresse des Projekts und der Bauherr wurden angegeben.</w:t>
            </w:r>
          </w:p>
        </w:tc>
      </w:tr>
    </w:tbl>
    <w:p w14:paraId="1FCBC641"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7E35316E"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B67B5A5" w14:textId="77777777" w:rsidR="004E5ACC" w:rsidRPr="00F02711" w:rsidRDefault="004E5ACC" w:rsidP="004442ED">
            <w:pPr>
              <w:jc w:val="left"/>
              <w:rPr>
                <w:sz w:val="20"/>
                <w:szCs w:val="20"/>
              </w:rPr>
            </w:pPr>
            <w:r w:rsidRPr="00F02711">
              <w:rPr>
                <w:sz w:val="20"/>
                <w:szCs w:val="20"/>
              </w:rPr>
              <w:t>Test ID</w:t>
            </w:r>
          </w:p>
        </w:tc>
        <w:tc>
          <w:tcPr>
            <w:tcW w:w="7213" w:type="dxa"/>
          </w:tcPr>
          <w:p w14:paraId="04B06591" w14:textId="5F4C1B22"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8</w:t>
            </w:r>
          </w:p>
        </w:tc>
      </w:tr>
      <w:tr w:rsidR="004E5ACC" w:rsidRPr="00F02711" w14:paraId="73748093"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9B64D48" w14:textId="77777777" w:rsidR="004E5ACC" w:rsidRPr="00F02711" w:rsidRDefault="004E5ACC" w:rsidP="004442ED">
            <w:pPr>
              <w:jc w:val="left"/>
              <w:rPr>
                <w:sz w:val="20"/>
                <w:szCs w:val="20"/>
              </w:rPr>
            </w:pPr>
            <w:r w:rsidRPr="00F02711">
              <w:rPr>
                <w:sz w:val="20"/>
                <w:szCs w:val="20"/>
              </w:rPr>
              <w:t>Beschreibung</w:t>
            </w:r>
          </w:p>
        </w:tc>
        <w:tc>
          <w:tcPr>
            <w:tcW w:w="7213" w:type="dxa"/>
          </w:tcPr>
          <w:p w14:paraId="41BFBAF8" w14:textId="7BA293E7"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will alle Mängel anschauen</w:t>
            </w:r>
          </w:p>
        </w:tc>
      </w:tr>
      <w:tr w:rsidR="004E5ACC" w:rsidRPr="00F02711" w14:paraId="48A1775A"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75885A" w14:textId="77777777" w:rsidR="004E5ACC" w:rsidRPr="00F02711" w:rsidRDefault="004E5ACC" w:rsidP="004442ED">
            <w:pPr>
              <w:jc w:val="left"/>
              <w:rPr>
                <w:sz w:val="20"/>
                <w:szCs w:val="20"/>
              </w:rPr>
            </w:pPr>
            <w:r w:rsidRPr="00F02711">
              <w:rPr>
                <w:sz w:val="20"/>
                <w:szCs w:val="20"/>
              </w:rPr>
              <w:t>Resultat</w:t>
            </w:r>
          </w:p>
        </w:tc>
        <w:tc>
          <w:tcPr>
            <w:tcW w:w="7213" w:type="dxa"/>
          </w:tcPr>
          <w:p w14:paraId="52FCD5C3" w14:textId="5941D6C2"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Alle Mängel und Arbeiten des Bauleiters sind zeitlich gegliedert und aufgeführt.</w:t>
            </w:r>
          </w:p>
        </w:tc>
      </w:tr>
    </w:tbl>
    <w:p w14:paraId="0AB0CCC4"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61190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A96ACD0" w14:textId="77777777" w:rsidR="004E5ACC" w:rsidRPr="00F02711" w:rsidRDefault="004E5ACC" w:rsidP="004442ED">
            <w:pPr>
              <w:jc w:val="left"/>
              <w:rPr>
                <w:sz w:val="20"/>
                <w:szCs w:val="20"/>
              </w:rPr>
            </w:pPr>
            <w:r w:rsidRPr="00F02711">
              <w:rPr>
                <w:sz w:val="20"/>
                <w:szCs w:val="20"/>
              </w:rPr>
              <w:t>Test ID</w:t>
            </w:r>
          </w:p>
        </w:tc>
        <w:tc>
          <w:tcPr>
            <w:tcW w:w="7213" w:type="dxa"/>
          </w:tcPr>
          <w:p w14:paraId="51706D2C" w14:textId="78BE039B"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9</w:t>
            </w:r>
          </w:p>
        </w:tc>
      </w:tr>
      <w:tr w:rsidR="004E5ACC" w:rsidRPr="00F02711" w14:paraId="6BFB3F2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488345" w14:textId="77777777" w:rsidR="004E5ACC" w:rsidRPr="00F02711" w:rsidRDefault="004E5ACC" w:rsidP="004442ED">
            <w:pPr>
              <w:jc w:val="left"/>
              <w:rPr>
                <w:sz w:val="20"/>
                <w:szCs w:val="20"/>
              </w:rPr>
            </w:pPr>
            <w:r w:rsidRPr="00F02711">
              <w:rPr>
                <w:sz w:val="20"/>
                <w:szCs w:val="20"/>
              </w:rPr>
              <w:t>Beschreibung</w:t>
            </w:r>
          </w:p>
        </w:tc>
        <w:tc>
          <w:tcPr>
            <w:tcW w:w="7213" w:type="dxa"/>
          </w:tcPr>
          <w:p w14:paraId="53E0A3DD" w14:textId="702B85EE"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will das Subunternehmen kontaktieren</w:t>
            </w:r>
          </w:p>
        </w:tc>
      </w:tr>
      <w:tr w:rsidR="004E5ACC" w:rsidRPr="00F02711" w14:paraId="4811329E"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0B2D4A0" w14:textId="77777777" w:rsidR="004E5ACC" w:rsidRPr="00F02711" w:rsidRDefault="004E5ACC" w:rsidP="004442ED">
            <w:pPr>
              <w:jc w:val="left"/>
              <w:rPr>
                <w:sz w:val="20"/>
                <w:szCs w:val="20"/>
              </w:rPr>
            </w:pPr>
            <w:r w:rsidRPr="00F02711">
              <w:rPr>
                <w:sz w:val="20"/>
                <w:szCs w:val="20"/>
              </w:rPr>
              <w:t>Resultat</w:t>
            </w:r>
          </w:p>
        </w:tc>
        <w:tc>
          <w:tcPr>
            <w:tcW w:w="7213" w:type="dxa"/>
          </w:tcPr>
          <w:p w14:paraId="0793B19B" w14:textId="4154D667"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ie involvierten Subunternehmen sind klar ersichtlich und die Ansprechspersonen sind zeitlich aufgeführt.</w:t>
            </w:r>
          </w:p>
        </w:tc>
      </w:tr>
    </w:tbl>
    <w:p w14:paraId="4B7388EC" w14:textId="77777777" w:rsidR="00335574" w:rsidRPr="00F02711" w:rsidRDefault="00335574"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0774784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F9FBA0C" w14:textId="77777777" w:rsidR="004E5ACC" w:rsidRPr="00F02711" w:rsidRDefault="004E5ACC" w:rsidP="004442ED">
            <w:pPr>
              <w:jc w:val="left"/>
              <w:rPr>
                <w:sz w:val="20"/>
                <w:szCs w:val="20"/>
              </w:rPr>
            </w:pPr>
            <w:r w:rsidRPr="00F02711">
              <w:rPr>
                <w:sz w:val="20"/>
                <w:szCs w:val="20"/>
              </w:rPr>
              <w:t>Test ID</w:t>
            </w:r>
          </w:p>
        </w:tc>
        <w:tc>
          <w:tcPr>
            <w:tcW w:w="7213" w:type="dxa"/>
          </w:tcPr>
          <w:p w14:paraId="2DB15772" w14:textId="198766FC"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0</w:t>
            </w:r>
          </w:p>
        </w:tc>
      </w:tr>
      <w:tr w:rsidR="004E5ACC" w:rsidRPr="00F02711" w14:paraId="6F7E863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36D053" w14:textId="77777777" w:rsidR="004E5ACC" w:rsidRPr="00F02711" w:rsidRDefault="004E5ACC" w:rsidP="004442ED">
            <w:pPr>
              <w:jc w:val="left"/>
              <w:rPr>
                <w:sz w:val="20"/>
                <w:szCs w:val="20"/>
              </w:rPr>
            </w:pPr>
            <w:r w:rsidRPr="00F02711">
              <w:rPr>
                <w:sz w:val="20"/>
                <w:szCs w:val="20"/>
              </w:rPr>
              <w:t>Beschreibung</w:t>
            </w:r>
          </w:p>
        </w:tc>
        <w:tc>
          <w:tcPr>
            <w:tcW w:w="7213" w:type="dxa"/>
          </w:tcPr>
          <w:p w14:paraId="43E2D126" w14:textId="77777777"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will das Subunternehmen kontaktieren</w:t>
            </w:r>
          </w:p>
        </w:tc>
      </w:tr>
      <w:tr w:rsidR="004E5ACC" w:rsidRPr="00F02711" w14:paraId="52DD136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63EF6C34" w14:textId="77777777" w:rsidR="004E5ACC" w:rsidRPr="00F02711" w:rsidRDefault="004E5ACC" w:rsidP="004442ED">
            <w:pPr>
              <w:jc w:val="left"/>
              <w:rPr>
                <w:sz w:val="20"/>
                <w:szCs w:val="20"/>
              </w:rPr>
            </w:pPr>
            <w:r w:rsidRPr="00F02711">
              <w:rPr>
                <w:sz w:val="20"/>
                <w:szCs w:val="20"/>
              </w:rPr>
              <w:t>Resultat</w:t>
            </w:r>
          </w:p>
        </w:tc>
        <w:tc>
          <w:tcPr>
            <w:tcW w:w="7213" w:type="dxa"/>
          </w:tcPr>
          <w:p w14:paraId="7316F5B5" w14:textId="77777777"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ie involvierten Subunternehmen sind klar ersichtlich und die Ansprechspersonen sind zeitlich aufgeführt.</w:t>
            </w:r>
          </w:p>
        </w:tc>
      </w:tr>
    </w:tbl>
    <w:p w14:paraId="1297A653"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226BB0C1"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41DE53" w14:textId="77777777" w:rsidR="004E5ACC" w:rsidRPr="00F02711" w:rsidRDefault="004E5ACC" w:rsidP="004442ED">
            <w:pPr>
              <w:jc w:val="left"/>
              <w:rPr>
                <w:sz w:val="20"/>
                <w:szCs w:val="20"/>
              </w:rPr>
            </w:pPr>
            <w:r w:rsidRPr="00F02711">
              <w:rPr>
                <w:sz w:val="20"/>
                <w:szCs w:val="20"/>
              </w:rPr>
              <w:t>Test ID</w:t>
            </w:r>
          </w:p>
        </w:tc>
        <w:tc>
          <w:tcPr>
            <w:tcW w:w="7213" w:type="dxa"/>
          </w:tcPr>
          <w:p w14:paraId="3BFADFE2" w14:textId="53A6B41A"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1</w:t>
            </w:r>
          </w:p>
        </w:tc>
      </w:tr>
      <w:tr w:rsidR="004E5ACC" w:rsidRPr="00F02711" w14:paraId="4C6C8EBB"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86892D0" w14:textId="77777777" w:rsidR="004E5ACC" w:rsidRPr="00F02711" w:rsidRDefault="004E5ACC" w:rsidP="004442ED">
            <w:pPr>
              <w:jc w:val="left"/>
              <w:rPr>
                <w:sz w:val="20"/>
                <w:szCs w:val="20"/>
              </w:rPr>
            </w:pPr>
            <w:r w:rsidRPr="00F02711">
              <w:rPr>
                <w:sz w:val="20"/>
                <w:szCs w:val="20"/>
              </w:rPr>
              <w:t>Beschreibung</w:t>
            </w:r>
          </w:p>
        </w:tc>
        <w:tc>
          <w:tcPr>
            <w:tcW w:w="7213" w:type="dxa"/>
          </w:tcPr>
          <w:p w14:paraId="7ED4FFF6" w14:textId="50A54220"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des Projektes muss ausfinding gemacht werden</w:t>
            </w:r>
          </w:p>
        </w:tc>
      </w:tr>
      <w:tr w:rsidR="004E5ACC" w:rsidRPr="00F02711" w14:paraId="586B04E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BAC7A44" w14:textId="77777777" w:rsidR="004E5ACC" w:rsidRPr="00F02711" w:rsidRDefault="004E5ACC" w:rsidP="004442ED">
            <w:pPr>
              <w:jc w:val="left"/>
              <w:rPr>
                <w:sz w:val="20"/>
                <w:szCs w:val="20"/>
              </w:rPr>
            </w:pPr>
            <w:r w:rsidRPr="00F02711">
              <w:rPr>
                <w:sz w:val="20"/>
                <w:szCs w:val="20"/>
              </w:rPr>
              <w:t>Resultat</w:t>
            </w:r>
          </w:p>
        </w:tc>
        <w:tc>
          <w:tcPr>
            <w:tcW w:w="7213" w:type="dxa"/>
          </w:tcPr>
          <w:p w14:paraId="22DB76D8" w14:textId="232CC63C"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Es kann auch möglich sein, dass ein Projekt durch mehrere Bauleiter betreut wird. Jedoch ist der Hauptbauleiter ersichtlich und dessen Adresse aufgeführt.</w:t>
            </w:r>
          </w:p>
        </w:tc>
      </w:tr>
    </w:tbl>
    <w:p w14:paraId="063DE03D"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4E5ACC" w:rsidRPr="00F02711" w14:paraId="0D352E7D"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C1CE18B" w14:textId="77777777" w:rsidR="004E5ACC" w:rsidRPr="00F02711" w:rsidRDefault="004E5ACC" w:rsidP="004442ED">
            <w:pPr>
              <w:jc w:val="left"/>
              <w:rPr>
                <w:sz w:val="20"/>
                <w:szCs w:val="20"/>
              </w:rPr>
            </w:pPr>
            <w:r w:rsidRPr="00F02711">
              <w:rPr>
                <w:sz w:val="20"/>
                <w:szCs w:val="20"/>
              </w:rPr>
              <w:t>Test ID</w:t>
            </w:r>
          </w:p>
        </w:tc>
        <w:tc>
          <w:tcPr>
            <w:tcW w:w="7213" w:type="dxa"/>
          </w:tcPr>
          <w:p w14:paraId="2B058111" w14:textId="63C3218C" w:rsidR="004E5ACC" w:rsidRPr="00F02711" w:rsidRDefault="004E5AC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2</w:t>
            </w:r>
          </w:p>
        </w:tc>
      </w:tr>
      <w:tr w:rsidR="004E5ACC" w:rsidRPr="00F02711" w14:paraId="1930D31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45258F" w14:textId="77777777" w:rsidR="004E5ACC" w:rsidRPr="00F02711" w:rsidRDefault="004E5ACC" w:rsidP="004442ED">
            <w:pPr>
              <w:jc w:val="left"/>
              <w:rPr>
                <w:sz w:val="20"/>
                <w:szCs w:val="20"/>
              </w:rPr>
            </w:pPr>
            <w:r w:rsidRPr="00F02711">
              <w:rPr>
                <w:sz w:val="20"/>
                <w:szCs w:val="20"/>
              </w:rPr>
              <w:t>Beschreibung</w:t>
            </w:r>
          </w:p>
        </w:tc>
        <w:tc>
          <w:tcPr>
            <w:tcW w:w="7213" w:type="dxa"/>
          </w:tcPr>
          <w:p w14:paraId="13BEC8FA" w14:textId="68F3AB9B" w:rsidR="004E5ACC" w:rsidRPr="00F02711" w:rsidRDefault="004E5AC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möchte das Projekt eines Kollegen einsehen</w:t>
            </w:r>
          </w:p>
        </w:tc>
      </w:tr>
      <w:tr w:rsidR="004E5ACC" w:rsidRPr="00F02711" w14:paraId="0158295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01201DDD" w14:textId="77777777" w:rsidR="004E5ACC" w:rsidRPr="00F02711" w:rsidRDefault="004E5ACC" w:rsidP="004442ED">
            <w:pPr>
              <w:jc w:val="left"/>
              <w:rPr>
                <w:sz w:val="20"/>
                <w:szCs w:val="20"/>
              </w:rPr>
            </w:pPr>
            <w:r w:rsidRPr="00F02711">
              <w:rPr>
                <w:sz w:val="20"/>
                <w:szCs w:val="20"/>
              </w:rPr>
              <w:t>Resultat</w:t>
            </w:r>
          </w:p>
        </w:tc>
        <w:tc>
          <w:tcPr>
            <w:tcW w:w="7213" w:type="dxa"/>
          </w:tcPr>
          <w:p w14:paraId="48265358" w14:textId="586834DA" w:rsidR="004E5ACC" w:rsidRPr="00F02711" w:rsidRDefault="004E5AC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ies ist nicht möglich, da jeder Bauleiter nur sein eigenes Projekt einsehen kann.</w:t>
            </w:r>
          </w:p>
        </w:tc>
      </w:tr>
    </w:tbl>
    <w:p w14:paraId="0ED02FC6"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2B0FD9" w:rsidRPr="00F02711" w14:paraId="178A7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5049BD6" w14:textId="77777777" w:rsidR="002B0FD9" w:rsidRPr="00F02711" w:rsidRDefault="002B0FD9" w:rsidP="004442ED">
            <w:pPr>
              <w:jc w:val="left"/>
              <w:rPr>
                <w:sz w:val="20"/>
                <w:szCs w:val="20"/>
              </w:rPr>
            </w:pPr>
            <w:r w:rsidRPr="00F02711">
              <w:rPr>
                <w:sz w:val="20"/>
                <w:szCs w:val="20"/>
              </w:rPr>
              <w:t>Test ID</w:t>
            </w:r>
          </w:p>
        </w:tc>
        <w:tc>
          <w:tcPr>
            <w:tcW w:w="7213" w:type="dxa"/>
          </w:tcPr>
          <w:p w14:paraId="4CDB63A4" w14:textId="37F274C2" w:rsidR="002B0FD9" w:rsidRPr="00F02711" w:rsidRDefault="002B0FD9"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3</w:t>
            </w:r>
          </w:p>
        </w:tc>
      </w:tr>
      <w:tr w:rsidR="002B0FD9" w:rsidRPr="00F02711" w14:paraId="5C9A6BC1"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51E18D1" w14:textId="77777777" w:rsidR="002B0FD9" w:rsidRPr="00F02711" w:rsidRDefault="002B0FD9" w:rsidP="004442ED">
            <w:pPr>
              <w:jc w:val="left"/>
              <w:rPr>
                <w:sz w:val="20"/>
                <w:szCs w:val="20"/>
              </w:rPr>
            </w:pPr>
            <w:r w:rsidRPr="00F02711">
              <w:rPr>
                <w:sz w:val="20"/>
                <w:szCs w:val="20"/>
              </w:rPr>
              <w:t>Beschreibung</w:t>
            </w:r>
          </w:p>
        </w:tc>
        <w:tc>
          <w:tcPr>
            <w:tcW w:w="7213" w:type="dxa"/>
          </w:tcPr>
          <w:p w14:paraId="5EAAE184" w14:textId="432A033C" w:rsidR="002B0FD9" w:rsidRPr="00F02711" w:rsidRDefault="002B0FD9"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as Subunternehmen begutachtet das Projekt</w:t>
            </w:r>
          </w:p>
        </w:tc>
      </w:tr>
      <w:tr w:rsidR="002B0FD9" w:rsidRPr="00F02711" w14:paraId="1F22E0A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B24AD0C" w14:textId="77777777" w:rsidR="002B0FD9" w:rsidRPr="00F02711" w:rsidRDefault="002B0FD9" w:rsidP="004442ED">
            <w:pPr>
              <w:jc w:val="left"/>
              <w:rPr>
                <w:sz w:val="20"/>
                <w:szCs w:val="20"/>
              </w:rPr>
            </w:pPr>
            <w:r w:rsidRPr="00F02711">
              <w:rPr>
                <w:sz w:val="20"/>
                <w:szCs w:val="20"/>
              </w:rPr>
              <w:t>Resultat</w:t>
            </w:r>
          </w:p>
        </w:tc>
        <w:tc>
          <w:tcPr>
            <w:tcW w:w="7213" w:type="dxa"/>
          </w:tcPr>
          <w:p w14:paraId="390F6859" w14:textId="35F42B09" w:rsidR="002B0FD9" w:rsidRPr="00F02711" w:rsidRDefault="002B0FD9"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 xml:space="preserve">Jegliche Mängel sind aufgeführt und können auch über das Subunternehmen quittiert werden. </w:t>
            </w:r>
          </w:p>
        </w:tc>
      </w:tr>
    </w:tbl>
    <w:p w14:paraId="63C56777"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2B0FD9" w:rsidRPr="00F02711" w14:paraId="5A1A3D90"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6C2FCF" w14:textId="77777777" w:rsidR="002B0FD9" w:rsidRPr="00F02711" w:rsidRDefault="002B0FD9" w:rsidP="004442ED">
            <w:pPr>
              <w:jc w:val="left"/>
              <w:rPr>
                <w:sz w:val="20"/>
                <w:szCs w:val="20"/>
              </w:rPr>
            </w:pPr>
            <w:r w:rsidRPr="00F02711">
              <w:rPr>
                <w:sz w:val="20"/>
                <w:szCs w:val="20"/>
              </w:rPr>
              <w:lastRenderedPageBreak/>
              <w:t>Test ID</w:t>
            </w:r>
          </w:p>
        </w:tc>
        <w:tc>
          <w:tcPr>
            <w:tcW w:w="7213" w:type="dxa"/>
          </w:tcPr>
          <w:p w14:paraId="007315DC" w14:textId="4C4FF286" w:rsidR="002B0FD9" w:rsidRPr="00F02711" w:rsidRDefault="002B0FD9"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4</w:t>
            </w:r>
          </w:p>
        </w:tc>
      </w:tr>
      <w:tr w:rsidR="002B0FD9" w:rsidRPr="00F02711" w14:paraId="59242DA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BB89056" w14:textId="77777777" w:rsidR="002B0FD9" w:rsidRPr="00F02711" w:rsidRDefault="002B0FD9" w:rsidP="004442ED">
            <w:pPr>
              <w:jc w:val="left"/>
              <w:rPr>
                <w:sz w:val="20"/>
                <w:szCs w:val="20"/>
              </w:rPr>
            </w:pPr>
            <w:r w:rsidRPr="00F02711">
              <w:rPr>
                <w:sz w:val="20"/>
                <w:szCs w:val="20"/>
              </w:rPr>
              <w:t>Beschreibung</w:t>
            </w:r>
          </w:p>
        </w:tc>
        <w:tc>
          <w:tcPr>
            <w:tcW w:w="7213" w:type="dxa"/>
          </w:tcPr>
          <w:p w14:paraId="3285FC13" w14:textId="7D241B5D" w:rsidR="002B0FD9" w:rsidRPr="00F02711" w:rsidRDefault="002B0FD9"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ie Meldungen werden eingesehen</w:t>
            </w:r>
          </w:p>
        </w:tc>
      </w:tr>
      <w:tr w:rsidR="002B0FD9" w:rsidRPr="00F02711" w14:paraId="1389771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BF86E2E" w14:textId="77777777" w:rsidR="002B0FD9" w:rsidRPr="00F02711" w:rsidRDefault="002B0FD9" w:rsidP="004442ED">
            <w:pPr>
              <w:jc w:val="left"/>
              <w:rPr>
                <w:sz w:val="20"/>
                <w:szCs w:val="20"/>
              </w:rPr>
            </w:pPr>
            <w:r w:rsidRPr="00F02711">
              <w:rPr>
                <w:sz w:val="20"/>
                <w:szCs w:val="20"/>
              </w:rPr>
              <w:t>Resultat</w:t>
            </w:r>
          </w:p>
        </w:tc>
        <w:tc>
          <w:tcPr>
            <w:tcW w:w="7213" w:type="dxa"/>
          </w:tcPr>
          <w:p w14:paraId="64A7C6FB" w14:textId="64D685E4" w:rsidR="002B0FD9" w:rsidRPr="00F02711" w:rsidRDefault="002B0FD9"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 xml:space="preserve">Jeder Mangel kann mehrere Meldungen beinhalten, die durch das Generalunternehmen oder Subunternehmen erfasst werden können, sie sind für den Bauleiter immer sofort zur Verfügung. </w:t>
            </w:r>
          </w:p>
        </w:tc>
      </w:tr>
    </w:tbl>
    <w:p w14:paraId="191F287A"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2B0FD9" w:rsidRPr="00F02711" w14:paraId="1864CD73"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4CF03FC" w14:textId="77777777" w:rsidR="002B0FD9" w:rsidRPr="00F02711" w:rsidRDefault="002B0FD9" w:rsidP="004442ED">
            <w:pPr>
              <w:jc w:val="left"/>
              <w:rPr>
                <w:sz w:val="20"/>
                <w:szCs w:val="20"/>
              </w:rPr>
            </w:pPr>
            <w:r w:rsidRPr="00F02711">
              <w:rPr>
                <w:sz w:val="20"/>
                <w:szCs w:val="20"/>
              </w:rPr>
              <w:t>Test ID</w:t>
            </w:r>
          </w:p>
        </w:tc>
        <w:tc>
          <w:tcPr>
            <w:tcW w:w="7213" w:type="dxa"/>
          </w:tcPr>
          <w:p w14:paraId="54D8B356" w14:textId="28D6365F" w:rsidR="002B0FD9" w:rsidRPr="00F02711" w:rsidRDefault="002B0FD9"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5</w:t>
            </w:r>
          </w:p>
        </w:tc>
      </w:tr>
      <w:tr w:rsidR="002B0FD9" w:rsidRPr="00F02711" w14:paraId="3EE7A182"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2A7B22" w14:textId="77777777" w:rsidR="002B0FD9" w:rsidRPr="00F02711" w:rsidRDefault="002B0FD9" w:rsidP="004442ED">
            <w:pPr>
              <w:jc w:val="left"/>
              <w:rPr>
                <w:sz w:val="20"/>
                <w:szCs w:val="20"/>
              </w:rPr>
            </w:pPr>
            <w:r w:rsidRPr="00F02711">
              <w:rPr>
                <w:sz w:val="20"/>
                <w:szCs w:val="20"/>
              </w:rPr>
              <w:t>Beschreibung</w:t>
            </w:r>
          </w:p>
        </w:tc>
        <w:tc>
          <w:tcPr>
            <w:tcW w:w="7213" w:type="dxa"/>
          </w:tcPr>
          <w:p w14:paraId="6EC2B6B1" w14:textId="78D2BB61" w:rsidR="002B0FD9" w:rsidRPr="00F02711" w:rsidRDefault="002B0FD9"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Mangel wird vom Subunternehmen abgearbeitet</w:t>
            </w:r>
          </w:p>
        </w:tc>
      </w:tr>
      <w:tr w:rsidR="002B0FD9" w:rsidRPr="00F02711" w14:paraId="15E51BE7"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2BBFC8" w14:textId="77777777" w:rsidR="002B0FD9" w:rsidRPr="00F02711" w:rsidRDefault="002B0FD9" w:rsidP="004442ED">
            <w:pPr>
              <w:jc w:val="left"/>
              <w:rPr>
                <w:sz w:val="20"/>
                <w:szCs w:val="20"/>
              </w:rPr>
            </w:pPr>
            <w:r w:rsidRPr="00F02711">
              <w:rPr>
                <w:sz w:val="20"/>
                <w:szCs w:val="20"/>
              </w:rPr>
              <w:t>Resultat</w:t>
            </w:r>
          </w:p>
        </w:tc>
        <w:tc>
          <w:tcPr>
            <w:tcW w:w="7213" w:type="dxa"/>
          </w:tcPr>
          <w:p w14:paraId="44694767" w14:textId="281AF092" w:rsidR="002B0FD9" w:rsidRPr="00F02711" w:rsidRDefault="002B0FD9"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 xml:space="preserve">Der Bauleiter kann den Mangel einsehen und bestätigen, dass dieser abgearbeitet wurde und kann demnach den Mangel als erledigt kennzeichnen. Ist dies nicht der Fall, dann kann er den Mangel erneut an das Subunternehmen schicken. </w:t>
            </w:r>
          </w:p>
        </w:tc>
      </w:tr>
    </w:tbl>
    <w:p w14:paraId="09588716"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2B0FD9" w:rsidRPr="00F02711" w14:paraId="7DA7E139"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8654509" w14:textId="77777777" w:rsidR="002B0FD9" w:rsidRPr="00F02711" w:rsidRDefault="002B0FD9" w:rsidP="004442ED">
            <w:pPr>
              <w:jc w:val="left"/>
              <w:rPr>
                <w:sz w:val="20"/>
                <w:szCs w:val="20"/>
              </w:rPr>
            </w:pPr>
            <w:r w:rsidRPr="00F02711">
              <w:rPr>
                <w:sz w:val="20"/>
                <w:szCs w:val="20"/>
              </w:rPr>
              <w:t>Test ID</w:t>
            </w:r>
          </w:p>
        </w:tc>
        <w:tc>
          <w:tcPr>
            <w:tcW w:w="7213" w:type="dxa"/>
          </w:tcPr>
          <w:p w14:paraId="50162C21" w14:textId="67FA3E3D" w:rsidR="002B0FD9" w:rsidRPr="00F02711" w:rsidRDefault="002B0FD9"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6</w:t>
            </w:r>
          </w:p>
        </w:tc>
      </w:tr>
      <w:tr w:rsidR="002B0FD9" w:rsidRPr="00F02711" w14:paraId="605ED759"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7855D9" w14:textId="77777777" w:rsidR="002B0FD9" w:rsidRPr="00F02711" w:rsidRDefault="002B0FD9" w:rsidP="004442ED">
            <w:pPr>
              <w:jc w:val="left"/>
              <w:rPr>
                <w:sz w:val="20"/>
                <w:szCs w:val="20"/>
              </w:rPr>
            </w:pPr>
            <w:r w:rsidRPr="00F02711">
              <w:rPr>
                <w:sz w:val="20"/>
                <w:szCs w:val="20"/>
              </w:rPr>
              <w:t>Beschreibung</w:t>
            </w:r>
          </w:p>
        </w:tc>
        <w:tc>
          <w:tcPr>
            <w:tcW w:w="7213" w:type="dxa"/>
          </w:tcPr>
          <w:p w14:paraId="1F822F57" w14:textId="2D5E4364" w:rsidR="002B0FD9" w:rsidRPr="00F02711" w:rsidRDefault="002B0FD9"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ie Meldung soll verändert werden</w:t>
            </w:r>
          </w:p>
        </w:tc>
      </w:tr>
      <w:tr w:rsidR="002B0FD9" w:rsidRPr="00F02711" w14:paraId="07D117AF"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31785AC2" w14:textId="77777777" w:rsidR="002B0FD9" w:rsidRPr="00F02711" w:rsidRDefault="002B0FD9" w:rsidP="004442ED">
            <w:pPr>
              <w:jc w:val="left"/>
              <w:rPr>
                <w:sz w:val="20"/>
                <w:szCs w:val="20"/>
              </w:rPr>
            </w:pPr>
            <w:r w:rsidRPr="00F02711">
              <w:rPr>
                <w:sz w:val="20"/>
                <w:szCs w:val="20"/>
              </w:rPr>
              <w:t>Resultat</w:t>
            </w:r>
          </w:p>
        </w:tc>
        <w:tc>
          <w:tcPr>
            <w:tcW w:w="7213" w:type="dxa"/>
          </w:tcPr>
          <w:p w14:paraId="713E8DC1" w14:textId="113CE216" w:rsidR="002B0FD9" w:rsidRPr="00F02711" w:rsidRDefault="002B0FD9"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 xml:space="preserve">Niemand kann die Meldung nach dem Speichern verändern. </w:t>
            </w:r>
          </w:p>
        </w:tc>
      </w:tr>
    </w:tbl>
    <w:p w14:paraId="2C8BD740" w14:textId="77777777" w:rsidR="002B0FD9" w:rsidRPr="00F02711" w:rsidRDefault="002B0FD9"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2B0FD9" w:rsidRPr="00F02711" w14:paraId="41D0ACF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AC70A2" w14:textId="77777777" w:rsidR="002B0FD9" w:rsidRPr="00F02711" w:rsidRDefault="002B0FD9" w:rsidP="004442ED">
            <w:pPr>
              <w:jc w:val="left"/>
              <w:rPr>
                <w:sz w:val="20"/>
                <w:szCs w:val="20"/>
              </w:rPr>
            </w:pPr>
            <w:r w:rsidRPr="00F02711">
              <w:rPr>
                <w:sz w:val="20"/>
                <w:szCs w:val="20"/>
              </w:rPr>
              <w:t>Test ID</w:t>
            </w:r>
          </w:p>
        </w:tc>
        <w:tc>
          <w:tcPr>
            <w:tcW w:w="7213" w:type="dxa"/>
          </w:tcPr>
          <w:p w14:paraId="5D69E059" w14:textId="00DE378A" w:rsidR="002B0FD9" w:rsidRPr="00F02711" w:rsidRDefault="002B0FD9"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7</w:t>
            </w:r>
          </w:p>
        </w:tc>
      </w:tr>
      <w:tr w:rsidR="002B0FD9" w:rsidRPr="00F02711" w14:paraId="669EBA65"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D8787FE" w14:textId="77777777" w:rsidR="002B0FD9" w:rsidRPr="00F02711" w:rsidRDefault="002B0FD9" w:rsidP="004442ED">
            <w:pPr>
              <w:jc w:val="left"/>
              <w:rPr>
                <w:sz w:val="20"/>
                <w:szCs w:val="20"/>
              </w:rPr>
            </w:pPr>
            <w:r w:rsidRPr="00F02711">
              <w:rPr>
                <w:sz w:val="20"/>
                <w:szCs w:val="20"/>
              </w:rPr>
              <w:t>Beschreibung</w:t>
            </w:r>
          </w:p>
        </w:tc>
        <w:tc>
          <w:tcPr>
            <w:tcW w:w="7213" w:type="dxa"/>
          </w:tcPr>
          <w:p w14:paraId="5379116F" w14:textId="27A3B91E" w:rsidR="002B0FD9" w:rsidRPr="00F02711" w:rsidRDefault="002B0FD9"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ie Mängel sollen nach einem Kriterium gefiltert werden</w:t>
            </w:r>
          </w:p>
        </w:tc>
      </w:tr>
      <w:tr w:rsidR="002B0FD9" w:rsidRPr="00F02711" w14:paraId="279D682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261A42F" w14:textId="77777777" w:rsidR="002B0FD9" w:rsidRPr="00F02711" w:rsidRDefault="002B0FD9" w:rsidP="004442ED">
            <w:pPr>
              <w:jc w:val="left"/>
              <w:rPr>
                <w:sz w:val="20"/>
                <w:szCs w:val="20"/>
              </w:rPr>
            </w:pPr>
            <w:r w:rsidRPr="00F02711">
              <w:rPr>
                <w:sz w:val="20"/>
                <w:szCs w:val="20"/>
              </w:rPr>
              <w:t>Resultat</w:t>
            </w:r>
          </w:p>
        </w:tc>
        <w:tc>
          <w:tcPr>
            <w:tcW w:w="7213" w:type="dxa"/>
          </w:tcPr>
          <w:p w14:paraId="26E483B4" w14:textId="706CB612" w:rsidR="002B0FD9" w:rsidRPr="00F02711" w:rsidRDefault="002B0FD9"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er Bauleiter m</w:t>
            </w:r>
            <w:r w:rsidR="00634D1C" w:rsidRPr="00F02711">
              <w:rPr>
                <w:sz w:val="20"/>
                <w:szCs w:val="20"/>
              </w:rPr>
              <w:t>öchte alle Mängel bezüglich der Hauswand aufgeführt haben.</w:t>
            </w:r>
            <w:r w:rsidRPr="00F02711">
              <w:rPr>
                <w:sz w:val="20"/>
                <w:szCs w:val="20"/>
              </w:rPr>
              <w:t xml:space="preserve"> </w:t>
            </w:r>
          </w:p>
        </w:tc>
      </w:tr>
    </w:tbl>
    <w:p w14:paraId="44CCFD88" w14:textId="77777777" w:rsidR="004E5ACC" w:rsidRPr="00F02711" w:rsidRDefault="004E5ACC" w:rsidP="004442ED">
      <w:pPr>
        <w:jc w:val="left"/>
        <w:rPr>
          <w:sz w:val="20"/>
          <w:szCs w:val="20"/>
        </w:rPr>
      </w:pPr>
    </w:p>
    <w:tbl>
      <w:tblPr>
        <w:tblStyle w:val="Listentabelle6farbigAkzent2"/>
        <w:tblW w:w="0" w:type="auto"/>
        <w:tblLook w:val="04A0" w:firstRow="1" w:lastRow="0" w:firstColumn="1" w:lastColumn="0" w:noHBand="0" w:noVBand="1"/>
      </w:tblPr>
      <w:tblGrid>
        <w:gridCol w:w="1843"/>
        <w:gridCol w:w="7213"/>
      </w:tblGrid>
      <w:tr w:rsidR="00634D1C" w:rsidRPr="00F02711" w14:paraId="0D19EBA8"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186840" w14:textId="77777777" w:rsidR="00634D1C" w:rsidRPr="00F02711" w:rsidRDefault="00634D1C" w:rsidP="004442ED">
            <w:pPr>
              <w:jc w:val="left"/>
              <w:rPr>
                <w:sz w:val="20"/>
                <w:szCs w:val="20"/>
              </w:rPr>
            </w:pPr>
            <w:r w:rsidRPr="00F02711">
              <w:rPr>
                <w:sz w:val="20"/>
                <w:szCs w:val="20"/>
              </w:rPr>
              <w:t>Test ID</w:t>
            </w:r>
          </w:p>
        </w:tc>
        <w:tc>
          <w:tcPr>
            <w:tcW w:w="7213" w:type="dxa"/>
          </w:tcPr>
          <w:p w14:paraId="5C6440E1" w14:textId="5E252459" w:rsidR="00634D1C" w:rsidRPr="00F02711" w:rsidRDefault="00634D1C" w:rsidP="004442ED">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F02711">
              <w:rPr>
                <w:b w:val="0"/>
                <w:sz w:val="20"/>
                <w:szCs w:val="20"/>
              </w:rPr>
              <w:t>18</w:t>
            </w:r>
          </w:p>
        </w:tc>
      </w:tr>
      <w:tr w:rsidR="00634D1C" w:rsidRPr="00F02711" w14:paraId="6C22FA0D"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6723F6F" w14:textId="77777777" w:rsidR="00634D1C" w:rsidRPr="00F02711" w:rsidRDefault="00634D1C" w:rsidP="004442ED">
            <w:pPr>
              <w:jc w:val="left"/>
              <w:rPr>
                <w:sz w:val="20"/>
                <w:szCs w:val="20"/>
              </w:rPr>
            </w:pPr>
            <w:r w:rsidRPr="00F02711">
              <w:rPr>
                <w:sz w:val="20"/>
                <w:szCs w:val="20"/>
              </w:rPr>
              <w:t>Beschreibung</w:t>
            </w:r>
          </w:p>
        </w:tc>
        <w:tc>
          <w:tcPr>
            <w:tcW w:w="7213" w:type="dxa"/>
          </w:tcPr>
          <w:p w14:paraId="57F85007" w14:textId="1AD9244F" w:rsidR="00634D1C" w:rsidRPr="00F02711" w:rsidRDefault="00634D1C" w:rsidP="004442ED">
            <w:pPr>
              <w:jc w:val="left"/>
              <w:cnfStyle w:val="000000100000" w:firstRow="0" w:lastRow="0" w:firstColumn="0" w:lastColumn="0" w:oddVBand="0" w:evenVBand="0" w:oddHBand="1" w:evenHBand="0" w:firstRowFirstColumn="0" w:firstRowLastColumn="0" w:lastRowFirstColumn="0" w:lastRowLastColumn="0"/>
              <w:rPr>
                <w:sz w:val="20"/>
                <w:szCs w:val="20"/>
              </w:rPr>
            </w:pPr>
            <w:r w:rsidRPr="00F02711">
              <w:rPr>
                <w:sz w:val="20"/>
                <w:szCs w:val="20"/>
              </w:rPr>
              <w:t>Der Bauleiter möchte alle Mängel in Papierform haben</w:t>
            </w:r>
          </w:p>
        </w:tc>
      </w:tr>
      <w:tr w:rsidR="00634D1C" w:rsidRPr="00F02711" w14:paraId="0FBCD553"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4DFB8F0" w14:textId="77777777" w:rsidR="00634D1C" w:rsidRPr="00F02711" w:rsidRDefault="00634D1C" w:rsidP="004442ED">
            <w:pPr>
              <w:jc w:val="left"/>
              <w:rPr>
                <w:sz w:val="20"/>
                <w:szCs w:val="20"/>
              </w:rPr>
            </w:pPr>
            <w:r w:rsidRPr="00F02711">
              <w:rPr>
                <w:sz w:val="20"/>
                <w:szCs w:val="20"/>
              </w:rPr>
              <w:t>Resultat</w:t>
            </w:r>
          </w:p>
        </w:tc>
        <w:tc>
          <w:tcPr>
            <w:tcW w:w="7213" w:type="dxa"/>
          </w:tcPr>
          <w:p w14:paraId="65C69E89" w14:textId="4FD43289" w:rsidR="00634D1C" w:rsidRPr="00F02711" w:rsidRDefault="00634D1C" w:rsidP="004442ED">
            <w:pPr>
              <w:jc w:val="left"/>
              <w:cnfStyle w:val="000000000000" w:firstRow="0" w:lastRow="0" w:firstColumn="0" w:lastColumn="0" w:oddVBand="0" w:evenVBand="0" w:oddHBand="0" w:evenHBand="0" w:firstRowFirstColumn="0" w:firstRowLastColumn="0" w:lastRowFirstColumn="0" w:lastRowLastColumn="0"/>
              <w:rPr>
                <w:sz w:val="20"/>
                <w:szCs w:val="20"/>
              </w:rPr>
            </w:pPr>
            <w:r w:rsidRPr="00F02711">
              <w:rPr>
                <w:sz w:val="20"/>
                <w:szCs w:val="20"/>
              </w:rPr>
              <w:t>Der Bauleiter kann alle Mängel in Listenform anzeigen lassen und diese dann ausdrucken.</w:t>
            </w:r>
          </w:p>
        </w:tc>
      </w:tr>
    </w:tbl>
    <w:p w14:paraId="0AF4FF39" w14:textId="5A142B05" w:rsidR="00634D1C" w:rsidRPr="00F02711" w:rsidRDefault="00634D1C" w:rsidP="004442ED">
      <w:pPr>
        <w:jc w:val="left"/>
      </w:pPr>
    </w:p>
    <w:p w14:paraId="3CA6492B" w14:textId="50439419" w:rsidR="004456EF" w:rsidRPr="00F02711" w:rsidRDefault="004A78C2" w:rsidP="004442ED">
      <w:pPr>
        <w:pStyle w:val="berschrift1"/>
        <w:jc w:val="left"/>
        <w:rPr>
          <w:lang w:val="de-CH"/>
        </w:rPr>
      </w:pPr>
      <w:bookmarkStart w:id="331" w:name="_Toc419869704"/>
      <w:bookmarkStart w:id="332" w:name="_Toc419876035"/>
      <w:r w:rsidRPr="00F02711">
        <w:rPr>
          <w:lang w:val="de-CH"/>
        </w:rPr>
        <w:t>DB – Dokumentation</w:t>
      </w:r>
      <w:bookmarkEnd w:id="331"/>
      <w:bookmarkEnd w:id="332"/>
    </w:p>
    <w:p w14:paraId="19C0192A" w14:textId="7E042AD1" w:rsidR="00C85F45" w:rsidRDefault="009D5C52" w:rsidP="004442ED">
      <w:pPr>
        <w:jc w:val="left"/>
        <w:rPr>
          <w:i/>
          <w:lang w:val="de-CH"/>
        </w:rPr>
      </w:pPr>
      <w:r w:rsidRPr="00F02711">
        <w:rPr>
          <w:i/>
          <w:lang w:val="de-CH"/>
        </w:rPr>
        <w:t>Siehe Datei „Diagramme/ERD/definitivesERD.pdf“</w:t>
      </w:r>
      <w:r w:rsidR="00A81C44" w:rsidRPr="00F02711">
        <w:rPr>
          <w:i/>
          <w:lang w:val="de-CH"/>
        </w:rPr>
        <w:t xml:space="preserve"> (zu gross für eine A4 Seite)</w:t>
      </w:r>
    </w:p>
    <w:p w14:paraId="00EB8765" w14:textId="77777777" w:rsidR="00C85F45" w:rsidRDefault="00C85F45">
      <w:pPr>
        <w:spacing w:before="0"/>
        <w:jc w:val="left"/>
        <w:rPr>
          <w:i/>
          <w:lang w:val="de-CH"/>
        </w:rPr>
      </w:pPr>
      <w:r>
        <w:rPr>
          <w:i/>
          <w:lang w:val="de-CH"/>
        </w:rPr>
        <w:br w:type="page"/>
      </w:r>
    </w:p>
    <w:p w14:paraId="3116FED9" w14:textId="2E3ABFC3" w:rsidR="00991CDD" w:rsidRPr="00C85F45" w:rsidRDefault="004A78C2" w:rsidP="004442ED">
      <w:pPr>
        <w:pStyle w:val="berschrift1"/>
        <w:jc w:val="left"/>
        <w:rPr>
          <w:lang w:val="de-CH"/>
        </w:rPr>
      </w:pPr>
      <w:bookmarkStart w:id="333" w:name="_Toc419869705"/>
      <w:bookmarkStart w:id="334" w:name="_Toc419876036"/>
      <w:r w:rsidRPr="00F02711">
        <w:rPr>
          <w:lang w:val="de-CH"/>
        </w:rPr>
        <w:lastRenderedPageBreak/>
        <w:t>Beiträge pro Projektmitglied</w:t>
      </w:r>
      <w:bookmarkEnd w:id="333"/>
      <w:bookmarkEnd w:id="334"/>
    </w:p>
    <w:p w14:paraId="7D0538E2" w14:textId="23DC10C3" w:rsidR="004A78C2" w:rsidRPr="00F02711" w:rsidRDefault="00A81C44" w:rsidP="004442ED">
      <w:pPr>
        <w:pStyle w:val="berschrift2"/>
        <w:jc w:val="left"/>
        <w:rPr>
          <w:lang w:val="de-CH"/>
        </w:rPr>
      </w:pPr>
      <w:bookmarkStart w:id="335" w:name="_Toc419869706"/>
      <w:bookmarkStart w:id="336" w:name="_Toc419876037"/>
      <w:r w:rsidRPr="00F02711">
        <w:rPr>
          <w:lang w:val="de-CH"/>
        </w:rPr>
        <w:t>Luca Kündig</w:t>
      </w:r>
      <w:bookmarkEnd w:id="335"/>
      <w:bookmarkEnd w:id="336"/>
    </w:p>
    <w:tbl>
      <w:tblPr>
        <w:tblStyle w:val="Gitternetztabelle4Akzent2"/>
        <w:tblW w:w="9918" w:type="dxa"/>
        <w:tblLook w:val="04A0" w:firstRow="1" w:lastRow="0" w:firstColumn="1" w:lastColumn="0" w:noHBand="0" w:noVBand="1"/>
      </w:tblPr>
      <w:tblGrid>
        <w:gridCol w:w="1195"/>
        <w:gridCol w:w="971"/>
        <w:gridCol w:w="4902"/>
        <w:gridCol w:w="2850"/>
      </w:tblGrid>
      <w:tr w:rsidR="00991CDD" w:rsidRPr="00F02711" w14:paraId="3CB5C141" w14:textId="77777777" w:rsidTr="009838DE">
        <w:trPr>
          <w:cnfStyle w:val="100000000000" w:firstRow="1" w:lastRow="0" w:firstColumn="0" w:lastColumn="0" w:oddVBand="0" w:evenVBand="0" w:oddHBand="0"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7068" w:type="dxa"/>
            <w:gridSpan w:val="3"/>
            <w:noWrap/>
            <w:hideMark/>
          </w:tcPr>
          <w:p w14:paraId="652BDD35" w14:textId="77777777" w:rsidR="00991CDD" w:rsidRPr="00F02711" w:rsidRDefault="00991CDD" w:rsidP="004442ED">
            <w:pPr>
              <w:spacing w:before="0"/>
              <w:jc w:val="left"/>
              <w:rPr>
                <w:color w:val="00B0F0"/>
                <w:sz w:val="20"/>
                <w:szCs w:val="20"/>
                <w:lang w:val="de-CH" w:eastAsia="de-CH"/>
              </w:rPr>
            </w:pPr>
            <w:r w:rsidRPr="00F02711">
              <w:rPr>
                <w:sz w:val="20"/>
                <w:szCs w:val="20"/>
                <w:lang w:val="de-CH" w:eastAsia="de-CH"/>
              </w:rPr>
              <w:t>INM 21 - Individuelles Portfolio</w:t>
            </w:r>
          </w:p>
        </w:tc>
        <w:tc>
          <w:tcPr>
            <w:tcW w:w="2850" w:type="dxa"/>
            <w:noWrap/>
            <w:hideMark/>
          </w:tcPr>
          <w:p w14:paraId="5ED2167E" w14:textId="77777777" w:rsidR="00991CDD" w:rsidRPr="00F02711" w:rsidRDefault="00991CDD" w:rsidP="004442ED">
            <w:pPr>
              <w:spacing w:before="0"/>
              <w:jc w:val="left"/>
              <w:cnfStyle w:val="100000000000" w:firstRow="1" w:lastRow="0" w:firstColumn="0" w:lastColumn="0" w:oddVBand="0" w:evenVBand="0" w:oddHBand="0" w:evenHBand="0" w:firstRowFirstColumn="0" w:firstRowLastColumn="0" w:lastRowFirstColumn="0" w:lastRowLastColumn="0"/>
              <w:rPr>
                <w:color w:val="00B0F0"/>
                <w:sz w:val="20"/>
                <w:szCs w:val="20"/>
                <w:lang w:val="de-CH" w:eastAsia="de-CH"/>
              </w:rPr>
            </w:pPr>
          </w:p>
        </w:tc>
      </w:tr>
      <w:tr w:rsidR="00991CDD" w:rsidRPr="00F02711" w14:paraId="2721A6D4" w14:textId="77777777" w:rsidTr="009838DE">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5374855" w14:textId="77777777" w:rsidR="00991CDD" w:rsidRPr="00F02711" w:rsidRDefault="00991CDD" w:rsidP="004442ED">
            <w:pPr>
              <w:spacing w:before="0"/>
              <w:jc w:val="left"/>
              <w:rPr>
                <w:sz w:val="20"/>
                <w:szCs w:val="20"/>
                <w:lang w:val="de-CH" w:eastAsia="de-CH"/>
              </w:rPr>
            </w:pPr>
            <w:r w:rsidRPr="00F02711">
              <w:rPr>
                <w:sz w:val="20"/>
                <w:szCs w:val="20"/>
                <w:lang w:val="de-CH" w:eastAsia="de-CH"/>
              </w:rPr>
              <w:t>Name:</w:t>
            </w:r>
          </w:p>
        </w:tc>
        <w:tc>
          <w:tcPr>
            <w:tcW w:w="5873" w:type="dxa"/>
            <w:gridSpan w:val="2"/>
            <w:noWrap/>
            <w:hideMark/>
          </w:tcPr>
          <w:p w14:paraId="44DEC07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sz w:val="20"/>
                <w:szCs w:val="20"/>
                <w:lang w:val="de-CH" w:eastAsia="de-CH"/>
              </w:rPr>
            </w:pPr>
            <w:r w:rsidRPr="00F02711">
              <w:rPr>
                <w:b/>
                <w:bCs/>
                <w:sz w:val="20"/>
                <w:szCs w:val="20"/>
                <w:lang w:val="de-CH" w:eastAsia="de-CH"/>
              </w:rPr>
              <w:t>Luca Kündig</w:t>
            </w:r>
          </w:p>
        </w:tc>
        <w:tc>
          <w:tcPr>
            <w:tcW w:w="2850" w:type="dxa"/>
            <w:noWrap/>
            <w:hideMark/>
          </w:tcPr>
          <w:p w14:paraId="3089878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sz w:val="20"/>
                <w:szCs w:val="20"/>
                <w:lang w:val="de-CH" w:eastAsia="de-CH"/>
              </w:rPr>
            </w:pPr>
          </w:p>
        </w:tc>
      </w:tr>
      <w:tr w:rsidR="00991CDD" w:rsidRPr="00F02711" w14:paraId="4F7923BB" w14:textId="77777777" w:rsidTr="009838DE">
        <w:trPr>
          <w:trHeight w:val="303"/>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109E9DB" w14:textId="77777777" w:rsidR="00991CDD" w:rsidRPr="00F02711" w:rsidRDefault="00991CDD" w:rsidP="004442ED">
            <w:pPr>
              <w:spacing w:before="0"/>
              <w:jc w:val="left"/>
              <w:rPr>
                <w:sz w:val="20"/>
                <w:szCs w:val="20"/>
                <w:lang w:val="de-CH" w:eastAsia="de-CH"/>
              </w:rPr>
            </w:pPr>
          </w:p>
        </w:tc>
        <w:tc>
          <w:tcPr>
            <w:tcW w:w="971" w:type="dxa"/>
            <w:noWrap/>
            <w:hideMark/>
          </w:tcPr>
          <w:p w14:paraId="045D646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c>
          <w:tcPr>
            <w:tcW w:w="4902" w:type="dxa"/>
            <w:noWrap/>
            <w:hideMark/>
          </w:tcPr>
          <w:p w14:paraId="0DE1A833"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c>
          <w:tcPr>
            <w:tcW w:w="2850" w:type="dxa"/>
            <w:noWrap/>
            <w:hideMark/>
          </w:tcPr>
          <w:p w14:paraId="24FE6BC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0D335A5C" w14:textId="77777777" w:rsidTr="009838DE">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1195" w:type="dxa"/>
            <w:hideMark/>
          </w:tcPr>
          <w:p w14:paraId="755C9B7D" w14:textId="77777777" w:rsidR="00991CDD" w:rsidRPr="00F02711" w:rsidRDefault="00991CDD" w:rsidP="004442ED">
            <w:pPr>
              <w:spacing w:before="0"/>
              <w:jc w:val="left"/>
              <w:rPr>
                <w:color w:val="000000"/>
                <w:sz w:val="20"/>
                <w:szCs w:val="20"/>
                <w:lang w:val="de-CH" w:eastAsia="de-CH"/>
              </w:rPr>
            </w:pPr>
            <w:r w:rsidRPr="00F02711">
              <w:rPr>
                <w:color w:val="000000"/>
                <w:sz w:val="20"/>
                <w:szCs w:val="20"/>
                <w:lang w:val="de-CH" w:eastAsia="de-CH"/>
              </w:rPr>
              <w:t xml:space="preserve">Datum </w:t>
            </w:r>
            <w:r w:rsidRPr="00F02711">
              <w:rPr>
                <w:color w:val="000000"/>
                <w:sz w:val="20"/>
                <w:szCs w:val="20"/>
                <w:lang w:val="de-CH" w:eastAsia="de-CH"/>
              </w:rPr>
              <w:br/>
              <w:t>eventuell</w:t>
            </w:r>
            <w:r w:rsidRPr="00F02711">
              <w:rPr>
                <w:color w:val="000000"/>
                <w:sz w:val="20"/>
                <w:szCs w:val="20"/>
                <w:lang w:val="de-CH" w:eastAsia="de-CH"/>
              </w:rPr>
              <w:br/>
              <w:t>Phase</w:t>
            </w:r>
          </w:p>
        </w:tc>
        <w:tc>
          <w:tcPr>
            <w:tcW w:w="971" w:type="dxa"/>
            <w:hideMark/>
          </w:tcPr>
          <w:p w14:paraId="7CC61373" w14:textId="4CF4960D"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color w:val="000000"/>
                <w:sz w:val="20"/>
                <w:szCs w:val="20"/>
                <w:lang w:val="de-CH" w:eastAsia="de-CH"/>
              </w:rPr>
            </w:pPr>
            <w:r w:rsidRPr="00F02711">
              <w:rPr>
                <w:b/>
                <w:bCs/>
                <w:color w:val="000000"/>
                <w:sz w:val="20"/>
                <w:szCs w:val="20"/>
                <w:lang w:val="de-CH" w:eastAsia="de-CH"/>
              </w:rPr>
              <w:t>Dauer</w:t>
            </w:r>
            <w:r w:rsidRPr="00F02711">
              <w:rPr>
                <w:b/>
                <w:bCs/>
                <w:color w:val="000000"/>
                <w:sz w:val="20"/>
                <w:szCs w:val="20"/>
                <w:lang w:val="de-CH" w:eastAsia="de-CH"/>
              </w:rPr>
              <w:br/>
              <w:t xml:space="preserve">Aufwand </w:t>
            </w:r>
          </w:p>
        </w:tc>
        <w:tc>
          <w:tcPr>
            <w:tcW w:w="4902" w:type="dxa"/>
            <w:noWrap/>
            <w:hideMark/>
          </w:tcPr>
          <w:p w14:paraId="55E52B8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color w:val="000000"/>
                <w:sz w:val="20"/>
                <w:szCs w:val="20"/>
                <w:lang w:val="de-CH" w:eastAsia="de-CH"/>
              </w:rPr>
            </w:pPr>
            <w:r w:rsidRPr="00F02711">
              <w:rPr>
                <w:b/>
                <w:bCs/>
                <w:color w:val="000000"/>
                <w:sz w:val="20"/>
                <w:szCs w:val="20"/>
                <w:lang w:val="de-CH" w:eastAsia="de-CH"/>
              </w:rPr>
              <w:t>Tätigkeit / Aufgabe</w:t>
            </w:r>
          </w:p>
        </w:tc>
        <w:tc>
          <w:tcPr>
            <w:tcW w:w="2850" w:type="dxa"/>
            <w:noWrap/>
            <w:hideMark/>
          </w:tcPr>
          <w:p w14:paraId="53C37A3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color w:val="000000"/>
                <w:sz w:val="20"/>
                <w:szCs w:val="20"/>
                <w:lang w:val="de-CH" w:eastAsia="de-CH"/>
              </w:rPr>
            </w:pPr>
            <w:r w:rsidRPr="00F02711">
              <w:rPr>
                <w:b/>
                <w:bCs/>
                <w:color w:val="000000"/>
                <w:sz w:val="20"/>
                <w:szCs w:val="20"/>
                <w:lang w:val="de-CH" w:eastAsia="de-CH"/>
              </w:rPr>
              <w:t>Bemerkung/Erkenntnis</w:t>
            </w:r>
          </w:p>
        </w:tc>
      </w:tr>
      <w:tr w:rsidR="00991CDD" w:rsidRPr="00F02711" w14:paraId="34174263" w14:textId="77777777" w:rsidTr="009838DE">
        <w:trPr>
          <w:trHeight w:val="200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061E2383"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4.03.2015</w:t>
            </w:r>
          </w:p>
        </w:tc>
        <w:tc>
          <w:tcPr>
            <w:tcW w:w="971" w:type="dxa"/>
            <w:noWrap/>
            <w:hideMark/>
          </w:tcPr>
          <w:p w14:paraId="4D4512E2"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5 Std.</w:t>
            </w:r>
          </w:p>
        </w:tc>
        <w:tc>
          <w:tcPr>
            <w:tcW w:w="4902" w:type="dxa"/>
            <w:hideMark/>
          </w:tcPr>
          <w:p w14:paraId="6DF24E1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ch habe zusammen mit Mike Monticoli und Sandro Rytz die Requirements für unser Projekt definiert. Diese sind im Dokument 2015_FS_INM21_Requirements_MangelManager.xlsx festgelegt.</w:t>
            </w:r>
          </w:p>
        </w:tc>
        <w:tc>
          <w:tcPr>
            <w:tcW w:w="2850" w:type="dxa"/>
            <w:hideMark/>
          </w:tcPr>
          <w:p w14:paraId="03AA3747" w14:textId="718EE74A"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xml:space="preserve">Durch die Requirements hat unser </w:t>
            </w:r>
            <w:r w:rsidR="00C85F45" w:rsidRPr="00F02711">
              <w:rPr>
                <w:color w:val="000000"/>
                <w:sz w:val="20"/>
                <w:szCs w:val="20"/>
                <w:lang w:val="de-CH" w:eastAsia="de-CH"/>
              </w:rPr>
              <w:t>ganzes</w:t>
            </w:r>
            <w:r w:rsidRPr="00F02711">
              <w:rPr>
                <w:color w:val="000000"/>
                <w:sz w:val="20"/>
                <w:szCs w:val="20"/>
                <w:lang w:val="de-CH" w:eastAsia="de-CH"/>
              </w:rPr>
              <w:t xml:space="preserve"> Projektteam einen guten Gesamtüberblick über unsere zukünftigen Tätikeiten und die Anforderungen die wir Realisieren müssen.</w:t>
            </w:r>
          </w:p>
        </w:tc>
      </w:tr>
      <w:tr w:rsidR="00991CDD" w:rsidRPr="00F02711" w14:paraId="20DACC9C" w14:textId="77777777" w:rsidTr="009838DE">
        <w:trPr>
          <w:cnfStyle w:val="000000100000" w:firstRow="0" w:lastRow="0" w:firstColumn="0" w:lastColumn="0" w:oddVBand="0" w:evenVBand="0" w:oddHBand="1" w:evenHBand="0" w:firstRowFirstColumn="0" w:firstRowLastColumn="0" w:lastRowFirstColumn="0" w:lastRowLastColumn="0"/>
          <w:trHeight w:val="2031"/>
        </w:trPr>
        <w:tc>
          <w:tcPr>
            <w:cnfStyle w:val="001000000000" w:firstRow="0" w:lastRow="0" w:firstColumn="1" w:lastColumn="0" w:oddVBand="0" w:evenVBand="0" w:oddHBand="0" w:evenHBand="0" w:firstRowFirstColumn="0" w:firstRowLastColumn="0" w:lastRowFirstColumn="0" w:lastRowLastColumn="0"/>
            <w:tcW w:w="1195" w:type="dxa"/>
            <w:hideMark/>
          </w:tcPr>
          <w:p w14:paraId="7B5A8E27"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5.03.2015</w:t>
            </w:r>
          </w:p>
        </w:tc>
        <w:tc>
          <w:tcPr>
            <w:tcW w:w="971" w:type="dxa"/>
            <w:noWrap/>
            <w:hideMark/>
          </w:tcPr>
          <w:p w14:paraId="5C0C653A"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5 Std.</w:t>
            </w:r>
          </w:p>
        </w:tc>
        <w:tc>
          <w:tcPr>
            <w:tcW w:w="4902" w:type="dxa"/>
            <w:hideMark/>
          </w:tcPr>
          <w:p w14:paraId="62945409"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ch habe die grob definierten UseCases verfeinert und in 8 Haupt-UseCases aufgeteilt. Die UseCases habe ich dann gleichmässig auf die Gruppenmitglieder verteilt, dass alle ihren Anteil erledigen können.</w:t>
            </w:r>
          </w:p>
        </w:tc>
        <w:tc>
          <w:tcPr>
            <w:tcW w:w="2850" w:type="dxa"/>
            <w:hideMark/>
          </w:tcPr>
          <w:p w14:paraId="6F68C1AC" w14:textId="74169C53"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xml:space="preserve">Durch das anwenden von CRUD konnte ich unsere UseCases drastisch verringern. Da ich mich zentral mit den UseCases befasse habe ich einen guten </w:t>
            </w:r>
            <w:r w:rsidR="00C85F45" w:rsidRPr="00F02711">
              <w:rPr>
                <w:color w:val="000000"/>
                <w:sz w:val="20"/>
                <w:szCs w:val="20"/>
                <w:lang w:val="de-CH" w:eastAsia="de-CH"/>
              </w:rPr>
              <w:t>Überblick</w:t>
            </w:r>
            <w:r w:rsidRPr="00F02711">
              <w:rPr>
                <w:color w:val="000000"/>
                <w:sz w:val="20"/>
                <w:szCs w:val="20"/>
                <w:lang w:val="de-CH" w:eastAsia="de-CH"/>
              </w:rPr>
              <w:t xml:space="preserve"> über den Fortschritt der Arbeit</w:t>
            </w:r>
          </w:p>
        </w:tc>
      </w:tr>
      <w:tr w:rsidR="00991CDD" w:rsidRPr="00F02711" w14:paraId="646E5720"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04E85085"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7.03.2015</w:t>
            </w:r>
          </w:p>
        </w:tc>
        <w:tc>
          <w:tcPr>
            <w:tcW w:w="971" w:type="dxa"/>
            <w:noWrap/>
            <w:hideMark/>
          </w:tcPr>
          <w:p w14:paraId="5F65BB9B"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5 Std.</w:t>
            </w:r>
          </w:p>
        </w:tc>
        <w:tc>
          <w:tcPr>
            <w:tcW w:w="4902" w:type="dxa"/>
            <w:hideMark/>
          </w:tcPr>
          <w:p w14:paraId="5CDB197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ch habe meinen beiden UseCase Beschribe ausgefüllt und in unser Repository gestellt.</w:t>
            </w:r>
          </w:p>
        </w:tc>
        <w:tc>
          <w:tcPr>
            <w:tcW w:w="2850" w:type="dxa"/>
            <w:hideMark/>
          </w:tcPr>
          <w:p w14:paraId="5C6D33F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UseCases geben einen guten Überblick über die Funktionalitäten die die Applikation enthalten muss</w:t>
            </w:r>
          </w:p>
        </w:tc>
      </w:tr>
      <w:tr w:rsidR="00991CDD" w:rsidRPr="00F02711" w14:paraId="0565DE81"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hideMark/>
          </w:tcPr>
          <w:p w14:paraId="781157C3"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8.03.2015</w:t>
            </w:r>
          </w:p>
        </w:tc>
        <w:tc>
          <w:tcPr>
            <w:tcW w:w="971" w:type="dxa"/>
            <w:noWrap/>
            <w:hideMark/>
          </w:tcPr>
          <w:p w14:paraId="4C60DEA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3B4BA96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ch habe meine UseCase Berichte noch einmal über arbeitet.</w:t>
            </w:r>
          </w:p>
        </w:tc>
        <w:tc>
          <w:tcPr>
            <w:tcW w:w="2850" w:type="dxa"/>
            <w:hideMark/>
          </w:tcPr>
          <w:p w14:paraId="60ADC4D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05438B90" w14:textId="77777777" w:rsidTr="009838DE">
        <w:trPr>
          <w:trHeight w:val="909"/>
        </w:trPr>
        <w:tc>
          <w:tcPr>
            <w:cnfStyle w:val="001000000000" w:firstRow="0" w:lastRow="0" w:firstColumn="1" w:lastColumn="0" w:oddVBand="0" w:evenVBand="0" w:oddHBand="0" w:evenHBand="0" w:firstRowFirstColumn="0" w:firstRowLastColumn="0" w:lastRowFirstColumn="0" w:lastRowLastColumn="0"/>
            <w:tcW w:w="1195" w:type="dxa"/>
            <w:hideMark/>
          </w:tcPr>
          <w:p w14:paraId="30159F48"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8.03.2015</w:t>
            </w:r>
          </w:p>
        </w:tc>
        <w:tc>
          <w:tcPr>
            <w:tcW w:w="971" w:type="dxa"/>
            <w:noWrap/>
            <w:hideMark/>
          </w:tcPr>
          <w:p w14:paraId="488C4B4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4930862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Zusammen mit Sandro Ritz habe ich unser erstes ERD noch einmal verfeinert und wir sind mittlerweile zu einer Definitiven version gekommen</w:t>
            </w:r>
          </w:p>
        </w:tc>
        <w:tc>
          <w:tcPr>
            <w:tcW w:w="2850" w:type="dxa"/>
            <w:hideMark/>
          </w:tcPr>
          <w:p w14:paraId="6597A28B"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Ein gutes ERD vereinfacht die Spätere planung der Applikation. So können wir unnötige redesigns verhindern</w:t>
            </w:r>
          </w:p>
        </w:tc>
      </w:tr>
      <w:tr w:rsidR="00991CDD" w:rsidRPr="00F02711" w14:paraId="7EA19198"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0B4DB75B"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25.03.2015</w:t>
            </w:r>
          </w:p>
        </w:tc>
        <w:tc>
          <w:tcPr>
            <w:tcW w:w="971" w:type="dxa"/>
            <w:noWrap/>
            <w:hideMark/>
          </w:tcPr>
          <w:p w14:paraId="3F7FDFB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27B58E0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Die UseCase Diagramme und die dazugehörigen Aktivitätsdiagramme habe ich im EnterpriseArchitect erfasst.</w:t>
            </w:r>
          </w:p>
        </w:tc>
        <w:tc>
          <w:tcPr>
            <w:tcW w:w="2850" w:type="dxa"/>
            <w:hideMark/>
          </w:tcPr>
          <w:p w14:paraId="7B1563C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Diagramme vereinfachen das Verständniss der einzelnen Abläufe.</w:t>
            </w:r>
          </w:p>
        </w:tc>
      </w:tr>
      <w:tr w:rsidR="00991CDD" w:rsidRPr="00F02711" w14:paraId="2C5CF2F3"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175B7F5D"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1.04.2015</w:t>
            </w:r>
          </w:p>
        </w:tc>
        <w:tc>
          <w:tcPr>
            <w:tcW w:w="971" w:type="dxa"/>
            <w:noWrap/>
            <w:hideMark/>
          </w:tcPr>
          <w:p w14:paraId="2C31D21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0E55F59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Sämtliche UseCases wurden durch mich reviewed. Einige habe ich persönlich überarbeitet. Andere müssen noch einmal durch den entsprechenden Autor verbessert werden.</w:t>
            </w:r>
          </w:p>
        </w:tc>
        <w:tc>
          <w:tcPr>
            <w:tcW w:w="2850" w:type="dxa"/>
            <w:hideMark/>
          </w:tcPr>
          <w:p w14:paraId="12BB093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4C41D09E"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04E10CB4"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6.04.2015</w:t>
            </w:r>
          </w:p>
        </w:tc>
        <w:tc>
          <w:tcPr>
            <w:tcW w:w="971" w:type="dxa"/>
            <w:noWrap/>
            <w:hideMark/>
          </w:tcPr>
          <w:p w14:paraId="48B1004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49636D31" w14:textId="6A07C63E"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xml:space="preserve">Ein Zeitplan mit klar definierten Meilensteinen und Zeiten ist durch mich erstellt worden. Spezifische </w:t>
            </w:r>
            <w:r w:rsidR="00C85F45" w:rsidRPr="00F02711">
              <w:rPr>
                <w:color w:val="000000"/>
                <w:sz w:val="20"/>
                <w:szCs w:val="20"/>
                <w:lang w:val="de-CH" w:eastAsia="de-CH"/>
              </w:rPr>
              <w:t>Aufgaben</w:t>
            </w:r>
            <w:r w:rsidRPr="00F02711">
              <w:rPr>
                <w:color w:val="000000"/>
                <w:sz w:val="20"/>
                <w:szCs w:val="20"/>
                <w:lang w:val="de-CH" w:eastAsia="de-CH"/>
              </w:rPr>
              <w:t xml:space="preserve"> sind klar den jeweiligen Personen zugeordnet. Weiter habe ich die zukünftigen Arbeiten definiert und Aufträge erteilt.</w:t>
            </w:r>
          </w:p>
        </w:tc>
        <w:tc>
          <w:tcPr>
            <w:tcW w:w="2850" w:type="dxa"/>
            <w:hideMark/>
          </w:tcPr>
          <w:p w14:paraId="0660D7C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0A4F6D4B"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13ED1E82"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lastRenderedPageBreak/>
              <w:t>12.04.2015</w:t>
            </w:r>
          </w:p>
        </w:tc>
        <w:tc>
          <w:tcPr>
            <w:tcW w:w="971" w:type="dxa"/>
            <w:noWrap/>
            <w:hideMark/>
          </w:tcPr>
          <w:p w14:paraId="0AB8244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5554F42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Erstellen des ersten Klassendiagramm entwurfs. Darin enthalten sind sämtliche Models und ihre beziehungen</w:t>
            </w:r>
          </w:p>
        </w:tc>
        <w:tc>
          <w:tcPr>
            <w:tcW w:w="2850" w:type="dxa"/>
            <w:hideMark/>
          </w:tcPr>
          <w:p w14:paraId="3727BB7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47565F93"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24209E67"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9.04.2015</w:t>
            </w:r>
          </w:p>
        </w:tc>
        <w:tc>
          <w:tcPr>
            <w:tcW w:w="971" w:type="dxa"/>
            <w:noWrap/>
            <w:hideMark/>
          </w:tcPr>
          <w:p w14:paraId="1269AC3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5 Std.</w:t>
            </w:r>
          </w:p>
        </w:tc>
        <w:tc>
          <w:tcPr>
            <w:tcW w:w="4902" w:type="dxa"/>
            <w:hideMark/>
          </w:tcPr>
          <w:p w14:paraId="7AFF6DF3" w14:textId="2EB0958C"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xml:space="preserve">Programmieren von 5 Models für das Projekt. Das heisst. Sämtliche Attribute, getter und setter, alle annotationen pro </w:t>
            </w:r>
            <w:r w:rsidR="00C85F45" w:rsidRPr="00F02711">
              <w:rPr>
                <w:color w:val="000000"/>
                <w:sz w:val="20"/>
                <w:szCs w:val="20"/>
                <w:lang w:val="de-CH" w:eastAsia="de-CH"/>
              </w:rPr>
              <w:t>Klasse</w:t>
            </w:r>
            <w:r w:rsidRPr="00F02711">
              <w:rPr>
                <w:color w:val="000000"/>
                <w:sz w:val="20"/>
                <w:szCs w:val="20"/>
                <w:lang w:val="de-CH" w:eastAsia="de-CH"/>
              </w:rPr>
              <w:t>.</w:t>
            </w:r>
          </w:p>
        </w:tc>
        <w:tc>
          <w:tcPr>
            <w:tcW w:w="2850" w:type="dxa"/>
            <w:hideMark/>
          </w:tcPr>
          <w:p w14:paraId="3429EC2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372DF39"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79D7373"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22.04.2015</w:t>
            </w:r>
          </w:p>
        </w:tc>
        <w:tc>
          <w:tcPr>
            <w:tcW w:w="971" w:type="dxa"/>
            <w:noWrap/>
            <w:hideMark/>
          </w:tcPr>
          <w:p w14:paraId="4E62F5F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5 Std.</w:t>
            </w:r>
          </w:p>
        </w:tc>
        <w:tc>
          <w:tcPr>
            <w:tcW w:w="4902" w:type="dxa"/>
            <w:hideMark/>
          </w:tcPr>
          <w:p w14:paraId="4581FF5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Ersellen aller nötigen Klassen vom Persister bis zur Rmi Schicht der 5 klassen für die ich bereits das Model erstellet habe.</w:t>
            </w:r>
          </w:p>
        </w:tc>
        <w:tc>
          <w:tcPr>
            <w:tcW w:w="2850" w:type="dxa"/>
            <w:hideMark/>
          </w:tcPr>
          <w:p w14:paraId="272E39F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23F23B76"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8EA5869"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30.04.2015</w:t>
            </w:r>
          </w:p>
        </w:tc>
        <w:tc>
          <w:tcPr>
            <w:tcW w:w="971" w:type="dxa"/>
            <w:noWrap/>
            <w:hideMark/>
          </w:tcPr>
          <w:p w14:paraId="314E91A8"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5 Std.</w:t>
            </w:r>
          </w:p>
        </w:tc>
        <w:tc>
          <w:tcPr>
            <w:tcW w:w="4902" w:type="dxa"/>
            <w:hideMark/>
          </w:tcPr>
          <w:p w14:paraId="2E36A7E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Erstellen der Äusseren Tabellenansicht der entitäten Subunternehmen und Meldungen</w:t>
            </w:r>
          </w:p>
        </w:tc>
        <w:tc>
          <w:tcPr>
            <w:tcW w:w="2850" w:type="dxa"/>
            <w:hideMark/>
          </w:tcPr>
          <w:p w14:paraId="01D3586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726DA41"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1EDFD685"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4.05.2015</w:t>
            </w:r>
          </w:p>
        </w:tc>
        <w:tc>
          <w:tcPr>
            <w:tcW w:w="971" w:type="dxa"/>
            <w:noWrap/>
            <w:hideMark/>
          </w:tcPr>
          <w:p w14:paraId="0C355CB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7632E5B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nnere Ansicht + Erster ansatz für update Methode für Subunternehmen geschrieben.</w:t>
            </w:r>
          </w:p>
        </w:tc>
        <w:tc>
          <w:tcPr>
            <w:tcW w:w="2850" w:type="dxa"/>
            <w:hideMark/>
          </w:tcPr>
          <w:p w14:paraId="19A3ACBF"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20217D62"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688FB24C"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5.05.2015</w:t>
            </w:r>
          </w:p>
        </w:tc>
        <w:tc>
          <w:tcPr>
            <w:tcW w:w="971" w:type="dxa"/>
            <w:noWrap/>
            <w:hideMark/>
          </w:tcPr>
          <w:p w14:paraId="6BB800C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0D028CB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nnere Ansicht für Meldungen geschrieben</w:t>
            </w:r>
          </w:p>
        </w:tc>
        <w:tc>
          <w:tcPr>
            <w:tcW w:w="2850" w:type="dxa"/>
            <w:hideMark/>
          </w:tcPr>
          <w:p w14:paraId="35DDFC3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669EC36A"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3FD3E34E"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8.05.2015</w:t>
            </w:r>
          </w:p>
        </w:tc>
        <w:tc>
          <w:tcPr>
            <w:tcW w:w="971" w:type="dxa"/>
            <w:noWrap/>
            <w:hideMark/>
          </w:tcPr>
          <w:p w14:paraId="3EC404D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902" w:type="dxa"/>
            <w:hideMark/>
          </w:tcPr>
          <w:p w14:paraId="00FAC6B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nnere Tabelle Projekt pro subunternehmen</w:t>
            </w:r>
          </w:p>
        </w:tc>
        <w:tc>
          <w:tcPr>
            <w:tcW w:w="2850" w:type="dxa"/>
            <w:hideMark/>
          </w:tcPr>
          <w:p w14:paraId="2FA4F6D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62125024"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73BBA404"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08.05.2015</w:t>
            </w:r>
          </w:p>
        </w:tc>
        <w:tc>
          <w:tcPr>
            <w:tcW w:w="971" w:type="dxa"/>
            <w:noWrap/>
            <w:hideMark/>
          </w:tcPr>
          <w:p w14:paraId="0090223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347C8BA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nnere Tabelle SuMitarbeiter pro subunternehmen</w:t>
            </w:r>
          </w:p>
        </w:tc>
        <w:tc>
          <w:tcPr>
            <w:tcW w:w="2850" w:type="dxa"/>
            <w:hideMark/>
          </w:tcPr>
          <w:p w14:paraId="2905E44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54EA33E5"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739951F3"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1.05.2015</w:t>
            </w:r>
          </w:p>
        </w:tc>
        <w:tc>
          <w:tcPr>
            <w:tcW w:w="971" w:type="dxa"/>
            <w:noWrap/>
            <w:hideMark/>
          </w:tcPr>
          <w:p w14:paraId="5BE9C9C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32EE530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Add Mangel geschrieben</w:t>
            </w:r>
          </w:p>
        </w:tc>
        <w:tc>
          <w:tcPr>
            <w:tcW w:w="2850" w:type="dxa"/>
            <w:hideMark/>
          </w:tcPr>
          <w:p w14:paraId="7BF3D97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74E6A325" w14:textId="77777777" w:rsidTr="009838DE">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37D5C2AA"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1.05.2015</w:t>
            </w:r>
          </w:p>
        </w:tc>
        <w:tc>
          <w:tcPr>
            <w:tcW w:w="971" w:type="dxa"/>
            <w:noWrap/>
            <w:hideMark/>
          </w:tcPr>
          <w:p w14:paraId="1E99D1DF"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0E1510E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add Meldung geschrieben</w:t>
            </w:r>
          </w:p>
        </w:tc>
        <w:tc>
          <w:tcPr>
            <w:tcW w:w="2850" w:type="dxa"/>
            <w:hideMark/>
          </w:tcPr>
          <w:p w14:paraId="593582C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601E541F" w14:textId="77777777" w:rsidTr="009838DE">
        <w:trPr>
          <w:trHeight w:val="1015"/>
        </w:trPr>
        <w:tc>
          <w:tcPr>
            <w:cnfStyle w:val="001000000000" w:firstRow="0" w:lastRow="0" w:firstColumn="1" w:lastColumn="0" w:oddVBand="0" w:evenVBand="0" w:oddHBand="0" w:evenHBand="0" w:firstRowFirstColumn="0" w:firstRowLastColumn="0" w:lastRowFirstColumn="0" w:lastRowLastColumn="0"/>
            <w:tcW w:w="1195" w:type="dxa"/>
            <w:noWrap/>
            <w:hideMark/>
          </w:tcPr>
          <w:p w14:paraId="4F0DABA4"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3.05.2015</w:t>
            </w:r>
          </w:p>
        </w:tc>
        <w:tc>
          <w:tcPr>
            <w:tcW w:w="971" w:type="dxa"/>
            <w:noWrap/>
            <w:hideMark/>
          </w:tcPr>
          <w:p w14:paraId="5A7E8D5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440034F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added Login for GUI</w:t>
            </w:r>
          </w:p>
        </w:tc>
        <w:tc>
          <w:tcPr>
            <w:tcW w:w="2850" w:type="dxa"/>
            <w:hideMark/>
          </w:tcPr>
          <w:p w14:paraId="56FDC293"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08A9214B"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068E177C"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4.05.2015</w:t>
            </w:r>
          </w:p>
        </w:tc>
        <w:tc>
          <w:tcPr>
            <w:tcW w:w="971" w:type="dxa"/>
            <w:noWrap/>
            <w:hideMark/>
          </w:tcPr>
          <w:p w14:paraId="1427AAF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6.0 Std.</w:t>
            </w:r>
          </w:p>
        </w:tc>
        <w:tc>
          <w:tcPr>
            <w:tcW w:w="4902" w:type="dxa"/>
            <w:hideMark/>
          </w:tcPr>
          <w:p w14:paraId="50D5B08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created webservice + webservice client</w:t>
            </w:r>
          </w:p>
        </w:tc>
        <w:tc>
          <w:tcPr>
            <w:tcW w:w="2850" w:type="dxa"/>
            <w:hideMark/>
          </w:tcPr>
          <w:p w14:paraId="30E2D24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459AF" w14:paraId="0C7489B0"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B6F02A0"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4.05.2015</w:t>
            </w:r>
          </w:p>
        </w:tc>
        <w:tc>
          <w:tcPr>
            <w:tcW w:w="971" w:type="dxa"/>
            <w:noWrap/>
            <w:hideMark/>
          </w:tcPr>
          <w:p w14:paraId="4CC49FC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2E332FA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tried to fix bidirectional marshalling problem</w:t>
            </w:r>
          </w:p>
        </w:tc>
        <w:tc>
          <w:tcPr>
            <w:tcW w:w="2850" w:type="dxa"/>
            <w:hideMark/>
          </w:tcPr>
          <w:p w14:paraId="7CB6D0C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 </w:t>
            </w:r>
          </w:p>
        </w:tc>
      </w:tr>
      <w:tr w:rsidR="00991CDD" w:rsidRPr="00F02711" w14:paraId="617B9B2A"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6DD2D052"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5.05.2015</w:t>
            </w:r>
          </w:p>
        </w:tc>
        <w:tc>
          <w:tcPr>
            <w:tcW w:w="971" w:type="dxa"/>
            <w:noWrap/>
            <w:hideMark/>
          </w:tcPr>
          <w:p w14:paraId="4B8EBA2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902" w:type="dxa"/>
            <w:hideMark/>
          </w:tcPr>
          <w:p w14:paraId="3D880E0F"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fixed Projekt add</w:t>
            </w:r>
          </w:p>
        </w:tc>
        <w:tc>
          <w:tcPr>
            <w:tcW w:w="2850" w:type="dxa"/>
            <w:hideMark/>
          </w:tcPr>
          <w:p w14:paraId="27902F8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2A0406F1"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DFC8DA5"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5.05.2015</w:t>
            </w:r>
          </w:p>
        </w:tc>
        <w:tc>
          <w:tcPr>
            <w:tcW w:w="971" w:type="dxa"/>
            <w:noWrap/>
            <w:hideMark/>
          </w:tcPr>
          <w:p w14:paraId="3CD2E8A7"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902" w:type="dxa"/>
            <w:hideMark/>
          </w:tcPr>
          <w:p w14:paraId="0234363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added Person add</w:t>
            </w:r>
          </w:p>
        </w:tc>
        <w:tc>
          <w:tcPr>
            <w:tcW w:w="2850" w:type="dxa"/>
            <w:hideMark/>
          </w:tcPr>
          <w:p w14:paraId="2810DD3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D14EB2C"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778B023F"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6.05.2015</w:t>
            </w:r>
          </w:p>
        </w:tc>
        <w:tc>
          <w:tcPr>
            <w:tcW w:w="971" w:type="dxa"/>
            <w:noWrap/>
            <w:hideMark/>
          </w:tcPr>
          <w:p w14:paraId="2AE21BA8"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3F4BBDB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deleted all bidirectional relationships</w:t>
            </w:r>
          </w:p>
        </w:tc>
        <w:tc>
          <w:tcPr>
            <w:tcW w:w="2850" w:type="dxa"/>
            <w:hideMark/>
          </w:tcPr>
          <w:p w14:paraId="57BB075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459AF" w14:paraId="2EF10876"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668EBFAA"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6.05.2015</w:t>
            </w:r>
          </w:p>
        </w:tc>
        <w:tc>
          <w:tcPr>
            <w:tcW w:w="971" w:type="dxa"/>
            <w:noWrap/>
            <w:hideMark/>
          </w:tcPr>
          <w:p w14:paraId="0D5BBDF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5 Std.</w:t>
            </w:r>
          </w:p>
        </w:tc>
        <w:tc>
          <w:tcPr>
            <w:tcW w:w="4902" w:type="dxa"/>
            <w:hideMark/>
          </w:tcPr>
          <w:p w14:paraId="1392909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replaced all getters and setters which used bidirectional relationships</w:t>
            </w:r>
          </w:p>
        </w:tc>
        <w:tc>
          <w:tcPr>
            <w:tcW w:w="2850" w:type="dxa"/>
            <w:hideMark/>
          </w:tcPr>
          <w:p w14:paraId="78C1694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 </w:t>
            </w:r>
          </w:p>
        </w:tc>
      </w:tr>
      <w:tr w:rsidR="00991CDD" w:rsidRPr="00F02711" w14:paraId="76592D5A"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6FDE62EB"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6.05.2015</w:t>
            </w:r>
          </w:p>
        </w:tc>
        <w:tc>
          <w:tcPr>
            <w:tcW w:w="971" w:type="dxa"/>
            <w:noWrap/>
            <w:hideMark/>
          </w:tcPr>
          <w:p w14:paraId="4185B939"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421F904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fixed seedfile</w:t>
            </w:r>
          </w:p>
        </w:tc>
        <w:tc>
          <w:tcPr>
            <w:tcW w:w="2850" w:type="dxa"/>
            <w:hideMark/>
          </w:tcPr>
          <w:p w14:paraId="4FEDF19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5D52376D"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62DC231"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lastRenderedPageBreak/>
              <w:t>17.05.2015</w:t>
            </w:r>
          </w:p>
        </w:tc>
        <w:tc>
          <w:tcPr>
            <w:tcW w:w="971" w:type="dxa"/>
            <w:noWrap/>
            <w:hideMark/>
          </w:tcPr>
          <w:p w14:paraId="347FAC3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902" w:type="dxa"/>
            <w:hideMark/>
          </w:tcPr>
          <w:p w14:paraId="20FF833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mplemented Person add controller</w:t>
            </w:r>
          </w:p>
        </w:tc>
        <w:tc>
          <w:tcPr>
            <w:tcW w:w="2850" w:type="dxa"/>
            <w:hideMark/>
          </w:tcPr>
          <w:p w14:paraId="0559B3C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761344F2"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3625268B"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7.05.2015</w:t>
            </w:r>
          </w:p>
        </w:tc>
        <w:tc>
          <w:tcPr>
            <w:tcW w:w="971" w:type="dxa"/>
            <w:noWrap/>
            <w:hideMark/>
          </w:tcPr>
          <w:p w14:paraId="4A44631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902" w:type="dxa"/>
            <w:hideMark/>
          </w:tcPr>
          <w:p w14:paraId="3C9A0C7F"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updated webservice and webclient</w:t>
            </w:r>
          </w:p>
        </w:tc>
        <w:tc>
          <w:tcPr>
            <w:tcW w:w="2850" w:type="dxa"/>
            <w:hideMark/>
          </w:tcPr>
          <w:p w14:paraId="7CDE453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459AF" w14:paraId="0793EBF5"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C48E7A1"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7.05.2015</w:t>
            </w:r>
          </w:p>
        </w:tc>
        <w:tc>
          <w:tcPr>
            <w:tcW w:w="971" w:type="dxa"/>
            <w:noWrap/>
            <w:hideMark/>
          </w:tcPr>
          <w:p w14:paraId="73EB051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1A2F625B"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Made Classdiagamms for model and persister</w:t>
            </w:r>
          </w:p>
        </w:tc>
        <w:tc>
          <w:tcPr>
            <w:tcW w:w="2850" w:type="dxa"/>
            <w:hideMark/>
          </w:tcPr>
          <w:p w14:paraId="26DD019F"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en-GB" w:eastAsia="de-CH"/>
              </w:rPr>
            </w:pPr>
            <w:r w:rsidRPr="00F02711">
              <w:rPr>
                <w:color w:val="000000"/>
                <w:sz w:val="20"/>
                <w:szCs w:val="20"/>
                <w:lang w:val="en-GB" w:eastAsia="de-CH"/>
              </w:rPr>
              <w:t> </w:t>
            </w:r>
          </w:p>
        </w:tc>
      </w:tr>
      <w:tr w:rsidR="00991CDD" w:rsidRPr="00F02711" w14:paraId="3C7DF8D7" w14:textId="77777777" w:rsidTr="009838D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50CFDC83"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8.05.2015</w:t>
            </w:r>
          </w:p>
        </w:tc>
        <w:tc>
          <w:tcPr>
            <w:tcW w:w="971" w:type="dxa"/>
            <w:noWrap/>
            <w:hideMark/>
          </w:tcPr>
          <w:p w14:paraId="514B648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902" w:type="dxa"/>
            <w:hideMark/>
          </w:tcPr>
          <w:p w14:paraId="545B9DA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Dokumentation schreiben. Kapitel 8 vervollständigen</w:t>
            </w:r>
          </w:p>
        </w:tc>
        <w:tc>
          <w:tcPr>
            <w:tcW w:w="2850" w:type="dxa"/>
            <w:hideMark/>
          </w:tcPr>
          <w:p w14:paraId="59BCD68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ED29E7D" w14:textId="77777777" w:rsidTr="009838DE">
        <w:trPr>
          <w:trHeight w:val="290"/>
        </w:trPr>
        <w:tc>
          <w:tcPr>
            <w:cnfStyle w:val="001000000000" w:firstRow="0" w:lastRow="0" w:firstColumn="1" w:lastColumn="0" w:oddVBand="0" w:evenVBand="0" w:oddHBand="0" w:evenHBand="0" w:firstRowFirstColumn="0" w:firstRowLastColumn="0" w:lastRowFirstColumn="0" w:lastRowLastColumn="0"/>
            <w:tcW w:w="1195" w:type="dxa"/>
            <w:noWrap/>
            <w:hideMark/>
          </w:tcPr>
          <w:p w14:paraId="47C0321D"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9.05.2015</w:t>
            </w:r>
          </w:p>
        </w:tc>
        <w:tc>
          <w:tcPr>
            <w:tcW w:w="971" w:type="dxa"/>
            <w:noWrap/>
            <w:hideMark/>
          </w:tcPr>
          <w:p w14:paraId="334F4C7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902" w:type="dxa"/>
            <w:hideMark/>
          </w:tcPr>
          <w:p w14:paraId="04363BF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finished all classdiagramms + classdiagramm doku + laufzeitschicht</w:t>
            </w:r>
          </w:p>
        </w:tc>
        <w:tc>
          <w:tcPr>
            <w:tcW w:w="2850" w:type="dxa"/>
            <w:hideMark/>
          </w:tcPr>
          <w:p w14:paraId="2FA7436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bl>
    <w:p w14:paraId="7840867B" w14:textId="2031BEEF" w:rsidR="00991CDD" w:rsidRPr="00F02711" w:rsidRDefault="00991CDD" w:rsidP="004442ED">
      <w:pPr>
        <w:jc w:val="left"/>
        <w:rPr>
          <w:lang w:val="de-CH"/>
        </w:rPr>
      </w:pPr>
    </w:p>
    <w:p w14:paraId="2F76891A" w14:textId="77777777" w:rsidR="00991CDD" w:rsidRPr="00F02711" w:rsidRDefault="00991CDD" w:rsidP="004442ED">
      <w:pPr>
        <w:spacing w:before="0"/>
        <w:jc w:val="left"/>
        <w:rPr>
          <w:lang w:val="de-CH"/>
        </w:rPr>
      </w:pPr>
      <w:r w:rsidRPr="00F02711">
        <w:rPr>
          <w:lang w:val="de-CH"/>
        </w:rPr>
        <w:br w:type="page"/>
      </w:r>
    </w:p>
    <w:p w14:paraId="5A87A0D4" w14:textId="77777777" w:rsidR="00991CDD" w:rsidRPr="00F02711" w:rsidRDefault="00991CDD" w:rsidP="004442ED">
      <w:pPr>
        <w:jc w:val="left"/>
        <w:rPr>
          <w:lang w:val="de-CH"/>
        </w:rPr>
      </w:pPr>
    </w:p>
    <w:p w14:paraId="5AC71E23" w14:textId="5509E9CA" w:rsidR="00A81C44" w:rsidRPr="00F02711" w:rsidRDefault="00A81C44" w:rsidP="004442ED">
      <w:pPr>
        <w:pStyle w:val="berschrift2"/>
        <w:jc w:val="left"/>
        <w:rPr>
          <w:lang w:val="de-CH"/>
        </w:rPr>
      </w:pPr>
      <w:bookmarkStart w:id="337" w:name="_Toc419869707"/>
      <w:bookmarkStart w:id="338" w:name="_Toc419876038"/>
      <w:r w:rsidRPr="00F02711">
        <w:rPr>
          <w:lang w:val="de-CH"/>
        </w:rPr>
        <w:t>Sandro Ritz</w:t>
      </w:r>
      <w:bookmarkEnd w:id="337"/>
      <w:bookmarkEnd w:id="338"/>
    </w:p>
    <w:tbl>
      <w:tblPr>
        <w:tblStyle w:val="Gitternetztabelle4Akzent2"/>
        <w:tblW w:w="9918" w:type="dxa"/>
        <w:tblLayout w:type="fixed"/>
        <w:tblLook w:val="04A0" w:firstRow="1" w:lastRow="0" w:firstColumn="1" w:lastColumn="0" w:noHBand="0" w:noVBand="1"/>
      </w:tblPr>
      <w:tblGrid>
        <w:gridCol w:w="1134"/>
        <w:gridCol w:w="988"/>
        <w:gridCol w:w="4677"/>
        <w:gridCol w:w="3119"/>
      </w:tblGrid>
      <w:tr w:rsidR="00991CDD" w:rsidRPr="00F02711" w14:paraId="3A933BAA" w14:textId="77777777" w:rsidTr="009838DE">
        <w:trPr>
          <w:cnfStyle w:val="100000000000" w:firstRow="1" w:lastRow="0" w:firstColumn="0" w:lastColumn="0" w:oddVBand="0" w:evenVBand="0" w:oddHBand="0"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6799" w:type="dxa"/>
            <w:gridSpan w:val="3"/>
            <w:noWrap/>
            <w:hideMark/>
          </w:tcPr>
          <w:p w14:paraId="21AA5C19" w14:textId="77777777" w:rsidR="00991CDD" w:rsidRPr="00F02711" w:rsidRDefault="00991CDD" w:rsidP="004442ED">
            <w:pPr>
              <w:spacing w:before="0"/>
              <w:jc w:val="left"/>
              <w:rPr>
                <w:sz w:val="20"/>
                <w:szCs w:val="20"/>
                <w:lang w:val="de-CH" w:eastAsia="de-CH"/>
              </w:rPr>
            </w:pPr>
            <w:r w:rsidRPr="00F02711">
              <w:rPr>
                <w:sz w:val="20"/>
                <w:szCs w:val="20"/>
                <w:lang w:val="de-CH" w:eastAsia="de-CH"/>
              </w:rPr>
              <w:t>INM 21 - Individuelles Portfolio</w:t>
            </w:r>
          </w:p>
        </w:tc>
        <w:tc>
          <w:tcPr>
            <w:tcW w:w="3119" w:type="dxa"/>
            <w:noWrap/>
            <w:hideMark/>
          </w:tcPr>
          <w:p w14:paraId="1F9BE454" w14:textId="77777777" w:rsidR="00991CDD" w:rsidRPr="00F02711" w:rsidRDefault="00991CDD" w:rsidP="004442ED">
            <w:pPr>
              <w:spacing w:before="0"/>
              <w:jc w:val="left"/>
              <w:cnfStyle w:val="100000000000" w:firstRow="1"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78ED9D89" w14:textId="77777777" w:rsidTr="009838DE">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D9E935D" w14:textId="77777777" w:rsidR="00991CDD" w:rsidRPr="00F02711" w:rsidRDefault="00991CDD" w:rsidP="004442ED">
            <w:pPr>
              <w:spacing w:before="0"/>
              <w:jc w:val="left"/>
              <w:rPr>
                <w:sz w:val="20"/>
                <w:szCs w:val="20"/>
                <w:lang w:val="de-CH" w:eastAsia="de-CH"/>
              </w:rPr>
            </w:pPr>
            <w:r w:rsidRPr="00F02711">
              <w:rPr>
                <w:sz w:val="20"/>
                <w:szCs w:val="20"/>
                <w:lang w:val="de-CH" w:eastAsia="de-CH"/>
              </w:rPr>
              <w:t>Name:</w:t>
            </w:r>
          </w:p>
        </w:tc>
        <w:tc>
          <w:tcPr>
            <w:tcW w:w="5665" w:type="dxa"/>
            <w:gridSpan w:val="2"/>
            <w:noWrap/>
            <w:hideMark/>
          </w:tcPr>
          <w:p w14:paraId="57884288"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sz w:val="20"/>
                <w:szCs w:val="20"/>
                <w:lang w:val="de-CH" w:eastAsia="de-CH"/>
              </w:rPr>
            </w:pPr>
            <w:r w:rsidRPr="00F02711">
              <w:rPr>
                <w:b/>
                <w:bCs/>
                <w:sz w:val="20"/>
                <w:szCs w:val="20"/>
                <w:lang w:val="de-CH" w:eastAsia="de-CH"/>
              </w:rPr>
              <w:t>Ritz Sandro</w:t>
            </w:r>
          </w:p>
        </w:tc>
        <w:tc>
          <w:tcPr>
            <w:tcW w:w="3119" w:type="dxa"/>
            <w:noWrap/>
            <w:hideMark/>
          </w:tcPr>
          <w:p w14:paraId="216D4B47"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sz w:val="20"/>
                <w:szCs w:val="20"/>
                <w:lang w:val="de-CH" w:eastAsia="de-CH"/>
              </w:rPr>
            </w:pPr>
          </w:p>
        </w:tc>
      </w:tr>
      <w:tr w:rsidR="00991CDD" w:rsidRPr="00F02711" w14:paraId="65A228C0" w14:textId="77777777" w:rsidTr="009838DE">
        <w:trPr>
          <w:trHeight w:val="312"/>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EC17A31" w14:textId="77777777" w:rsidR="00991CDD" w:rsidRPr="00F02711" w:rsidRDefault="00991CDD" w:rsidP="004442ED">
            <w:pPr>
              <w:spacing w:before="0"/>
              <w:jc w:val="left"/>
              <w:rPr>
                <w:sz w:val="20"/>
                <w:szCs w:val="20"/>
                <w:lang w:val="de-CH" w:eastAsia="de-CH"/>
              </w:rPr>
            </w:pPr>
          </w:p>
        </w:tc>
        <w:tc>
          <w:tcPr>
            <w:tcW w:w="988" w:type="dxa"/>
            <w:noWrap/>
            <w:hideMark/>
          </w:tcPr>
          <w:p w14:paraId="6F79998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c>
          <w:tcPr>
            <w:tcW w:w="4677" w:type="dxa"/>
            <w:noWrap/>
            <w:hideMark/>
          </w:tcPr>
          <w:p w14:paraId="2703567D"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c>
          <w:tcPr>
            <w:tcW w:w="3119" w:type="dxa"/>
            <w:noWrap/>
            <w:hideMark/>
          </w:tcPr>
          <w:p w14:paraId="4619C4DD"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70AC8BD6" w14:textId="77777777" w:rsidTr="009838DE">
        <w:trPr>
          <w:cnfStyle w:val="000000100000" w:firstRow="0" w:lastRow="0" w:firstColumn="0" w:lastColumn="0" w:oddVBand="0" w:evenVBand="0" w:oddHBand="1" w:evenHBand="0" w:firstRowFirstColumn="0" w:firstRowLastColumn="0" w:lastRowFirstColumn="0" w:lastRowLastColumn="0"/>
          <w:trHeight w:val="811"/>
        </w:trPr>
        <w:tc>
          <w:tcPr>
            <w:cnfStyle w:val="001000000000" w:firstRow="0" w:lastRow="0" w:firstColumn="1" w:lastColumn="0" w:oddVBand="0" w:evenVBand="0" w:oddHBand="0" w:evenHBand="0" w:firstRowFirstColumn="0" w:firstRowLastColumn="0" w:lastRowFirstColumn="0" w:lastRowLastColumn="0"/>
            <w:tcW w:w="1134" w:type="dxa"/>
            <w:hideMark/>
          </w:tcPr>
          <w:p w14:paraId="19023F1F" w14:textId="77777777" w:rsidR="00991CDD" w:rsidRPr="00F02711" w:rsidRDefault="00991CDD" w:rsidP="004442ED">
            <w:pPr>
              <w:spacing w:before="0"/>
              <w:jc w:val="left"/>
              <w:rPr>
                <w:color w:val="000000"/>
                <w:sz w:val="20"/>
                <w:szCs w:val="20"/>
                <w:lang w:val="de-CH" w:eastAsia="de-CH"/>
              </w:rPr>
            </w:pPr>
            <w:r w:rsidRPr="00F02711">
              <w:rPr>
                <w:color w:val="000000"/>
                <w:sz w:val="20"/>
                <w:szCs w:val="20"/>
                <w:lang w:val="de-CH" w:eastAsia="de-CH"/>
              </w:rPr>
              <w:t xml:space="preserve">Datum </w:t>
            </w:r>
            <w:r w:rsidRPr="00F02711">
              <w:rPr>
                <w:color w:val="000000"/>
                <w:sz w:val="20"/>
                <w:szCs w:val="20"/>
                <w:lang w:val="de-CH" w:eastAsia="de-CH"/>
              </w:rPr>
              <w:br/>
              <w:t>eventuell</w:t>
            </w:r>
            <w:r w:rsidRPr="00F02711">
              <w:rPr>
                <w:color w:val="000000"/>
                <w:sz w:val="20"/>
                <w:szCs w:val="20"/>
                <w:lang w:val="de-CH" w:eastAsia="de-CH"/>
              </w:rPr>
              <w:br/>
              <w:t>Phase</w:t>
            </w:r>
          </w:p>
        </w:tc>
        <w:tc>
          <w:tcPr>
            <w:tcW w:w="988" w:type="dxa"/>
            <w:hideMark/>
          </w:tcPr>
          <w:p w14:paraId="063C34EC" w14:textId="2F042101"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color w:val="000000"/>
                <w:sz w:val="20"/>
                <w:szCs w:val="20"/>
                <w:lang w:val="de-CH" w:eastAsia="de-CH"/>
              </w:rPr>
            </w:pPr>
            <w:r w:rsidRPr="00F02711">
              <w:rPr>
                <w:b/>
                <w:bCs/>
                <w:color w:val="000000"/>
                <w:sz w:val="20"/>
                <w:szCs w:val="20"/>
                <w:lang w:val="de-CH" w:eastAsia="de-CH"/>
              </w:rPr>
              <w:t>Dauer</w:t>
            </w:r>
            <w:r w:rsidRPr="00F02711">
              <w:rPr>
                <w:b/>
                <w:bCs/>
                <w:color w:val="000000"/>
                <w:sz w:val="20"/>
                <w:szCs w:val="20"/>
                <w:lang w:val="de-CH" w:eastAsia="de-CH"/>
              </w:rPr>
              <w:br/>
              <w:t>Aufwand</w:t>
            </w:r>
          </w:p>
        </w:tc>
        <w:tc>
          <w:tcPr>
            <w:tcW w:w="4677" w:type="dxa"/>
            <w:noWrap/>
            <w:hideMark/>
          </w:tcPr>
          <w:p w14:paraId="4EC6FF1A"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sz w:val="20"/>
                <w:szCs w:val="20"/>
                <w:lang w:val="de-CH" w:eastAsia="de-CH"/>
              </w:rPr>
            </w:pPr>
            <w:r w:rsidRPr="00F02711">
              <w:rPr>
                <w:b/>
                <w:bCs/>
                <w:sz w:val="20"/>
                <w:szCs w:val="20"/>
                <w:lang w:val="de-CH" w:eastAsia="de-CH"/>
              </w:rPr>
              <w:t>Tätigkeit / Aufgabe</w:t>
            </w:r>
          </w:p>
        </w:tc>
        <w:tc>
          <w:tcPr>
            <w:tcW w:w="3119" w:type="dxa"/>
            <w:noWrap/>
            <w:hideMark/>
          </w:tcPr>
          <w:p w14:paraId="43355938"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b/>
                <w:bCs/>
                <w:color w:val="000000"/>
                <w:sz w:val="20"/>
                <w:szCs w:val="20"/>
                <w:lang w:val="de-CH" w:eastAsia="de-CH"/>
              </w:rPr>
            </w:pPr>
            <w:r w:rsidRPr="00F02711">
              <w:rPr>
                <w:b/>
                <w:bCs/>
                <w:color w:val="000000"/>
                <w:sz w:val="20"/>
                <w:szCs w:val="20"/>
                <w:lang w:val="de-CH" w:eastAsia="de-CH"/>
              </w:rPr>
              <w:t>Bemerkung/Erkenntnis</w:t>
            </w:r>
          </w:p>
        </w:tc>
      </w:tr>
      <w:tr w:rsidR="00991CDD" w:rsidRPr="00F02711" w14:paraId="2B031EB0"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67D906C"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1.03.2015</w:t>
            </w:r>
          </w:p>
        </w:tc>
        <w:tc>
          <w:tcPr>
            <w:tcW w:w="988" w:type="dxa"/>
            <w:noWrap/>
            <w:hideMark/>
          </w:tcPr>
          <w:p w14:paraId="3A1A467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1D0F1FA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Durcharbeiten Aufgabenstellung, Gedanken erstellt zum Aufbau der Applikation</w:t>
            </w:r>
          </w:p>
        </w:tc>
        <w:tc>
          <w:tcPr>
            <w:tcW w:w="3119" w:type="dxa"/>
            <w:hideMark/>
          </w:tcPr>
          <w:p w14:paraId="683DEEE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5E613383"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31BD08B3"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4.03.2015</w:t>
            </w:r>
          </w:p>
        </w:tc>
        <w:tc>
          <w:tcPr>
            <w:tcW w:w="988" w:type="dxa"/>
            <w:noWrap/>
            <w:hideMark/>
          </w:tcPr>
          <w:p w14:paraId="3C038EC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677" w:type="dxa"/>
            <w:hideMark/>
          </w:tcPr>
          <w:p w14:paraId="6F8A04C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Requirements Engineering</w:t>
            </w:r>
          </w:p>
        </w:tc>
        <w:tc>
          <w:tcPr>
            <w:tcW w:w="3119" w:type="dxa"/>
            <w:hideMark/>
          </w:tcPr>
          <w:p w14:paraId="1CE6D40A"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1FAFFE6B"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202050D"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1.03.2015</w:t>
            </w:r>
          </w:p>
        </w:tc>
        <w:tc>
          <w:tcPr>
            <w:tcW w:w="988" w:type="dxa"/>
            <w:noWrap/>
            <w:hideMark/>
          </w:tcPr>
          <w:p w14:paraId="3288A31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3EE6256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Usecase definieren</w:t>
            </w:r>
          </w:p>
        </w:tc>
        <w:tc>
          <w:tcPr>
            <w:tcW w:w="3119" w:type="dxa"/>
            <w:hideMark/>
          </w:tcPr>
          <w:p w14:paraId="1E362ED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Benötigte guten Durchblick von der Aufgabenstellung</w:t>
            </w:r>
          </w:p>
        </w:tc>
      </w:tr>
      <w:tr w:rsidR="00991CDD" w:rsidRPr="00F02711" w14:paraId="3CD1C907"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3DC02291"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7.03.2015</w:t>
            </w:r>
          </w:p>
        </w:tc>
        <w:tc>
          <w:tcPr>
            <w:tcW w:w="988" w:type="dxa"/>
            <w:noWrap/>
            <w:hideMark/>
          </w:tcPr>
          <w:p w14:paraId="0EFAEA6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4AFEF6B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Provisorisches ERD von Luca vervollständigt</w:t>
            </w:r>
          </w:p>
        </w:tc>
        <w:tc>
          <w:tcPr>
            <w:tcW w:w="3119" w:type="dxa"/>
            <w:hideMark/>
          </w:tcPr>
          <w:p w14:paraId="324C8687"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F08C68F"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719DF2B"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8.03.2015</w:t>
            </w:r>
          </w:p>
        </w:tc>
        <w:tc>
          <w:tcPr>
            <w:tcW w:w="988" w:type="dxa"/>
            <w:noWrap/>
            <w:hideMark/>
          </w:tcPr>
          <w:p w14:paraId="1693555B"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2D3E4AA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ERD angenommen, Usecases beschrieben</w:t>
            </w:r>
          </w:p>
        </w:tc>
        <w:tc>
          <w:tcPr>
            <w:tcW w:w="3119" w:type="dxa"/>
            <w:hideMark/>
          </w:tcPr>
          <w:p w14:paraId="49C25377"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D4B4209" w14:textId="77777777" w:rsidTr="009838DE">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EB63CFB"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9.03.2015</w:t>
            </w:r>
          </w:p>
        </w:tc>
        <w:tc>
          <w:tcPr>
            <w:tcW w:w="988" w:type="dxa"/>
            <w:noWrap/>
            <w:hideMark/>
          </w:tcPr>
          <w:p w14:paraId="404E4BA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16B89FF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Generierung von SQL aus Schema mit Workbench</w:t>
            </w:r>
          </w:p>
        </w:tc>
        <w:tc>
          <w:tcPr>
            <w:tcW w:w="3119" w:type="dxa"/>
            <w:hideMark/>
          </w:tcPr>
          <w:p w14:paraId="43DE2C0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Problem -&gt; Constraints Name muss eindeutig sein. Dies ist ein wenig versteckt im Programm MySQL Workbench.</w:t>
            </w:r>
          </w:p>
        </w:tc>
      </w:tr>
      <w:tr w:rsidR="00991CDD" w:rsidRPr="00F02711" w14:paraId="60A13605" w14:textId="77777777" w:rsidTr="009838DE">
        <w:trPr>
          <w:trHeight w:val="2701"/>
        </w:trPr>
        <w:tc>
          <w:tcPr>
            <w:cnfStyle w:val="001000000000" w:firstRow="0" w:lastRow="0" w:firstColumn="1" w:lastColumn="0" w:oddVBand="0" w:evenVBand="0" w:oddHBand="0" w:evenHBand="0" w:firstRowFirstColumn="0" w:firstRowLastColumn="0" w:lastRowFirstColumn="0" w:lastRowLastColumn="0"/>
            <w:tcW w:w="1134" w:type="dxa"/>
            <w:noWrap/>
            <w:hideMark/>
          </w:tcPr>
          <w:p w14:paraId="0B313009"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4.03.2015</w:t>
            </w:r>
          </w:p>
        </w:tc>
        <w:tc>
          <w:tcPr>
            <w:tcW w:w="988" w:type="dxa"/>
            <w:noWrap/>
            <w:hideMark/>
          </w:tcPr>
          <w:p w14:paraId="790C77C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5 Std.</w:t>
            </w:r>
          </w:p>
        </w:tc>
        <w:tc>
          <w:tcPr>
            <w:tcW w:w="4677" w:type="dxa"/>
            <w:hideMark/>
          </w:tcPr>
          <w:p w14:paraId="6E5CC597"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UseCase 1 + 7 mit Aktivitätsdiagrammen gezeichnet</w:t>
            </w:r>
          </w:p>
        </w:tc>
        <w:tc>
          <w:tcPr>
            <w:tcW w:w="3119" w:type="dxa"/>
            <w:hideMark/>
          </w:tcPr>
          <w:p w14:paraId="7815350D" w14:textId="4765EC8F"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Bei der Erstellung der Aktivitätsdiagramm</w:t>
            </w:r>
            <w:r w:rsidR="00C85F45">
              <w:rPr>
                <w:color w:val="000000"/>
                <w:sz w:val="20"/>
                <w:szCs w:val="20"/>
                <w:lang w:val="de-CH" w:eastAsia="de-CH"/>
              </w:rPr>
              <w:t>e</w:t>
            </w:r>
            <w:r w:rsidRPr="00F02711">
              <w:rPr>
                <w:color w:val="000000"/>
                <w:sz w:val="20"/>
                <w:szCs w:val="20"/>
                <w:lang w:val="de-CH" w:eastAsia="de-CH"/>
              </w:rPr>
              <w:t xml:space="preserve"> stiess ich mit Enterprise Architekt auf einige Probleme. Da alle Diagramme recht ähnlich sind kopierte ich meine Diagramme immer ins neue Diagramm und passte diese dann an. Das Problem war, dass die Referenz zum vorherigen Diagramm genommen wurde und ich am Schluss bemerkte, dass es mir alle Diagramme mit dem letzten Überschrieben hat.</w:t>
            </w:r>
          </w:p>
        </w:tc>
      </w:tr>
      <w:tr w:rsidR="00991CDD" w:rsidRPr="00F02711" w14:paraId="1EA13C2B"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3A2593A"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5.03.2015</w:t>
            </w:r>
          </w:p>
        </w:tc>
        <w:tc>
          <w:tcPr>
            <w:tcW w:w="988" w:type="dxa"/>
            <w:noWrap/>
            <w:hideMark/>
          </w:tcPr>
          <w:p w14:paraId="2645BFC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5 Std.</w:t>
            </w:r>
          </w:p>
        </w:tc>
        <w:tc>
          <w:tcPr>
            <w:tcW w:w="4677" w:type="dxa"/>
            <w:hideMark/>
          </w:tcPr>
          <w:p w14:paraId="5CDA96C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 xml:space="preserve">Kontrolle aller UseCases der Projektmitglieder und Aktivitätsdiagrammen  mit Luca </w:t>
            </w:r>
          </w:p>
        </w:tc>
        <w:tc>
          <w:tcPr>
            <w:tcW w:w="3119" w:type="dxa"/>
            <w:hideMark/>
          </w:tcPr>
          <w:p w14:paraId="48D7ECB8"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Falsche oder unvollständige korrigiert.</w:t>
            </w:r>
          </w:p>
        </w:tc>
      </w:tr>
      <w:tr w:rsidR="00991CDD" w:rsidRPr="00F02711" w14:paraId="303D16C4" w14:textId="77777777" w:rsidTr="009838DE">
        <w:trPr>
          <w:trHeight w:val="3001"/>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A8DF19F"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7.03.2015</w:t>
            </w:r>
          </w:p>
        </w:tc>
        <w:tc>
          <w:tcPr>
            <w:tcW w:w="988" w:type="dxa"/>
            <w:noWrap/>
            <w:hideMark/>
          </w:tcPr>
          <w:p w14:paraId="227B3CD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6CDA33B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Entwicklungsumgebung + Projekt eingerichtet für GitHub</w:t>
            </w:r>
          </w:p>
        </w:tc>
        <w:tc>
          <w:tcPr>
            <w:tcW w:w="3119" w:type="dxa"/>
            <w:hideMark/>
          </w:tcPr>
          <w:p w14:paraId="09FFAA83"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Den Dienst GitHub, TomCat kennengelert. Es ist sehr mühsam TomCat mit dem Webservice zum Laufen zu bringen. Entweder nimmt man die normale Tomcat Version und muss mühsam die einzelnen Libs einbinden, oder man nimmt TomCatEE und man merkt das gewisse Libs von WS schon vorhanden sind und manche fehlen. In Zukunft werde ich sicher per REST einen Webservice integrieren, da diese Technologie eindeutig besser unterstützt wird.</w:t>
            </w:r>
          </w:p>
        </w:tc>
      </w:tr>
      <w:tr w:rsidR="00991CDD" w:rsidRPr="00F02711" w14:paraId="3FCFC01E"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329F395E"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30.03.2015</w:t>
            </w:r>
          </w:p>
        </w:tc>
        <w:tc>
          <w:tcPr>
            <w:tcW w:w="988" w:type="dxa"/>
            <w:noWrap/>
            <w:hideMark/>
          </w:tcPr>
          <w:p w14:paraId="21688EA9"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4335B61F"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Programmierkonzept angefangen zu erstellen</w:t>
            </w:r>
          </w:p>
        </w:tc>
        <w:tc>
          <w:tcPr>
            <w:tcW w:w="3119" w:type="dxa"/>
            <w:hideMark/>
          </w:tcPr>
          <w:p w14:paraId="7E989D19"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6C232E85"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00A1871"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31.03.2015</w:t>
            </w:r>
          </w:p>
        </w:tc>
        <w:tc>
          <w:tcPr>
            <w:tcW w:w="988" w:type="dxa"/>
            <w:noWrap/>
            <w:hideMark/>
          </w:tcPr>
          <w:p w14:paraId="3E585CD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5EEEDAB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Programmierkonzept fortgefahren</w:t>
            </w:r>
          </w:p>
        </w:tc>
        <w:tc>
          <w:tcPr>
            <w:tcW w:w="3119" w:type="dxa"/>
            <w:hideMark/>
          </w:tcPr>
          <w:p w14:paraId="0C491E7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7BC50F76"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1CBC9C5B"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lastRenderedPageBreak/>
              <w:t>01.04.2015</w:t>
            </w:r>
          </w:p>
        </w:tc>
        <w:tc>
          <w:tcPr>
            <w:tcW w:w="988" w:type="dxa"/>
            <w:noWrap/>
            <w:hideMark/>
          </w:tcPr>
          <w:p w14:paraId="0AC7023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0.5 Std.</w:t>
            </w:r>
          </w:p>
        </w:tc>
        <w:tc>
          <w:tcPr>
            <w:tcW w:w="4677" w:type="dxa"/>
            <w:hideMark/>
          </w:tcPr>
          <w:p w14:paraId="0FAD93F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Diagramme aus Enterprise Architekt exportiert und als BMP Bild abgespeichert</w:t>
            </w:r>
          </w:p>
        </w:tc>
        <w:tc>
          <w:tcPr>
            <w:tcW w:w="3119" w:type="dxa"/>
            <w:hideMark/>
          </w:tcPr>
          <w:p w14:paraId="111207E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39D0ADAC"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1EF2212"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8.04.2015</w:t>
            </w:r>
          </w:p>
        </w:tc>
        <w:tc>
          <w:tcPr>
            <w:tcW w:w="988" w:type="dxa"/>
            <w:noWrap/>
            <w:hideMark/>
          </w:tcPr>
          <w:p w14:paraId="5DFADE4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7C2E76E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GUI Reviewed, ERD aktuallisiert</w:t>
            </w:r>
          </w:p>
        </w:tc>
        <w:tc>
          <w:tcPr>
            <w:tcW w:w="3119" w:type="dxa"/>
            <w:hideMark/>
          </w:tcPr>
          <w:p w14:paraId="1D935FD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1325D02C" w14:textId="77777777" w:rsidTr="009838DE">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15A36EE9"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5.04.2015</w:t>
            </w:r>
          </w:p>
        </w:tc>
        <w:tc>
          <w:tcPr>
            <w:tcW w:w="988" w:type="dxa"/>
            <w:noWrap/>
            <w:hideMark/>
          </w:tcPr>
          <w:p w14:paraId="39E2A8C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6.5 Std.</w:t>
            </w:r>
          </w:p>
        </w:tc>
        <w:tc>
          <w:tcPr>
            <w:tcW w:w="4677" w:type="dxa"/>
            <w:hideMark/>
          </w:tcPr>
          <w:p w14:paraId="4772973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Einbinden des Referenzprojekts;  Datenbank lokal eingerichtet ;  Eclipse Projekte für Projektmitglieder erstellt  ; GitHub konfiguriert, Abhängigkeiten der Projekte Model und Persister hinzugefügt ;  persistence.xml geschrieben;  diverse Klassen implementiert ;  Model: Person, Bauherr, Adresse, Plz, Projekt, Projektstatus, Arbeitstyp, Objekttyp implementiert und Vorlage für Projektmitglieder erstellt ;  Klasse zum Testen, ob die Entities/Models richtig erstellt und verknüpft worden sind, erstellt.</w:t>
            </w:r>
          </w:p>
        </w:tc>
        <w:tc>
          <w:tcPr>
            <w:tcW w:w="3119" w:type="dxa"/>
            <w:hideMark/>
          </w:tcPr>
          <w:p w14:paraId="1220E60A"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0675B3FF"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CAFE6DA"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6.04.2015</w:t>
            </w:r>
          </w:p>
        </w:tc>
        <w:tc>
          <w:tcPr>
            <w:tcW w:w="988" w:type="dxa"/>
            <w:noWrap/>
            <w:hideMark/>
          </w:tcPr>
          <w:p w14:paraId="7337FBE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5 Std.</w:t>
            </w:r>
          </w:p>
        </w:tc>
        <w:tc>
          <w:tcPr>
            <w:tcW w:w="4677" w:type="dxa"/>
            <w:hideMark/>
          </w:tcPr>
          <w:p w14:paraId="45C6D9E7"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Tasks planen und an Projektmitglieder vergeben, Business Logic von Model Projekt implementiert</w:t>
            </w:r>
          </w:p>
        </w:tc>
        <w:tc>
          <w:tcPr>
            <w:tcW w:w="3119" w:type="dxa"/>
            <w:hideMark/>
          </w:tcPr>
          <w:p w14:paraId="78A253CC"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58FF897E"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6C86ECEA"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7.04.2015</w:t>
            </w:r>
          </w:p>
        </w:tc>
        <w:tc>
          <w:tcPr>
            <w:tcW w:w="988" w:type="dxa"/>
            <w:noWrap/>
            <w:hideMark/>
          </w:tcPr>
          <w:p w14:paraId="0F3BBE7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02061BE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fr-CH" w:eastAsia="de-CH"/>
              </w:rPr>
            </w:pPr>
            <w:r w:rsidRPr="00F02711">
              <w:rPr>
                <w:sz w:val="20"/>
                <w:szCs w:val="20"/>
                <w:lang w:val="fr-CH" w:eastAsia="de-CH"/>
              </w:rPr>
              <w:t>RMI Client und Server Logik implementiert</w:t>
            </w:r>
          </w:p>
        </w:tc>
        <w:tc>
          <w:tcPr>
            <w:tcW w:w="3119" w:type="dxa"/>
            <w:hideMark/>
          </w:tcPr>
          <w:p w14:paraId="3F69CD8E"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fr-CH" w:eastAsia="de-CH"/>
              </w:rPr>
            </w:pPr>
            <w:r w:rsidRPr="00F02711">
              <w:rPr>
                <w:color w:val="000000"/>
                <w:sz w:val="20"/>
                <w:szCs w:val="20"/>
                <w:lang w:val="fr-CH" w:eastAsia="de-CH"/>
              </w:rPr>
              <w:t> </w:t>
            </w:r>
          </w:p>
        </w:tc>
      </w:tr>
      <w:tr w:rsidR="00991CDD" w:rsidRPr="00F02711" w14:paraId="231A0D4A"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E4A8D80"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9.04.2015</w:t>
            </w:r>
          </w:p>
        </w:tc>
        <w:tc>
          <w:tcPr>
            <w:tcW w:w="988" w:type="dxa"/>
            <w:noWrap/>
            <w:hideMark/>
          </w:tcPr>
          <w:p w14:paraId="6D23427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7CB9965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Client Schnittstelle bis zur Persister Schicht von Projekt implementiert  , NamedQueries in Projekt Model implementiert</w:t>
            </w:r>
          </w:p>
        </w:tc>
        <w:tc>
          <w:tcPr>
            <w:tcW w:w="3119" w:type="dxa"/>
            <w:hideMark/>
          </w:tcPr>
          <w:p w14:paraId="76C9499D"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4827757B"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397C9019"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0.04.2015</w:t>
            </w:r>
          </w:p>
        </w:tc>
        <w:tc>
          <w:tcPr>
            <w:tcW w:w="988" w:type="dxa"/>
            <w:noWrap/>
            <w:hideMark/>
          </w:tcPr>
          <w:p w14:paraId="7AB0DC1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2.0 Std.</w:t>
            </w:r>
          </w:p>
        </w:tc>
        <w:tc>
          <w:tcPr>
            <w:tcW w:w="4677" w:type="dxa"/>
            <w:hideMark/>
          </w:tcPr>
          <w:p w14:paraId="6DF8ED8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NamedQueries für Projekt geschrieben + letzte Änderungen commited</w:t>
            </w:r>
          </w:p>
        </w:tc>
        <w:tc>
          <w:tcPr>
            <w:tcW w:w="3119" w:type="dxa"/>
            <w:hideMark/>
          </w:tcPr>
          <w:p w14:paraId="01BCEEF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5BD212BA"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CD2D909"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1.04.2015</w:t>
            </w:r>
          </w:p>
        </w:tc>
        <w:tc>
          <w:tcPr>
            <w:tcW w:w="988" w:type="dxa"/>
            <w:noWrap/>
            <w:hideMark/>
          </w:tcPr>
          <w:p w14:paraId="2FDD079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0.5 Std.</w:t>
            </w:r>
          </w:p>
        </w:tc>
        <w:tc>
          <w:tcPr>
            <w:tcW w:w="4677" w:type="dxa"/>
            <w:hideMark/>
          </w:tcPr>
          <w:p w14:paraId="4D78CCC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NamedQuery findByDatumFromTillEnd für Projekt geschrieben</w:t>
            </w:r>
          </w:p>
        </w:tc>
        <w:tc>
          <w:tcPr>
            <w:tcW w:w="3119" w:type="dxa"/>
            <w:hideMark/>
          </w:tcPr>
          <w:p w14:paraId="2E53B1A0"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w:t>
            </w:r>
          </w:p>
        </w:tc>
      </w:tr>
      <w:tr w:rsidR="00991CDD" w:rsidRPr="00F02711" w14:paraId="12163574" w14:textId="77777777" w:rsidTr="009838DE">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5254DFA"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1.04.2015</w:t>
            </w:r>
          </w:p>
        </w:tc>
        <w:tc>
          <w:tcPr>
            <w:tcW w:w="988" w:type="dxa"/>
            <w:noWrap/>
            <w:hideMark/>
          </w:tcPr>
          <w:p w14:paraId="232D329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0.5 Std.</w:t>
            </w:r>
          </w:p>
        </w:tc>
        <w:tc>
          <w:tcPr>
            <w:tcW w:w="4677" w:type="dxa"/>
            <w:hideMark/>
          </w:tcPr>
          <w:p w14:paraId="17FA51E7"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Geeignete Konzepte für Authorisierung gesucht</w:t>
            </w:r>
          </w:p>
        </w:tc>
        <w:tc>
          <w:tcPr>
            <w:tcW w:w="3119" w:type="dxa"/>
            <w:hideMark/>
          </w:tcPr>
          <w:p w14:paraId="7924C13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Keine gute Lösung für unsere Architektur gefunden, da wir nicht alles über die Webservice Schnittstelle zugreifen.</w:t>
            </w:r>
          </w:p>
        </w:tc>
      </w:tr>
      <w:tr w:rsidR="00991CDD" w:rsidRPr="00F02711" w14:paraId="633609C2"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790D5304"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2.04.2015</w:t>
            </w:r>
          </w:p>
        </w:tc>
        <w:tc>
          <w:tcPr>
            <w:tcW w:w="988" w:type="dxa"/>
            <w:noWrap/>
            <w:hideMark/>
          </w:tcPr>
          <w:p w14:paraId="0F36C348"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677" w:type="dxa"/>
            <w:hideMark/>
          </w:tcPr>
          <w:p w14:paraId="42EE5A5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Korrektur aller Models</w:t>
            </w:r>
          </w:p>
        </w:tc>
        <w:tc>
          <w:tcPr>
            <w:tcW w:w="3119" w:type="dxa"/>
            <w:hideMark/>
          </w:tcPr>
          <w:p w14:paraId="4D0C12B2" w14:textId="6D4626C1" w:rsidR="00991CDD" w:rsidRPr="00F02711" w:rsidRDefault="00C85F45"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Pr>
                <w:color w:val="000000"/>
                <w:sz w:val="20"/>
                <w:szCs w:val="20"/>
                <w:lang w:val="de-CH" w:eastAsia="de-CH"/>
              </w:rPr>
              <w:t>Viele Fehler in den</w:t>
            </w:r>
            <w:r w:rsidR="00991CDD" w:rsidRPr="00F02711">
              <w:rPr>
                <w:color w:val="000000"/>
                <w:sz w:val="20"/>
                <w:szCs w:val="20"/>
                <w:lang w:val="de-CH" w:eastAsia="de-CH"/>
              </w:rPr>
              <w:t xml:space="preserve"> Models mancher Mitglieder. Habe diverse Korrekturen vorgenommen.</w:t>
            </w:r>
          </w:p>
        </w:tc>
      </w:tr>
      <w:tr w:rsidR="00991CDD" w:rsidRPr="00F02711" w14:paraId="6F4272D9" w14:textId="77777777" w:rsidTr="009838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B21422D"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2.04.2015</w:t>
            </w:r>
          </w:p>
        </w:tc>
        <w:tc>
          <w:tcPr>
            <w:tcW w:w="988" w:type="dxa"/>
            <w:noWrap/>
            <w:hideMark/>
          </w:tcPr>
          <w:p w14:paraId="35F4850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0.3 Std.</w:t>
            </w:r>
          </w:p>
        </w:tc>
        <w:tc>
          <w:tcPr>
            <w:tcW w:w="4677" w:type="dxa"/>
            <w:hideMark/>
          </w:tcPr>
          <w:p w14:paraId="009F23E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Zuteilung Aufträge bis 23.04.2015</w:t>
            </w:r>
          </w:p>
        </w:tc>
        <w:tc>
          <w:tcPr>
            <w:tcW w:w="3119" w:type="dxa"/>
            <w:hideMark/>
          </w:tcPr>
          <w:p w14:paraId="742FF7CD"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p>
        </w:tc>
      </w:tr>
      <w:tr w:rsidR="00991CDD" w:rsidRPr="00F02711" w14:paraId="1B13173A"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633CF27B"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2.04.2015</w:t>
            </w:r>
          </w:p>
        </w:tc>
        <w:tc>
          <w:tcPr>
            <w:tcW w:w="988" w:type="dxa"/>
            <w:noWrap/>
            <w:hideMark/>
          </w:tcPr>
          <w:p w14:paraId="342F381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5 Std.</w:t>
            </w:r>
          </w:p>
        </w:tc>
        <w:tc>
          <w:tcPr>
            <w:tcW w:w="4677" w:type="dxa"/>
            <w:hideMark/>
          </w:tcPr>
          <w:p w14:paraId="1286C6C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Arbeitstyp und Objekttyp in allen Schnittstellen Methoden implementiert</w:t>
            </w:r>
          </w:p>
        </w:tc>
        <w:tc>
          <w:tcPr>
            <w:tcW w:w="3119" w:type="dxa"/>
            <w:hideMark/>
          </w:tcPr>
          <w:p w14:paraId="5784C1F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67CB07BC" w14:textId="77777777" w:rsidTr="009838DE">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66EB967"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28.04.2015</w:t>
            </w:r>
          </w:p>
        </w:tc>
        <w:tc>
          <w:tcPr>
            <w:tcW w:w="988" w:type="dxa"/>
            <w:noWrap/>
            <w:hideMark/>
          </w:tcPr>
          <w:p w14:paraId="20CB7A2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5 Std.</w:t>
            </w:r>
          </w:p>
        </w:tc>
        <w:tc>
          <w:tcPr>
            <w:tcW w:w="4677" w:type="dxa"/>
            <w:hideMark/>
          </w:tcPr>
          <w:p w14:paraId="391962C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Client Projektstruktur angepasst;  Alle benötigten Controller Klassen hinzugefügt ;  Bidirektionale Beziehung im Model Projekt und Mangel hinzugefügt;  RootController implementiert, um die Navigation zwischen den verschiedenen Views zu bewerkstelligen  ; Im ProjektController die Projekt-Übersichtstabelle programmiert  ; Problem beim Darstellen von verknüpfen Tabellen in TableViews gelöst.</w:t>
            </w:r>
          </w:p>
        </w:tc>
        <w:tc>
          <w:tcPr>
            <w:tcW w:w="3119" w:type="dxa"/>
            <w:hideMark/>
          </w:tcPr>
          <w:p w14:paraId="1DEEA8B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p>
        </w:tc>
      </w:tr>
      <w:tr w:rsidR="00991CDD" w:rsidRPr="00F02711" w14:paraId="55CFE717" w14:textId="77777777" w:rsidTr="009838DE">
        <w:trPr>
          <w:trHeight w:val="3301"/>
        </w:trPr>
        <w:tc>
          <w:tcPr>
            <w:cnfStyle w:val="001000000000" w:firstRow="0" w:lastRow="0" w:firstColumn="1" w:lastColumn="0" w:oddVBand="0" w:evenVBand="0" w:oddHBand="0" w:evenHBand="0" w:firstRowFirstColumn="0" w:firstRowLastColumn="0" w:lastRowFirstColumn="0" w:lastRowLastColumn="0"/>
            <w:tcW w:w="1134" w:type="dxa"/>
            <w:noWrap/>
            <w:hideMark/>
          </w:tcPr>
          <w:p w14:paraId="72F4AB48"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4.05.2015</w:t>
            </w:r>
          </w:p>
        </w:tc>
        <w:tc>
          <w:tcPr>
            <w:tcW w:w="988" w:type="dxa"/>
            <w:noWrap/>
            <w:hideMark/>
          </w:tcPr>
          <w:p w14:paraId="2F5BF04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5 Std.</w:t>
            </w:r>
          </w:p>
        </w:tc>
        <w:tc>
          <w:tcPr>
            <w:tcW w:w="4677" w:type="dxa"/>
            <w:hideMark/>
          </w:tcPr>
          <w:p w14:paraId="751CB44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Controller Architektur mit Navigation zwischen verschiedener Views angepasst  ; Personcontroller angefangen zu implementieren;  Auftrag an Monti bezüglich Views vorbereitet und zugewiesen</w:t>
            </w:r>
          </w:p>
        </w:tc>
        <w:tc>
          <w:tcPr>
            <w:tcW w:w="3119" w:type="dxa"/>
            <w:hideMark/>
          </w:tcPr>
          <w:p w14:paraId="693C9FEB" w14:textId="71BFC9E0"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Ich habe herausgefunden, dass wir bei jedem Controller, welcher für eine View zuständig ist, eine Referenz auf den RootController benötigen um die Views im "Center" Bereich austauschen zu können (Hatten zuerst mit "new" ein neues Objekt vom Controller als Referent erstellt. Dies führe natürlich wie ich später gelernt habe zu Pro</w:t>
            </w:r>
            <w:r w:rsidR="00C85F45">
              <w:rPr>
                <w:color w:val="000000"/>
                <w:sz w:val="20"/>
                <w:szCs w:val="20"/>
                <w:lang w:val="de-CH" w:eastAsia="de-CH"/>
              </w:rPr>
              <w:t>blemen -&gt; NullPointerException)</w:t>
            </w:r>
            <w:r w:rsidRPr="00F02711">
              <w:rPr>
                <w:color w:val="000000"/>
                <w:sz w:val="20"/>
                <w:szCs w:val="20"/>
                <w:lang w:val="de-CH" w:eastAsia="de-CH"/>
              </w:rPr>
              <w:t xml:space="preserve">. Konzept für die Weitergabe der jeweiligen </w:t>
            </w:r>
            <w:r w:rsidRPr="00F02711">
              <w:rPr>
                <w:color w:val="000000"/>
                <w:sz w:val="20"/>
                <w:szCs w:val="20"/>
                <w:lang w:val="de-CH" w:eastAsia="de-CH"/>
              </w:rPr>
              <w:lastRenderedPageBreak/>
              <w:t>Referenzen von der Äusserenansicht zur Detailansicht entwickelt und implementiert.</w:t>
            </w:r>
          </w:p>
        </w:tc>
      </w:tr>
      <w:tr w:rsidR="00991CDD" w:rsidRPr="00F02711" w14:paraId="25F8EF6C" w14:textId="77777777" w:rsidTr="009838DE">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3E14CB3"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lastRenderedPageBreak/>
              <w:t>05.05.2015</w:t>
            </w:r>
          </w:p>
        </w:tc>
        <w:tc>
          <w:tcPr>
            <w:tcW w:w="988" w:type="dxa"/>
            <w:noWrap/>
            <w:hideMark/>
          </w:tcPr>
          <w:p w14:paraId="154845B9"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677" w:type="dxa"/>
            <w:hideMark/>
          </w:tcPr>
          <w:p w14:paraId="10A783C1"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Person Business, RMI, Client, Persister Schnittstelle implementiert + Bind an RMI  ; Person AussereView erstellt und PersonController zum Anzeigen der Overview Tabelle implementiert  ; PersonDetailController angefangen zu implementieren</w:t>
            </w:r>
          </w:p>
        </w:tc>
        <w:tc>
          <w:tcPr>
            <w:tcW w:w="3119" w:type="dxa"/>
            <w:hideMark/>
          </w:tcPr>
          <w:p w14:paraId="057649C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Probleme beim Zugriff auf Fremdschlüssel Attribute anderer Models in der TableView. Mittels eigener ValueFactory konnte dieses Problem jedoch zügig gelöst werden.</w:t>
            </w:r>
          </w:p>
        </w:tc>
      </w:tr>
      <w:tr w:rsidR="00991CDD" w:rsidRPr="00F02711" w14:paraId="05EC3489"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A05C871"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6.05.2015</w:t>
            </w:r>
          </w:p>
        </w:tc>
        <w:tc>
          <w:tcPr>
            <w:tcW w:w="988" w:type="dxa"/>
            <w:noWrap/>
            <w:hideMark/>
          </w:tcPr>
          <w:p w14:paraId="2AE77876"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1.0 Std.</w:t>
            </w:r>
          </w:p>
        </w:tc>
        <w:tc>
          <w:tcPr>
            <w:tcW w:w="4677" w:type="dxa"/>
            <w:hideMark/>
          </w:tcPr>
          <w:p w14:paraId="0D04FF7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Auftrag an Monticoli zugewiesen und detailliert erklärt</w:t>
            </w:r>
          </w:p>
        </w:tc>
        <w:tc>
          <w:tcPr>
            <w:tcW w:w="3119" w:type="dxa"/>
            <w:hideMark/>
          </w:tcPr>
          <w:p w14:paraId="13C84AD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28C3CD66" w14:textId="77777777" w:rsidTr="009838DE">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51A82D1B"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7.05.2015</w:t>
            </w:r>
          </w:p>
        </w:tc>
        <w:tc>
          <w:tcPr>
            <w:tcW w:w="988" w:type="dxa"/>
            <w:noWrap/>
            <w:hideMark/>
          </w:tcPr>
          <w:p w14:paraId="3BD74DA2"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4DCA1E1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Gestartet mit der Filterung von Projekten, Team Hilfestellung gegeben  ; Konzept Innere Projekt View auf Blatt skizziert für Monticolli</w:t>
            </w:r>
          </w:p>
        </w:tc>
        <w:tc>
          <w:tcPr>
            <w:tcW w:w="3119" w:type="dxa"/>
            <w:hideMark/>
          </w:tcPr>
          <w:p w14:paraId="5DF20557"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Hatten anfangs  die Attribute in den ComboBoxen als String geladen. Dies war aber zur Weiterverarbeitung rechgt mühsam wie sich später herausstellte. Daher wechselten wir zu einer besseren Methode -&gt; Das Laden von Objekten in die ComboBox und Mittels toString() die Ausgabe der jeweiligen Models definieren</w:t>
            </w:r>
          </w:p>
        </w:tc>
      </w:tr>
      <w:tr w:rsidR="00991CDD" w:rsidRPr="00F02711" w14:paraId="741B962B"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7AAB8004"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08.05.2015</w:t>
            </w:r>
          </w:p>
        </w:tc>
        <w:tc>
          <w:tcPr>
            <w:tcW w:w="988" w:type="dxa"/>
            <w:noWrap/>
            <w:hideMark/>
          </w:tcPr>
          <w:p w14:paraId="205B21F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6333257F"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Projektfilter fertiggestellt, Projekt Innere View Fields ausgefüllt + tblOffeneMängel in Projekt implementiert</w:t>
            </w:r>
          </w:p>
        </w:tc>
        <w:tc>
          <w:tcPr>
            <w:tcW w:w="3119" w:type="dxa"/>
            <w:hideMark/>
          </w:tcPr>
          <w:p w14:paraId="3C326363"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0ECAA490" w14:textId="77777777" w:rsidTr="009838D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615CDB37"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2.05.2015</w:t>
            </w:r>
          </w:p>
        </w:tc>
        <w:tc>
          <w:tcPr>
            <w:tcW w:w="988" w:type="dxa"/>
            <w:noWrap/>
            <w:hideMark/>
          </w:tcPr>
          <w:p w14:paraId="4252C6E4"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0 Std.</w:t>
            </w:r>
          </w:p>
        </w:tc>
        <w:tc>
          <w:tcPr>
            <w:tcW w:w="4677" w:type="dxa"/>
            <w:hideMark/>
          </w:tcPr>
          <w:p w14:paraId="7CA4E09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In Projekt Inner View habe ich die Meldungen zu jeweiligem Mangel in der Tabelle hinzugefügt. Zudem die Subunternehmentabelle und die Bauleitertabelle implementiert</w:t>
            </w:r>
          </w:p>
        </w:tc>
        <w:tc>
          <w:tcPr>
            <w:tcW w:w="3119" w:type="dxa"/>
            <w:hideMark/>
          </w:tcPr>
          <w:p w14:paraId="5C499AF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p>
        </w:tc>
      </w:tr>
      <w:tr w:rsidR="00991CDD" w:rsidRPr="00F02711" w14:paraId="517F52DF" w14:textId="77777777" w:rsidTr="009838DE">
        <w:trPr>
          <w:trHeight w:val="6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0F17EFF2"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3.05.2015</w:t>
            </w:r>
          </w:p>
        </w:tc>
        <w:tc>
          <w:tcPr>
            <w:tcW w:w="988" w:type="dxa"/>
            <w:noWrap/>
            <w:hideMark/>
          </w:tcPr>
          <w:p w14:paraId="245CE345"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4.5 Std.</w:t>
            </w:r>
          </w:p>
        </w:tc>
        <w:tc>
          <w:tcPr>
            <w:tcW w:w="4677" w:type="dxa"/>
            <w:hideMark/>
          </w:tcPr>
          <w:p w14:paraId="1A878511"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In Projekt Inner View: Ein Subunternehmen mit Ansprechperson zu Projekt hinzufügen implementiert;  "Neues Projekt erstellen" implementiert</w:t>
            </w:r>
          </w:p>
        </w:tc>
        <w:tc>
          <w:tcPr>
            <w:tcW w:w="3119" w:type="dxa"/>
            <w:hideMark/>
          </w:tcPr>
          <w:p w14:paraId="5C089D17"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28687232" w14:textId="77777777" w:rsidTr="009838DE">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1C9B14D9"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4.05.2015</w:t>
            </w:r>
          </w:p>
        </w:tc>
        <w:tc>
          <w:tcPr>
            <w:tcW w:w="988" w:type="dxa"/>
            <w:noWrap/>
            <w:hideMark/>
          </w:tcPr>
          <w:p w14:paraId="047B8886"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9.0 Std.</w:t>
            </w:r>
          </w:p>
        </w:tc>
        <w:tc>
          <w:tcPr>
            <w:tcW w:w="4677" w:type="dxa"/>
            <w:hideMark/>
          </w:tcPr>
          <w:p w14:paraId="12313F4B"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 xml:space="preserve">ProjektInner Weiterleitungen implementiert  ; Add Meldung Controller implementiert  ; Views angepasst, Bauleiter zu Projekt hinzufügen implementiert, Testdaten laden, Fehler in diversen Controllern behoben, Plz-Ort Methoden in allen Controllern korrigiert. </w:t>
            </w:r>
          </w:p>
        </w:tc>
        <w:tc>
          <w:tcPr>
            <w:tcW w:w="3119" w:type="dxa"/>
            <w:hideMark/>
          </w:tcPr>
          <w:p w14:paraId="0655E615"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 xml:space="preserve"> Problem-&gt; fkAdresse scheitert irgendwo. Von dem sind relative viele Entities abhängig. Dadurch gibt es nun Probleme bei allen "Hinzufügen" Operationen.  Das Problem liegt wohl irgendo an den Cascade Konfigurationen eines Models.</w:t>
            </w:r>
          </w:p>
        </w:tc>
      </w:tr>
      <w:tr w:rsidR="00991CDD" w:rsidRPr="00F02711" w14:paraId="3C33EB28" w14:textId="77777777" w:rsidTr="009838DE">
        <w:trPr>
          <w:trHeight w:val="9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9F1B557" w14:textId="77777777" w:rsidR="00991CDD" w:rsidRPr="00F02711" w:rsidRDefault="00991CDD" w:rsidP="004442ED">
            <w:pPr>
              <w:spacing w:before="0"/>
              <w:jc w:val="left"/>
              <w:rPr>
                <w:b w:val="0"/>
                <w:sz w:val="20"/>
                <w:szCs w:val="20"/>
                <w:lang w:val="de-CH" w:eastAsia="de-CH"/>
              </w:rPr>
            </w:pPr>
            <w:r w:rsidRPr="00F02711">
              <w:rPr>
                <w:b w:val="0"/>
                <w:sz w:val="20"/>
                <w:szCs w:val="20"/>
                <w:lang w:val="de-CH" w:eastAsia="de-CH"/>
              </w:rPr>
              <w:t>18.05.2015</w:t>
            </w:r>
          </w:p>
        </w:tc>
        <w:tc>
          <w:tcPr>
            <w:tcW w:w="988" w:type="dxa"/>
            <w:noWrap/>
            <w:hideMark/>
          </w:tcPr>
          <w:p w14:paraId="58C6A7E4"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5823B523"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Diverse kleine Fehler behoben zB Datumseingaben, Model toString Funktionen geschrieben, "Hinzufügen" Button in Unternehmen View entfernt, Kontrolle Klassendiagramme, Problembeschrieb im Portfolio verbessert</w:t>
            </w:r>
          </w:p>
        </w:tc>
        <w:tc>
          <w:tcPr>
            <w:tcW w:w="3119" w:type="dxa"/>
            <w:hideMark/>
          </w:tcPr>
          <w:p w14:paraId="6CE8DB5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r w:rsidR="00991CDD" w:rsidRPr="00F02711" w14:paraId="454D598F" w14:textId="77777777" w:rsidTr="009838DE">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2ED120E5" w14:textId="77777777" w:rsidR="00991CDD" w:rsidRPr="00F02711" w:rsidRDefault="00991CDD" w:rsidP="004442ED">
            <w:pPr>
              <w:spacing w:before="0"/>
              <w:jc w:val="left"/>
              <w:rPr>
                <w:b w:val="0"/>
                <w:sz w:val="20"/>
                <w:szCs w:val="20"/>
                <w:lang w:val="de-CH" w:eastAsia="de-CH"/>
              </w:rPr>
            </w:pPr>
          </w:p>
        </w:tc>
        <w:tc>
          <w:tcPr>
            <w:tcW w:w="988" w:type="dxa"/>
            <w:noWrap/>
            <w:hideMark/>
          </w:tcPr>
          <w:p w14:paraId="27E7AFFC"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7E571243"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r w:rsidRPr="00F02711">
              <w:rPr>
                <w:sz w:val="20"/>
                <w:szCs w:val="20"/>
                <w:lang w:val="de-CH" w:eastAsia="de-CH"/>
              </w:rPr>
              <w:t>Software zum Generieren von PostgresSQL Schema Diagrammen heruntergeladen und installiert. Definitives ERD generieren lassen. Letzte Schritte im Projekt -&gt; Hilfestellung für Teammitglieder</w:t>
            </w:r>
          </w:p>
        </w:tc>
        <w:tc>
          <w:tcPr>
            <w:tcW w:w="3119" w:type="dxa"/>
            <w:hideMark/>
          </w:tcPr>
          <w:p w14:paraId="6D648BA0" w14:textId="77777777" w:rsidR="00991CDD" w:rsidRPr="00F02711" w:rsidRDefault="00991CDD" w:rsidP="004442ED">
            <w:pPr>
              <w:spacing w:before="0"/>
              <w:jc w:val="left"/>
              <w:cnfStyle w:val="000000100000" w:firstRow="0" w:lastRow="0" w:firstColumn="0" w:lastColumn="0" w:oddVBand="0" w:evenVBand="0" w:oddHBand="1" w:evenHBand="0" w:firstRowFirstColumn="0" w:firstRowLastColumn="0" w:lastRowFirstColumn="0" w:lastRowLastColumn="0"/>
              <w:rPr>
                <w:sz w:val="20"/>
                <w:szCs w:val="20"/>
                <w:lang w:val="de-CH" w:eastAsia="de-CH"/>
              </w:rPr>
            </w:pPr>
          </w:p>
        </w:tc>
      </w:tr>
      <w:tr w:rsidR="00991CDD" w:rsidRPr="00F02711" w14:paraId="538BDEAE" w14:textId="77777777" w:rsidTr="009838DE">
        <w:trPr>
          <w:trHeight w:val="300"/>
        </w:trPr>
        <w:tc>
          <w:tcPr>
            <w:cnfStyle w:val="001000000000" w:firstRow="0" w:lastRow="0" w:firstColumn="1" w:lastColumn="0" w:oddVBand="0" w:evenVBand="0" w:oddHBand="0" w:evenHBand="0" w:firstRowFirstColumn="0" w:firstRowLastColumn="0" w:lastRowFirstColumn="0" w:lastRowLastColumn="0"/>
            <w:tcW w:w="1134" w:type="dxa"/>
            <w:noWrap/>
            <w:hideMark/>
          </w:tcPr>
          <w:p w14:paraId="43719419" w14:textId="77777777" w:rsidR="00991CDD" w:rsidRPr="00F02711" w:rsidRDefault="00991CDD" w:rsidP="004442ED">
            <w:pPr>
              <w:spacing w:before="0"/>
              <w:jc w:val="left"/>
              <w:rPr>
                <w:b w:val="0"/>
                <w:color w:val="000000"/>
                <w:sz w:val="20"/>
                <w:szCs w:val="20"/>
                <w:lang w:val="de-CH" w:eastAsia="de-CH"/>
              </w:rPr>
            </w:pPr>
            <w:r w:rsidRPr="00F02711">
              <w:rPr>
                <w:b w:val="0"/>
                <w:color w:val="000000"/>
                <w:sz w:val="20"/>
                <w:szCs w:val="20"/>
                <w:lang w:val="de-CH" w:eastAsia="de-CH"/>
              </w:rPr>
              <w:t>19.05.2015</w:t>
            </w:r>
          </w:p>
        </w:tc>
        <w:tc>
          <w:tcPr>
            <w:tcW w:w="988" w:type="dxa"/>
            <w:noWrap/>
            <w:hideMark/>
          </w:tcPr>
          <w:p w14:paraId="774B520E"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color w:val="000000"/>
                <w:sz w:val="20"/>
                <w:szCs w:val="20"/>
                <w:lang w:val="de-CH" w:eastAsia="de-CH"/>
              </w:rPr>
            </w:pPr>
            <w:r w:rsidRPr="00F02711">
              <w:rPr>
                <w:color w:val="000000"/>
                <w:sz w:val="20"/>
                <w:szCs w:val="20"/>
                <w:lang w:val="de-CH" w:eastAsia="de-CH"/>
              </w:rPr>
              <w:t>3.0 Std.</w:t>
            </w:r>
          </w:p>
        </w:tc>
        <w:tc>
          <w:tcPr>
            <w:tcW w:w="4677" w:type="dxa"/>
            <w:hideMark/>
          </w:tcPr>
          <w:p w14:paraId="1F97CE29"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r w:rsidRPr="00F02711">
              <w:rPr>
                <w:sz w:val="20"/>
                <w:szCs w:val="20"/>
                <w:lang w:val="de-CH" w:eastAsia="de-CH"/>
              </w:rPr>
              <w:t>Management Summery geschrieben + Blackbox &amp; Whitebox Diagramm erstellt</w:t>
            </w:r>
          </w:p>
        </w:tc>
        <w:tc>
          <w:tcPr>
            <w:tcW w:w="3119" w:type="dxa"/>
            <w:hideMark/>
          </w:tcPr>
          <w:p w14:paraId="1DCCC41A" w14:textId="77777777" w:rsidR="00991CDD" w:rsidRPr="00F02711" w:rsidRDefault="00991CDD" w:rsidP="004442ED">
            <w:pPr>
              <w:spacing w:before="0"/>
              <w:jc w:val="left"/>
              <w:cnfStyle w:val="000000000000" w:firstRow="0" w:lastRow="0" w:firstColumn="0" w:lastColumn="0" w:oddVBand="0" w:evenVBand="0" w:oddHBand="0" w:evenHBand="0" w:firstRowFirstColumn="0" w:firstRowLastColumn="0" w:lastRowFirstColumn="0" w:lastRowLastColumn="0"/>
              <w:rPr>
                <w:sz w:val="20"/>
                <w:szCs w:val="20"/>
                <w:lang w:val="de-CH" w:eastAsia="de-CH"/>
              </w:rPr>
            </w:pPr>
          </w:p>
        </w:tc>
      </w:tr>
    </w:tbl>
    <w:p w14:paraId="71767FB6" w14:textId="3AC99711" w:rsidR="00991CDD" w:rsidRPr="00F02711" w:rsidRDefault="00991CDD" w:rsidP="004442ED">
      <w:pPr>
        <w:jc w:val="left"/>
        <w:rPr>
          <w:lang w:val="de-CH"/>
        </w:rPr>
      </w:pPr>
    </w:p>
    <w:p w14:paraId="62B52B49" w14:textId="77777777" w:rsidR="00991CDD" w:rsidRPr="00F02711" w:rsidRDefault="00991CDD" w:rsidP="004442ED">
      <w:pPr>
        <w:spacing w:before="0"/>
        <w:jc w:val="left"/>
        <w:rPr>
          <w:lang w:val="de-CH"/>
        </w:rPr>
      </w:pPr>
      <w:r w:rsidRPr="00F02711">
        <w:rPr>
          <w:lang w:val="de-CH"/>
        </w:rPr>
        <w:br w:type="page"/>
      </w:r>
    </w:p>
    <w:p w14:paraId="104ED18C" w14:textId="77777777" w:rsidR="00991CDD" w:rsidRPr="00F02711" w:rsidRDefault="00991CDD" w:rsidP="004442ED">
      <w:pPr>
        <w:jc w:val="left"/>
        <w:rPr>
          <w:lang w:val="de-CH"/>
        </w:rPr>
      </w:pPr>
    </w:p>
    <w:p w14:paraId="0AF0DAE3" w14:textId="3D7BD6DF" w:rsidR="00A81C44" w:rsidRPr="00F02711" w:rsidRDefault="00A81C44" w:rsidP="004442ED">
      <w:pPr>
        <w:pStyle w:val="berschrift2"/>
        <w:jc w:val="left"/>
        <w:rPr>
          <w:lang w:val="de-CH"/>
        </w:rPr>
      </w:pPr>
      <w:bookmarkStart w:id="339" w:name="_Toc419869708"/>
      <w:bookmarkStart w:id="340" w:name="_Toc419876039"/>
      <w:r w:rsidRPr="00F02711">
        <w:rPr>
          <w:lang w:val="de-CH"/>
        </w:rPr>
        <w:t>Mike Iten</w:t>
      </w:r>
      <w:bookmarkEnd w:id="339"/>
      <w:bookmarkEnd w:id="340"/>
    </w:p>
    <w:tbl>
      <w:tblPr>
        <w:tblStyle w:val="Gitternetztabelle4Akzent2"/>
        <w:tblW w:w="9923" w:type="dxa"/>
        <w:tblLook w:val="04A0" w:firstRow="1" w:lastRow="0" w:firstColumn="1" w:lastColumn="0" w:noHBand="0" w:noVBand="1"/>
      </w:tblPr>
      <w:tblGrid>
        <w:gridCol w:w="1522"/>
        <w:gridCol w:w="1167"/>
        <w:gridCol w:w="2693"/>
        <w:gridCol w:w="4541"/>
      </w:tblGrid>
      <w:tr w:rsidR="009838DE" w:rsidRPr="00F02711" w14:paraId="2CEF6FD7" w14:textId="77777777" w:rsidTr="00C85F45">
        <w:trPr>
          <w:cnfStyle w:val="100000000000" w:firstRow="1" w:lastRow="0" w:firstColumn="0" w:lastColumn="0" w:oddVBand="0" w:evenVBand="0" w:oddHBand="0"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5382" w:type="dxa"/>
            <w:gridSpan w:val="3"/>
            <w:noWrap/>
            <w:hideMark/>
          </w:tcPr>
          <w:p w14:paraId="1531B0D2" w14:textId="77777777" w:rsidR="00991CDD" w:rsidRPr="00F02711" w:rsidRDefault="00991CDD" w:rsidP="004442ED">
            <w:pPr>
              <w:jc w:val="left"/>
              <w:rPr>
                <w:sz w:val="22"/>
              </w:rPr>
            </w:pPr>
            <w:r w:rsidRPr="00F02711">
              <w:rPr>
                <w:sz w:val="22"/>
              </w:rPr>
              <w:t>INM 21 - Individuelles Portfolio</w:t>
            </w:r>
          </w:p>
        </w:tc>
        <w:tc>
          <w:tcPr>
            <w:tcW w:w="4541" w:type="dxa"/>
            <w:noWrap/>
            <w:hideMark/>
          </w:tcPr>
          <w:p w14:paraId="2E59250F" w14:textId="77777777" w:rsidR="00991CDD" w:rsidRPr="00F02711" w:rsidRDefault="00991CDD" w:rsidP="004442ED">
            <w:pPr>
              <w:jc w:val="left"/>
              <w:cnfStyle w:val="100000000000" w:firstRow="1" w:lastRow="0" w:firstColumn="0" w:lastColumn="0" w:oddVBand="0" w:evenVBand="0" w:oddHBand="0" w:evenHBand="0" w:firstRowFirstColumn="0" w:firstRowLastColumn="0" w:lastRowFirstColumn="0" w:lastRowLastColumn="0"/>
              <w:rPr>
                <w:sz w:val="22"/>
              </w:rPr>
            </w:pPr>
          </w:p>
        </w:tc>
      </w:tr>
      <w:tr w:rsidR="00991CDD" w:rsidRPr="00F02711" w14:paraId="0D162745" w14:textId="77777777" w:rsidTr="00C85F45">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522" w:type="dxa"/>
            <w:noWrap/>
            <w:hideMark/>
          </w:tcPr>
          <w:p w14:paraId="4868B306" w14:textId="77777777" w:rsidR="00991CDD" w:rsidRPr="00F02711" w:rsidRDefault="00991CDD" w:rsidP="004442ED">
            <w:pPr>
              <w:jc w:val="left"/>
              <w:rPr>
                <w:sz w:val="22"/>
              </w:rPr>
            </w:pPr>
            <w:r w:rsidRPr="00F02711">
              <w:rPr>
                <w:sz w:val="22"/>
              </w:rPr>
              <w:t>Name:</w:t>
            </w:r>
          </w:p>
        </w:tc>
        <w:tc>
          <w:tcPr>
            <w:tcW w:w="1167" w:type="dxa"/>
            <w:noWrap/>
            <w:hideMark/>
          </w:tcPr>
          <w:p w14:paraId="73A8C97D"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b/>
                <w:sz w:val="22"/>
              </w:rPr>
            </w:pPr>
            <w:r w:rsidRPr="00F02711">
              <w:rPr>
                <w:b/>
                <w:sz w:val="22"/>
              </w:rPr>
              <w:t>Mike Iten</w:t>
            </w:r>
          </w:p>
        </w:tc>
        <w:tc>
          <w:tcPr>
            <w:tcW w:w="7234" w:type="dxa"/>
            <w:gridSpan w:val="2"/>
            <w:noWrap/>
            <w:hideMark/>
          </w:tcPr>
          <w:p w14:paraId="2D46B839"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p>
        </w:tc>
      </w:tr>
      <w:tr w:rsidR="00991CDD" w:rsidRPr="00F02711" w14:paraId="311E9930" w14:textId="77777777" w:rsidTr="00C85F45">
        <w:trPr>
          <w:trHeight w:val="281"/>
        </w:trPr>
        <w:tc>
          <w:tcPr>
            <w:cnfStyle w:val="001000000000" w:firstRow="0" w:lastRow="0" w:firstColumn="1" w:lastColumn="0" w:oddVBand="0" w:evenVBand="0" w:oddHBand="0" w:evenHBand="0" w:firstRowFirstColumn="0" w:firstRowLastColumn="0" w:lastRowFirstColumn="0" w:lastRowLastColumn="0"/>
            <w:tcW w:w="1522" w:type="dxa"/>
            <w:noWrap/>
            <w:hideMark/>
          </w:tcPr>
          <w:p w14:paraId="25ED3D43" w14:textId="77777777" w:rsidR="00991CDD" w:rsidRPr="00F02711" w:rsidRDefault="00991CDD" w:rsidP="004442ED">
            <w:pPr>
              <w:jc w:val="left"/>
              <w:rPr>
                <w:sz w:val="22"/>
              </w:rPr>
            </w:pPr>
          </w:p>
        </w:tc>
        <w:tc>
          <w:tcPr>
            <w:tcW w:w="1167" w:type="dxa"/>
            <w:noWrap/>
            <w:hideMark/>
          </w:tcPr>
          <w:p w14:paraId="1953F9DA"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p>
        </w:tc>
        <w:tc>
          <w:tcPr>
            <w:tcW w:w="2693" w:type="dxa"/>
            <w:noWrap/>
            <w:hideMark/>
          </w:tcPr>
          <w:p w14:paraId="45A4D0C0"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p>
        </w:tc>
        <w:tc>
          <w:tcPr>
            <w:tcW w:w="4541" w:type="dxa"/>
            <w:noWrap/>
            <w:hideMark/>
          </w:tcPr>
          <w:p w14:paraId="5EE92433"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p>
        </w:tc>
      </w:tr>
      <w:tr w:rsidR="00991CDD" w:rsidRPr="00F02711" w14:paraId="60644683" w14:textId="77777777" w:rsidTr="00C85F45">
        <w:trPr>
          <w:cnfStyle w:val="000000100000" w:firstRow="0" w:lastRow="0" w:firstColumn="0" w:lastColumn="0" w:oddVBand="0" w:evenVBand="0" w:oddHBand="1" w:evenHBand="0" w:firstRowFirstColumn="0" w:firstRowLastColumn="0" w:lastRowFirstColumn="0" w:lastRowLastColumn="0"/>
          <w:trHeight w:val="821"/>
        </w:trPr>
        <w:tc>
          <w:tcPr>
            <w:cnfStyle w:val="001000000000" w:firstRow="0" w:lastRow="0" w:firstColumn="1" w:lastColumn="0" w:oddVBand="0" w:evenVBand="0" w:oddHBand="0" w:evenHBand="0" w:firstRowFirstColumn="0" w:firstRowLastColumn="0" w:lastRowFirstColumn="0" w:lastRowLastColumn="0"/>
            <w:tcW w:w="1522" w:type="dxa"/>
            <w:hideMark/>
          </w:tcPr>
          <w:p w14:paraId="7DE7860C" w14:textId="77777777" w:rsidR="00991CDD" w:rsidRPr="00F02711" w:rsidRDefault="00991CDD" w:rsidP="004442ED">
            <w:pPr>
              <w:jc w:val="left"/>
              <w:rPr>
                <w:sz w:val="22"/>
              </w:rPr>
            </w:pPr>
            <w:r w:rsidRPr="00F02711">
              <w:rPr>
                <w:sz w:val="22"/>
              </w:rPr>
              <w:t xml:space="preserve">Datum </w:t>
            </w:r>
            <w:r w:rsidRPr="00F02711">
              <w:rPr>
                <w:sz w:val="22"/>
              </w:rPr>
              <w:br/>
              <w:t>eventuell</w:t>
            </w:r>
            <w:r w:rsidRPr="00F02711">
              <w:rPr>
                <w:sz w:val="22"/>
              </w:rPr>
              <w:br/>
              <w:t>Phase</w:t>
            </w:r>
          </w:p>
        </w:tc>
        <w:tc>
          <w:tcPr>
            <w:tcW w:w="1167" w:type="dxa"/>
            <w:hideMark/>
          </w:tcPr>
          <w:p w14:paraId="360E82BB"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b/>
                <w:sz w:val="22"/>
              </w:rPr>
            </w:pPr>
            <w:r w:rsidRPr="00F02711">
              <w:rPr>
                <w:b/>
                <w:sz w:val="22"/>
              </w:rPr>
              <w:t>Dauer</w:t>
            </w:r>
            <w:r w:rsidRPr="00F02711">
              <w:rPr>
                <w:b/>
                <w:sz w:val="22"/>
              </w:rPr>
              <w:br/>
              <w:t>Aufand</w:t>
            </w:r>
          </w:p>
        </w:tc>
        <w:tc>
          <w:tcPr>
            <w:tcW w:w="2693" w:type="dxa"/>
            <w:noWrap/>
            <w:hideMark/>
          </w:tcPr>
          <w:p w14:paraId="65BA09E3"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b/>
                <w:sz w:val="22"/>
              </w:rPr>
            </w:pPr>
            <w:r w:rsidRPr="00F02711">
              <w:rPr>
                <w:b/>
                <w:sz w:val="22"/>
              </w:rPr>
              <w:t>Tätigkeit / Aufgabe</w:t>
            </w:r>
          </w:p>
        </w:tc>
        <w:tc>
          <w:tcPr>
            <w:tcW w:w="4541" w:type="dxa"/>
            <w:noWrap/>
            <w:hideMark/>
          </w:tcPr>
          <w:p w14:paraId="2D1A2E05"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b/>
                <w:sz w:val="22"/>
              </w:rPr>
            </w:pPr>
            <w:r w:rsidRPr="00F02711">
              <w:rPr>
                <w:b/>
                <w:sz w:val="22"/>
              </w:rPr>
              <w:t>Bemerkung/Erkenntnis</w:t>
            </w:r>
          </w:p>
        </w:tc>
      </w:tr>
      <w:tr w:rsidR="00991CDD" w:rsidRPr="00F02711" w14:paraId="139FA940" w14:textId="77777777" w:rsidTr="00C85F45">
        <w:trPr>
          <w:trHeight w:val="2645"/>
        </w:trPr>
        <w:tc>
          <w:tcPr>
            <w:cnfStyle w:val="001000000000" w:firstRow="0" w:lastRow="0" w:firstColumn="1" w:lastColumn="0" w:oddVBand="0" w:evenVBand="0" w:oddHBand="0" w:evenHBand="0" w:firstRowFirstColumn="0" w:firstRowLastColumn="0" w:lastRowFirstColumn="0" w:lastRowLastColumn="0"/>
            <w:tcW w:w="1522" w:type="dxa"/>
            <w:noWrap/>
            <w:hideMark/>
          </w:tcPr>
          <w:p w14:paraId="01F2017C" w14:textId="77777777" w:rsidR="00991CDD" w:rsidRPr="00F02711" w:rsidRDefault="00991CDD" w:rsidP="004442ED">
            <w:pPr>
              <w:jc w:val="left"/>
              <w:rPr>
                <w:b w:val="0"/>
                <w:sz w:val="22"/>
              </w:rPr>
            </w:pPr>
            <w:r w:rsidRPr="00F02711">
              <w:rPr>
                <w:b w:val="0"/>
                <w:sz w:val="22"/>
              </w:rPr>
              <w:t>25.03.2015</w:t>
            </w:r>
          </w:p>
        </w:tc>
        <w:tc>
          <w:tcPr>
            <w:tcW w:w="1167" w:type="dxa"/>
            <w:noWrap/>
            <w:hideMark/>
          </w:tcPr>
          <w:p w14:paraId="3C2FA91F"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3 Std.</w:t>
            </w:r>
          </w:p>
        </w:tc>
        <w:tc>
          <w:tcPr>
            <w:tcW w:w="2693" w:type="dxa"/>
            <w:hideMark/>
          </w:tcPr>
          <w:p w14:paraId="0B77D126"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Use Case Modellierung für die Filterung, welche der Ablauf der Filterung aufzeigen soll (Kriterium auswählen, Daten auflisten)</w:t>
            </w:r>
          </w:p>
        </w:tc>
        <w:tc>
          <w:tcPr>
            <w:tcW w:w="4541" w:type="dxa"/>
            <w:hideMark/>
          </w:tcPr>
          <w:p w14:paraId="0E9F62D8"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 xml:space="preserve">Durch die UseCases haben wir eine gute Übersicht über die einzelnen Abläufe bekommen und haben uns die Logiken etwas vereinfacht.  </w:t>
            </w:r>
            <w:r w:rsidRPr="00F02711">
              <w:rPr>
                <w:sz w:val="22"/>
              </w:rPr>
              <w:br/>
              <w:t>Hier habe ich das erste mal ein Use Case und ein Aktivitätsdiagramm erstellt. War aber durchaus interessant, was für eine Übersicht es bieten kann, wenn man für alle Abläufe Use Cases erstellt.</w:t>
            </w:r>
          </w:p>
        </w:tc>
      </w:tr>
      <w:tr w:rsidR="00991CDD" w:rsidRPr="00F02711" w14:paraId="5AD4DD4D" w14:textId="77777777" w:rsidTr="00C85F45">
        <w:trPr>
          <w:cnfStyle w:val="000000100000" w:firstRow="0" w:lastRow="0" w:firstColumn="0" w:lastColumn="0" w:oddVBand="0" w:evenVBand="0" w:oddHBand="1" w:evenHBand="0" w:firstRowFirstColumn="0" w:firstRowLastColumn="0" w:lastRowFirstColumn="0" w:lastRowLastColumn="0"/>
          <w:trHeight w:val="2971"/>
        </w:trPr>
        <w:tc>
          <w:tcPr>
            <w:cnfStyle w:val="001000000000" w:firstRow="0" w:lastRow="0" w:firstColumn="1" w:lastColumn="0" w:oddVBand="0" w:evenVBand="0" w:oddHBand="0" w:evenHBand="0" w:firstRowFirstColumn="0" w:firstRowLastColumn="0" w:lastRowFirstColumn="0" w:lastRowLastColumn="0"/>
            <w:tcW w:w="1522" w:type="dxa"/>
            <w:noWrap/>
            <w:hideMark/>
          </w:tcPr>
          <w:p w14:paraId="6F2CB93D" w14:textId="77777777" w:rsidR="00991CDD" w:rsidRPr="00F02711" w:rsidRDefault="00991CDD" w:rsidP="004442ED">
            <w:pPr>
              <w:jc w:val="left"/>
              <w:rPr>
                <w:b w:val="0"/>
                <w:sz w:val="22"/>
              </w:rPr>
            </w:pPr>
            <w:r w:rsidRPr="00F02711">
              <w:rPr>
                <w:b w:val="0"/>
                <w:sz w:val="22"/>
              </w:rPr>
              <w:t>05-17.04.2015</w:t>
            </w:r>
          </w:p>
        </w:tc>
        <w:tc>
          <w:tcPr>
            <w:tcW w:w="1167" w:type="dxa"/>
            <w:noWrap/>
            <w:hideMark/>
          </w:tcPr>
          <w:p w14:paraId="21CB53D2"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6 Std.</w:t>
            </w:r>
          </w:p>
        </w:tc>
        <w:tc>
          <w:tcPr>
            <w:tcW w:w="2693" w:type="dxa"/>
            <w:hideMark/>
          </w:tcPr>
          <w:p w14:paraId="105B601B"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GUI Moqups erstellt , als vordefiniertes Layout wie das GUI später aussehen soll</w:t>
            </w:r>
          </w:p>
        </w:tc>
        <w:tc>
          <w:tcPr>
            <w:tcW w:w="4541" w:type="dxa"/>
            <w:hideMark/>
          </w:tcPr>
          <w:p w14:paraId="1C82A3DC"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Durch die Moqups haben wir ein ungefähres Bild von den GUI's bekommen und konnten dadurch die GUI-Implementierung um einiges vereinfachen.</w:t>
            </w:r>
            <w:r w:rsidRPr="00F02711">
              <w:rPr>
                <w:sz w:val="22"/>
              </w:rPr>
              <w:br/>
              <w:t xml:space="preserve">Zum ersten Mal hab ich mit diesem Programm gearbeitet, war aber ein gutes und übersichtliches Programm. Mit Mike hab ich noch Besprechungen gemacht, wie wir die GUI's darstellen sollen, mit einigen Ratschlägen bei Luca, da er schon des öfteren Projekte machte. </w:t>
            </w:r>
          </w:p>
        </w:tc>
      </w:tr>
      <w:tr w:rsidR="00991CDD" w:rsidRPr="00F02711" w14:paraId="56DEAFDF" w14:textId="77777777" w:rsidTr="00C85F45">
        <w:trPr>
          <w:trHeight w:val="1800"/>
        </w:trPr>
        <w:tc>
          <w:tcPr>
            <w:cnfStyle w:val="001000000000" w:firstRow="0" w:lastRow="0" w:firstColumn="1" w:lastColumn="0" w:oddVBand="0" w:evenVBand="0" w:oddHBand="0" w:evenHBand="0" w:firstRowFirstColumn="0" w:firstRowLastColumn="0" w:lastRowFirstColumn="0" w:lastRowLastColumn="0"/>
            <w:tcW w:w="1522" w:type="dxa"/>
            <w:hideMark/>
          </w:tcPr>
          <w:p w14:paraId="333ABD86" w14:textId="77777777" w:rsidR="00991CDD" w:rsidRPr="00F02711" w:rsidRDefault="00991CDD" w:rsidP="004442ED">
            <w:pPr>
              <w:jc w:val="left"/>
              <w:rPr>
                <w:b w:val="0"/>
                <w:sz w:val="22"/>
              </w:rPr>
            </w:pPr>
            <w:r w:rsidRPr="00F02711">
              <w:rPr>
                <w:b w:val="0"/>
                <w:sz w:val="22"/>
              </w:rPr>
              <w:t>23-28.04.2015</w:t>
            </w:r>
          </w:p>
        </w:tc>
        <w:tc>
          <w:tcPr>
            <w:tcW w:w="1167" w:type="dxa"/>
            <w:noWrap/>
            <w:hideMark/>
          </w:tcPr>
          <w:p w14:paraId="6F857C64"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10 Std.</w:t>
            </w:r>
          </w:p>
        </w:tc>
        <w:tc>
          <w:tcPr>
            <w:tcW w:w="2693" w:type="dxa"/>
            <w:hideMark/>
          </w:tcPr>
          <w:p w14:paraId="6F0209CD"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Login und Rolle programmiert für  Model, Persister, Business und RMI.</w:t>
            </w:r>
          </w:p>
        </w:tc>
        <w:tc>
          <w:tcPr>
            <w:tcW w:w="4541" w:type="dxa"/>
            <w:hideMark/>
          </w:tcPr>
          <w:p w14:paraId="3C3EF8E1"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 xml:space="preserve">Habe die Models Login und Rolle programmiert für jeden einzelnen Layer. </w:t>
            </w:r>
            <w:r w:rsidRPr="00F02711">
              <w:rPr>
                <w:sz w:val="22"/>
              </w:rPr>
              <w:br/>
              <w:t>Mit etwas Hilfe von Sandro konnte ich die Models zufriedenstellend anpacken und erstellen</w:t>
            </w:r>
          </w:p>
        </w:tc>
      </w:tr>
      <w:tr w:rsidR="00991CDD" w:rsidRPr="00F02711" w14:paraId="662D9729" w14:textId="77777777" w:rsidTr="00C85F45">
        <w:trPr>
          <w:cnfStyle w:val="000000100000" w:firstRow="0" w:lastRow="0" w:firstColumn="0" w:lastColumn="0" w:oddVBand="0" w:evenVBand="0" w:oddHBand="1" w:evenHBand="0" w:firstRowFirstColumn="0" w:firstRowLastColumn="0" w:lastRowFirstColumn="0" w:lastRowLastColumn="0"/>
          <w:trHeight w:val="4741"/>
        </w:trPr>
        <w:tc>
          <w:tcPr>
            <w:cnfStyle w:val="001000000000" w:firstRow="0" w:lastRow="0" w:firstColumn="1" w:lastColumn="0" w:oddVBand="0" w:evenVBand="0" w:oddHBand="0" w:evenHBand="0" w:firstRowFirstColumn="0" w:firstRowLastColumn="0" w:lastRowFirstColumn="0" w:lastRowLastColumn="0"/>
            <w:tcW w:w="1522" w:type="dxa"/>
            <w:hideMark/>
          </w:tcPr>
          <w:p w14:paraId="380DD993" w14:textId="77777777" w:rsidR="00991CDD" w:rsidRPr="00F02711" w:rsidRDefault="00991CDD" w:rsidP="004442ED">
            <w:pPr>
              <w:jc w:val="left"/>
              <w:rPr>
                <w:b w:val="0"/>
                <w:sz w:val="22"/>
              </w:rPr>
            </w:pPr>
            <w:r w:rsidRPr="00F02711">
              <w:rPr>
                <w:b w:val="0"/>
                <w:sz w:val="22"/>
              </w:rPr>
              <w:lastRenderedPageBreak/>
              <w:t>Durch die gesamte Projektzeit immer wieder.</w:t>
            </w:r>
          </w:p>
        </w:tc>
        <w:tc>
          <w:tcPr>
            <w:tcW w:w="1167" w:type="dxa"/>
            <w:noWrap/>
            <w:hideMark/>
          </w:tcPr>
          <w:p w14:paraId="0660B4E6"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30 Std.</w:t>
            </w:r>
          </w:p>
        </w:tc>
        <w:tc>
          <w:tcPr>
            <w:tcW w:w="2693" w:type="dxa"/>
            <w:hideMark/>
          </w:tcPr>
          <w:p w14:paraId="47087C86"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Mehrere Dokumentationspunkte abgearbeitet</w:t>
            </w:r>
          </w:p>
        </w:tc>
        <w:tc>
          <w:tcPr>
            <w:tcW w:w="4541" w:type="dxa"/>
            <w:hideMark/>
          </w:tcPr>
          <w:p w14:paraId="2B9DF786" w14:textId="77777777" w:rsidR="00991CDD" w:rsidRPr="00F02711" w:rsidRDefault="00991CDD" w:rsidP="004442ED">
            <w:pPr>
              <w:jc w:val="left"/>
              <w:cnfStyle w:val="000000100000" w:firstRow="0" w:lastRow="0" w:firstColumn="0" w:lastColumn="0" w:oddVBand="0" w:evenVBand="0" w:oddHBand="1" w:evenHBand="0" w:firstRowFirstColumn="0" w:firstRowLastColumn="0" w:lastRowFirstColumn="0" w:lastRowLastColumn="0"/>
              <w:rPr>
                <w:sz w:val="22"/>
              </w:rPr>
            </w:pPr>
            <w:r w:rsidRPr="00F02711">
              <w:rPr>
                <w:sz w:val="22"/>
              </w:rPr>
              <w:t>Mit Arc42 mehrere Dokumentationspunkte geschrieben und gestaltet.</w:t>
            </w:r>
            <w:r w:rsidRPr="00F02711">
              <w:rPr>
                <w:sz w:val="22"/>
              </w:rPr>
              <w:br/>
              <w:t xml:space="preserve">Die Dokumentation hab ich hauptsächlich mit Cihan zusammen gemacht. Wir haben am Anfang Teile zusammen erarbeitet und uns danach die Dokupunkte aufgeteilt und alle einzeln erarbeitet. </w:t>
            </w:r>
            <w:r w:rsidRPr="00F02711">
              <w:rPr>
                <w:sz w:val="22"/>
              </w:rPr>
              <w:br/>
              <w:t>Ich hatte zu Beginn Schwierigkeiten die ganzen Themen zu verstehen, was unter den einzelnen Punkten erwartet wird. Konnte aber gute Beispiele aus dem Internet finden und diese dann interpretieren. Auf die Dokuarbeit bin ich sehr stolz.</w:t>
            </w:r>
          </w:p>
        </w:tc>
      </w:tr>
      <w:tr w:rsidR="00991CDD" w:rsidRPr="00F02711" w14:paraId="31A7890F" w14:textId="77777777" w:rsidTr="00C85F45">
        <w:trPr>
          <w:trHeight w:val="2431"/>
        </w:trPr>
        <w:tc>
          <w:tcPr>
            <w:cnfStyle w:val="001000000000" w:firstRow="0" w:lastRow="0" w:firstColumn="1" w:lastColumn="0" w:oddVBand="0" w:evenVBand="0" w:oddHBand="0" w:evenHBand="0" w:firstRowFirstColumn="0" w:firstRowLastColumn="0" w:lastRowFirstColumn="0" w:lastRowLastColumn="0"/>
            <w:tcW w:w="1522" w:type="dxa"/>
            <w:hideMark/>
          </w:tcPr>
          <w:p w14:paraId="7E0CE4AB" w14:textId="77777777" w:rsidR="00991CDD" w:rsidRPr="00F02711" w:rsidRDefault="00991CDD" w:rsidP="004442ED">
            <w:pPr>
              <w:jc w:val="left"/>
              <w:rPr>
                <w:b w:val="0"/>
                <w:sz w:val="22"/>
              </w:rPr>
            </w:pPr>
            <w:r w:rsidRPr="00F02711">
              <w:rPr>
                <w:b w:val="0"/>
                <w:sz w:val="22"/>
              </w:rPr>
              <w:t>17-18.05.2015</w:t>
            </w:r>
          </w:p>
        </w:tc>
        <w:tc>
          <w:tcPr>
            <w:tcW w:w="1167" w:type="dxa"/>
            <w:noWrap/>
            <w:hideMark/>
          </w:tcPr>
          <w:p w14:paraId="4FAD8016"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15 Std.</w:t>
            </w:r>
          </w:p>
        </w:tc>
        <w:tc>
          <w:tcPr>
            <w:tcW w:w="2693" w:type="dxa"/>
            <w:hideMark/>
          </w:tcPr>
          <w:p w14:paraId="4E17B185"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Funktionale Tests erarbeitet und getestet anhand des Managers</w:t>
            </w:r>
          </w:p>
        </w:tc>
        <w:tc>
          <w:tcPr>
            <w:tcW w:w="4541" w:type="dxa"/>
            <w:hideMark/>
          </w:tcPr>
          <w:p w14:paraId="7E0219DF" w14:textId="77777777" w:rsidR="00991CDD" w:rsidRPr="00F02711" w:rsidRDefault="00991CDD" w:rsidP="004442ED">
            <w:pPr>
              <w:jc w:val="left"/>
              <w:cnfStyle w:val="000000000000" w:firstRow="0" w:lastRow="0" w:firstColumn="0" w:lastColumn="0" w:oddVBand="0" w:evenVBand="0" w:oddHBand="0" w:evenHBand="0" w:firstRowFirstColumn="0" w:firstRowLastColumn="0" w:lastRowFirstColumn="0" w:lastRowLastColumn="0"/>
              <w:rPr>
                <w:sz w:val="22"/>
              </w:rPr>
            </w:pPr>
            <w:r w:rsidRPr="00F02711">
              <w:rPr>
                <w:sz w:val="22"/>
              </w:rPr>
              <w:t xml:space="preserve">Ich wusste dass die Testcases ein sehr wichtiger Bestandteil eines Projektes ist und hab mir auch entsprechend Gedanken darüber gemacht und mich lange damit auseinandergesetzt. </w:t>
            </w:r>
            <w:r w:rsidRPr="00F02711">
              <w:rPr>
                <w:sz w:val="22"/>
              </w:rPr>
              <w:br/>
              <w:t>Diesen Schritt werde ich in Zukunft mit Sicherheit sehr oft brauchen und hab mir so viele Informationen angeeignet wie nur möglich.</w:t>
            </w:r>
          </w:p>
        </w:tc>
      </w:tr>
    </w:tbl>
    <w:p w14:paraId="5B4A6DA1" w14:textId="77777777" w:rsidR="009838DE" w:rsidRPr="00F02711" w:rsidRDefault="009838DE" w:rsidP="004442ED">
      <w:pPr>
        <w:jc w:val="left"/>
        <w:rPr>
          <w:lang w:val="de-CH"/>
        </w:rPr>
      </w:pPr>
    </w:p>
    <w:p w14:paraId="43B317CE" w14:textId="77777777" w:rsidR="009838DE" w:rsidRPr="00F02711" w:rsidRDefault="009838DE" w:rsidP="004442ED">
      <w:pPr>
        <w:spacing w:before="0"/>
        <w:jc w:val="left"/>
        <w:rPr>
          <w:lang w:val="de-CH"/>
        </w:rPr>
      </w:pPr>
      <w:r w:rsidRPr="00F02711">
        <w:rPr>
          <w:lang w:val="de-CH"/>
        </w:rPr>
        <w:br w:type="page"/>
      </w:r>
    </w:p>
    <w:p w14:paraId="7CE15530" w14:textId="77777777" w:rsidR="00991CDD" w:rsidRPr="00F02711" w:rsidRDefault="00991CDD" w:rsidP="004442ED">
      <w:pPr>
        <w:jc w:val="left"/>
        <w:rPr>
          <w:lang w:val="de-CH"/>
        </w:rPr>
      </w:pPr>
    </w:p>
    <w:p w14:paraId="5184FC98" w14:textId="4BB4C75A" w:rsidR="00A81C44" w:rsidRPr="00F02711" w:rsidRDefault="00A81C44" w:rsidP="004442ED">
      <w:pPr>
        <w:pStyle w:val="berschrift2"/>
        <w:jc w:val="left"/>
        <w:rPr>
          <w:lang w:val="de-CH"/>
        </w:rPr>
      </w:pPr>
      <w:bookmarkStart w:id="341" w:name="_Toc419869709"/>
      <w:bookmarkStart w:id="342" w:name="_Toc419876040"/>
      <w:r w:rsidRPr="00F02711">
        <w:rPr>
          <w:lang w:val="de-CH"/>
        </w:rPr>
        <w:t>Mike Monticoli</w:t>
      </w:r>
      <w:bookmarkEnd w:id="341"/>
      <w:bookmarkEnd w:id="342"/>
    </w:p>
    <w:tbl>
      <w:tblPr>
        <w:tblStyle w:val="Gitternetztabelle4Akzent2"/>
        <w:tblW w:w="9918" w:type="dxa"/>
        <w:tblLook w:val="04A0" w:firstRow="1" w:lastRow="0" w:firstColumn="1" w:lastColumn="0" w:noHBand="0" w:noVBand="1"/>
      </w:tblPr>
      <w:tblGrid>
        <w:gridCol w:w="1220"/>
        <w:gridCol w:w="882"/>
        <w:gridCol w:w="3563"/>
        <w:gridCol w:w="4253"/>
      </w:tblGrid>
      <w:tr w:rsidR="009838DE" w:rsidRPr="00F02711" w14:paraId="6C5800B6" w14:textId="77777777" w:rsidTr="00CD79C8">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5665" w:type="dxa"/>
            <w:gridSpan w:val="3"/>
            <w:noWrap/>
            <w:hideMark/>
          </w:tcPr>
          <w:p w14:paraId="7B5F70BA" w14:textId="77777777" w:rsidR="009838DE" w:rsidRPr="00F02711" w:rsidRDefault="009838DE" w:rsidP="004442ED">
            <w:pPr>
              <w:jc w:val="left"/>
              <w:rPr>
                <w:sz w:val="22"/>
                <w:szCs w:val="22"/>
              </w:rPr>
            </w:pPr>
            <w:r w:rsidRPr="00F02711">
              <w:rPr>
                <w:sz w:val="22"/>
                <w:szCs w:val="22"/>
              </w:rPr>
              <w:t>INM 21 - Individuelles Portfolio</w:t>
            </w:r>
          </w:p>
        </w:tc>
        <w:tc>
          <w:tcPr>
            <w:tcW w:w="4253" w:type="dxa"/>
            <w:noWrap/>
            <w:hideMark/>
          </w:tcPr>
          <w:p w14:paraId="1774867C" w14:textId="77777777" w:rsidR="009838DE" w:rsidRPr="00F02711" w:rsidRDefault="009838DE" w:rsidP="004442ED">
            <w:pPr>
              <w:jc w:val="left"/>
              <w:cnfStyle w:val="100000000000" w:firstRow="1" w:lastRow="0" w:firstColumn="0" w:lastColumn="0" w:oddVBand="0" w:evenVBand="0" w:oddHBand="0" w:evenHBand="0" w:firstRowFirstColumn="0" w:firstRowLastColumn="0" w:lastRowFirstColumn="0" w:lastRowLastColumn="0"/>
              <w:rPr>
                <w:sz w:val="22"/>
                <w:szCs w:val="22"/>
              </w:rPr>
            </w:pPr>
          </w:p>
        </w:tc>
      </w:tr>
      <w:tr w:rsidR="009838DE" w:rsidRPr="00F02711" w14:paraId="7E13BA35" w14:textId="77777777" w:rsidTr="00CD79C8">
        <w:trPr>
          <w:cnfStyle w:val="000000100000" w:firstRow="0" w:lastRow="0" w:firstColumn="0" w:lastColumn="0" w:oddVBand="0" w:evenVBand="0" w:oddHBand="1"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1220" w:type="dxa"/>
            <w:noWrap/>
            <w:hideMark/>
          </w:tcPr>
          <w:p w14:paraId="072032C4" w14:textId="77777777" w:rsidR="009838DE" w:rsidRPr="00F02711" w:rsidRDefault="009838DE" w:rsidP="004442ED">
            <w:pPr>
              <w:jc w:val="left"/>
              <w:rPr>
                <w:sz w:val="22"/>
                <w:szCs w:val="22"/>
              </w:rPr>
            </w:pPr>
            <w:r w:rsidRPr="00F02711">
              <w:rPr>
                <w:sz w:val="22"/>
                <w:szCs w:val="22"/>
              </w:rPr>
              <w:t>Name:</w:t>
            </w:r>
          </w:p>
        </w:tc>
        <w:tc>
          <w:tcPr>
            <w:tcW w:w="4445" w:type="dxa"/>
            <w:gridSpan w:val="2"/>
            <w:noWrap/>
            <w:hideMark/>
          </w:tcPr>
          <w:p w14:paraId="79484B5D"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Mike Monticoli</w:t>
            </w:r>
          </w:p>
        </w:tc>
        <w:tc>
          <w:tcPr>
            <w:tcW w:w="4253" w:type="dxa"/>
            <w:noWrap/>
            <w:hideMark/>
          </w:tcPr>
          <w:p w14:paraId="65801788"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p>
        </w:tc>
      </w:tr>
      <w:tr w:rsidR="009838DE" w:rsidRPr="00F02711" w14:paraId="5BFC64D3" w14:textId="77777777" w:rsidTr="00CD79C8">
        <w:trPr>
          <w:trHeight w:val="298"/>
        </w:trPr>
        <w:tc>
          <w:tcPr>
            <w:cnfStyle w:val="001000000000" w:firstRow="0" w:lastRow="0" w:firstColumn="1" w:lastColumn="0" w:oddVBand="0" w:evenVBand="0" w:oddHBand="0" w:evenHBand="0" w:firstRowFirstColumn="0" w:firstRowLastColumn="0" w:lastRowFirstColumn="0" w:lastRowLastColumn="0"/>
            <w:tcW w:w="1220" w:type="dxa"/>
            <w:noWrap/>
            <w:hideMark/>
          </w:tcPr>
          <w:p w14:paraId="55DB827B" w14:textId="77777777" w:rsidR="009838DE" w:rsidRPr="00F02711" w:rsidRDefault="009838DE" w:rsidP="004442ED">
            <w:pPr>
              <w:jc w:val="left"/>
              <w:rPr>
                <w:sz w:val="22"/>
                <w:szCs w:val="22"/>
              </w:rPr>
            </w:pPr>
          </w:p>
        </w:tc>
        <w:tc>
          <w:tcPr>
            <w:tcW w:w="882" w:type="dxa"/>
            <w:noWrap/>
            <w:hideMark/>
          </w:tcPr>
          <w:p w14:paraId="61299301"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c>
          <w:tcPr>
            <w:tcW w:w="3563" w:type="dxa"/>
            <w:noWrap/>
            <w:hideMark/>
          </w:tcPr>
          <w:p w14:paraId="12F983E7"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c>
          <w:tcPr>
            <w:tcW w:w="4253" w:type="dxa"/>
            <w:noWrap/>
            <w:hideMark/>
          </w:tcPr>
          <w:p w14:paraId="0945F609"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r>
      <w:tr w:rsidR="009838DE" w:rsidRPr="00F02711" w14:paraId="763F3A00" w14:textId="77777777" w:rsidTr="00CD79C8">
        <w:trPr>
          <w:cnfStyle w:val="000000100000" w:firstRow="0" w:lastRow="0" w:firstColumn="0" w:lastColumn="0" w:oddVBand="0" w:evenVBand="0" w:oddHBand="1" w:evenHBand="0" w:firstRowFirstColumn="0" w:firstRowLastColumn="0" w:lastRowFirstColumn="0" w:lastRowLastColumn="0"/>
          <w:trHeight w:val="872"/>
        </w:trPr>
        <w:tc>
          <w:tcPr>
            <w:cnfStyle w:val="001000000000" w:firstRow="0" w:lastRow="0" w:firstColumn="1" w:lastColumn="0" w:oddVBand="0" w:evenVBand="0" w:oddHBand="0" w:evenHBand="0" w:firstRowFirstColumn="0" w:firstRowLastColumn="0" w:lastRowFirstColumn="0" w:lastRowLastColumn="0"/>
            <w:tcW w:w="1220" w:type="dxa"/>
            <w:hideMark/>
          </w:tcPr>
          <w:p w14:paraId="7CB4DD46" w14:textId="77777777" w:rsidR="009838DE" w:rsidRPr="00F02711" w:rsidRDefault="009838DE" w:rsidP="004442ED">
            <w:pPr>
              <w:jc w:val="left"/>
              <w:rPr>
                <w:sz w:val="22"/>
                <w:szCs w:val="22"/>
              </w:rPr>
            </w:pPr>
            <w:r w:rsidRPr="00F02711">
              <w:rPr>
                <w:sz w:val="22"/>
                <w:szCs w:val="22"/>
              </w:rPr>
              <w:t xml:space="preserve">Datum </w:t>
            </w:r>
            <w:r w:rsidRPr="00F02711">
              <w:rPr>
                <w:sz w:val="22"/>
                <w:szCs w:val="22"/>
              </w:rPr>
              <w:br/>
              <w:t>eventuell</w:t>
            </w:r>
            <w:r w:rsidRPr="00F02711">
              <w:rPr>
                <w:sz w:val="22"/>
                <w:szCs w:val="22"/>
              </w:rPr>
              <w:br/>
              <w:t>Phase</w:t>
            </w:r>
          </w:p>
        </w:tc>
        <w:tc>
          <w:tcPr>
            <w:tcW w:w="882" w:type="dxa"/>
            <w:hideMark/>
          </w:tcPr>
          <w:p w14:paraId="4199B27A"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F02711">
              <w:rPr>
                <w:b/>
                <w:sz w:val="22"/>
                <w:szCs w:val="22"/>
              </w:rPr>
              <w:t>Dauer</w:t>
            </w:r>
            <w:r w:rsidRPr="00F02711">
              <w:rPr>
                <w:b/>
                <w:sz w:val="22"/>
                <w:szCs w:val="22"/>
              </w:rPr>
              <w:br/>
              <w:t>Aufand</w:t>
            </w:r>
          </w:p>
        </w:tc>
        <w:tc>
          <w:tcPr>
            <w:tcW w:w="3563" w:type="dxa"/>
            <w:noWrap/>
            <w:hideMark/>
          </w:tcPr>
          <w:p w14:paraId="4060C976"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F02711">
              <w:rPr>
                <w:b/>
                <w:sz w:val="22"/>
                <w:szCs w:val="22"/>
              </w:rPr>
              <w:t>Tätigkeit / Aufgabe</w:t>
            </w:r>
          </w:p>
        </w:tc>
        <w:tc>
          <w:tcPr>
            <w:tcW w:w="4253" w:type="dxa"/>
            <w:noWrap/>
            <w:hideMark/>
          </w:tcPr>
          <w:p w14:paraId="5C1D9739"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F02711">
              <w:rPr>
                <w:b/>
                <w:sz w:val="22"/>
                <w:szCs w:val="22"/>
              </w:rPr>
              <w:t>Bemerkung/Erkenntnis</w:t>
            </w:r>
          </w:p>
        </w:tc>
      </w:tr>
      <w:tr w:rsidR="009838DE" w:rsidRPr="00F02711" w14:paraId="0673AC6F" w14:textId="77777777" w:rsidTr="00CD79C8">
        <w:trPr>
          <w:trHeight w:val="1972"/>
        </w:trPr>
        <w:tc>
          <w:tcPr>
            <w:cnfStyle w:val="001000000000" w:firstRow="0" w:lastRow="0" w:firstColumn="1" w:lastColumn="0" w:oddVBand="0" w:evenVBand="0" w:oddHBand="0" w:evenHBand="0" w:firstRowFirstColumn="0" w:firstRowLastColumn="0" w:lastRowFirstColumn="0" w:lastRowLastColumn="0"/>
            <w:tcW w:w="1220" w:type="dxa"/>
            <w:noWrap/>
            <w:hideMark/>
          </w:tcPr>
          <w:p w14:paraId="72A0F919" w14:textId="77777777" w:rsidR="009838DE" w:rsidRPr="00F02711" w:rsidRDefault="009838DE" w:rsidP="004442ED">
            <w:pPr>
              <w:jc w:val="left"/>
              <w:rPr>
                <w:b w:val="0"/>
                <w:sz w:val="22"/>
                <w:szCs w:val="22"/>
              </w:rPr>
            </w:pPr>
            <w:r w:rsidRPr="00F02711">
              <w:rPr>
                <w:b w:val="0"/>
                <w:sz w:val="22"/>
                <w:szCs w:val="22"/>
              </w:rPr>
              <w:t>04.03.2015</w:t>
            </w:r>
          </w:p>
        </w:tc>
        <w:tc>
          <w:tcPr>
            <w:tcW w:w="882" w:type="dxa"/>
            <w:noWrap/>
            <w:hideMark/>
          </w:tcPr>
          <w:p w14:paraId="248131E3"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5 Std.</w:t>
            </w:r>
          </w:p>
        </w:tc>
        <w:tc>
          <w:tcPr>
            <w:tcW w:w="3563" w:type="dxa"/>
            <w:hideMark/>
          </w:tcPr>
          <w:p w14:paraId="0B63AA69"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ch, Sandro und Luca haben die Requirements festgelegt.</w:t>
            </w:r>
          </w:p>
        </w:tc>
        <w:tc>
          <w:tcPr>
            <w:tcW w:w="4253" w:type="dxa"/>
            <w:hideMark/>
          </w:tcPr>
          <w:p w14:paraId="098D2290"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ies war das erste Mal, dass ich mit Requirements gearbeitet habe und es mir einen guten Einblick gegeben was die Ziele des Projekts sind.</w:t>
            </w:r>
          </w:p>
        </w:tc>
      </w:tr>
      <w:tr w:rsidR="009838DE" w:rsidRPr="00F02711" w14:paraId="2B3E31CE" w14:textId="77777777" w:rsidTr="00CD79C8">
        <w:trPr>
          <w:cnfStyle w:val="000000100000" w:firstRow="0" w:lastRow="0" w:firstColumn="0" w:lastColumn="0" w:oddVBand="0" w:evenVBand="0" w:oddHBand="1" w:evenHBand="0" w:firstRowFirstColumn="0" w:firstRowLastColumn="0" w:lastRowFirstColumn="0" w:lastRowLastColumn="0"/>
          <w:trHeight w:val="2002"/>
        </w:trPr>
        <w:tc>
          <w:tcPr>
            <w:cnfStyle w:val="001000000000" w:firstRow="0" w:lastRow="0" w:firstColumn="1" w:lastColumn="0" w:oddVBand="0" w:evenVBand="0" w:oddHBand="0" w:evenHBand="0" w:firstRowFirstColumn="0" w:firstRowLastColumn="0" w:lastRowFirstColumn="0" w:lastRowLastColumn="0"/>
            <w:tcW w:w="1220" w:type="dxa"/>
            <w:hideMark/>
          </w:tcPr>
          <w:p w14:paraId="1EAAC1B1" w14:textId="77777777" w:rsidR="009838DE" w:rsidRPr="00F02711" w:rsidRDefault="009838DE" w:rsidP="004442ED">
            <w:pPr>
              <w:jc w:val="left"/>
              <w:rPr>
                <w:b w:val="0"/>
                <w:sz w:val="22"/>
                <w:szCs w:val="22"/>
              </w:rPr>
            </w:pPr>
            <w:r w:rsidRPr="00F02711">
              <w:rPr>
                <w:b w:val="0"/>
                <w:sz w:val="22"/>
                <w:szCs w:val="22"/>
              </w:rPr>
              <w:t>11.03.2015</w:t>
            </w:r>
          </w:p>
        </w:tc>
        <w:tc>
          <w:tcPr>
            <w:tcW w:w="882" w:type="dxa"/>
            <w:noWrap/>
            <w:hideMark/>
          </w:tcPr>
          <w:p w14:paraId="17D572F4"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3563" w:type="dxa"/>
            <w:hideMark/>
          </w:tcPr>
          <w:p w14:paraId="72A7B156"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Wir haben die Requirements in Use-Cases geschrieben und diese verteilt.</w:t>
            </w:r>
          </w:p>
        </w:tc>
        <w:tc>
          <w:tcPr>
            <w:tcW w:w="4253" w:type="dxa"/>
            <w:hideMark/>
          </w:tcPr>
          <w:p w14:paraId="264B2103"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Wir haben pro Usecase mehrere Requirements abgedeckt. Ursprünglich dachten wir, dass wir pro Requirement mehrere Usecases haben. </w:t>
            </w:r>
          </w:p>
        </w:tc>
      </w:tr>
      <w:tr w:rsidR="009838DE" w:rsidRPr="00F02711" w14:paraId="41750678"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0C096AC7" w14:textId="77777777" w:rsidR="009838DE" w:rsidRPr="00F02711" w:rsidRDefault="009838DE" w:rsidP="004442ED">
            <w:pPr>
              <w:jc w:val="left"/>
              <w:rPr>
                <w:b w:val="0"/>
                <w:sz w:val="22"/>
                <w:szCs w:val="22"/>
              </w:rPr>
            </w:pPr>
            <w:r w:rsidRPr="00F02711">
              <w:rPr>
                <w:b w:val="0"/>
                <w:sz w:val="22"/>
                <w:szCs w:val="22"/>
              </w:rPr>
              <w:t>17.03.2015</w:t>
            </w:r>
          </w:p>
        </w:tc>
        <w:tc>
          <w:tcPr>
            <w:tcW w:w="882" w:type="dxa"/>
            <w:noWrap/>
            <w:hideMark/>
          </w:tcPr>
          <w:p w14:paraId="60521DF2"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0.5 Std.</w:t>
            </w:r>
          </w:p>
        </w:tc>
        <w:tc>
          <w:tcPr>
            <w:tcW w:w="3563" w:type="dxa"/>
            <w:hideMark/>
          </w:tcPr>
          <w:p w14:paraId="4953BBF5"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ch erledigte meinen Usecase005 und hab ihn auf Github hochgeladen</w:t>
            </w:r>
          </w:p>
        </w:tc>
        <w:tc>
          <w:tcPr>
            <w:tcW w:w="4253" w:type="dxa"/>
            <w:hideMark/>
          </w:tcPr>
          <w:p w14:paraId="2C5E8730"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Mir war nicht ganzklar was in einen Usecase gehört weshalb ich mir vor allem an den Usecases von Luca hielt.</w:t>
            </w:r>
          </w:p>
        </w:tc>
      </w:tr>
      <w:tr w:rsidR="009838DE" w:rsidRPr="00F02711" w14:paraId="72169379" w14:textId="77777777" w:rsidTr="00CD79C8">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220" w:type="dxa"/>
            <w:hideMark/>
          </w:tcPr>
          <w:p w14:paraId="4185EEC1" w14:textId="77777777" w:rsidR="009838DE" w:rsidRPr="00F02711" w:rsidRDefault="009838DE" w:rsidP="004442ED">
            <w:pPr>
              <w:jc w:val="left"/>
              <w:rPr>
                <w:b w:val="0"/>
                <w:sz w:val="22"/>
                <w:szCs w:val="22"/>
              </w:rPr>
            </w:pPr>
            <w:r w:rsidRPr="00F02711">
              <w:rPr>
                <w:b w:val="0"/>
                <w:sz w:val="22"/>
                <w:szCs w:val="22"/>
              </w:rPr>
              <w:t>25.03.2015</w:t>
            </w:r>
          </w:p>
        </w:tc>
        <w:tc>
          <w:tcPr>
            <w:tcW w:w="882" w:type="dxa"/>
            <w:noWrap/>
            <w:hideMark/>
          </w:tcPr>
          <w:p w14:paraId="4A252EB1"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0 Std.</w:t>
            </w:r>
          </w:p>
        </w:tc>
        <w:tc>
          <w:tcPr>
            <w:tcW w:w="3563" w:type="dxa"/>
            <w:hideMark/>
          </w:tcPr>
          <w:p w14:paraId="0F7D0835"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habe den UseCase noch einmal überarbeitet um in unseren Standards gerecht zu erlediegen.</w:t>
            </w:r>
          </w:p>
        </w:tc>
        <w:tc>
          <w:tcPr>
            <w:tcW w:w="4253" w:type="dxa"/>
            <w:hideMark/>
          </w:tcPr>
          <w:p w14:paraId="4AB08CCE"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Nachdem mir gesagt wurde, wie genau wir den Usecase erledigen müssen, konnte ich ihn den Anforderungen gerecht ausfüllen</w:t>
            </w:r>
          </w:p>
        </w:tc>
      </w:tr>
      <w:tr w:rsidR="009838DE" w:rsidRPr="00F02711" w14:paraId="0C42D6D0" w14:textId="77777777" w:rsidTr="00CD79C8">
        <w:trPr>
          <w:trHeight w:val="762"/>
        </w:trPr>
        <w:tc>
          <w:tcPr>
            <w:cnfStyle w:val="001000000000" w:firstRow="0" w:lastRow="0" w:firstColumn="1" w:lastColumn="0" w:oddVBand="0" w:evenVBand="0" w:oddHBand="0" w:evenHBand="0" w:firstRowFirstColumn="0" w:firstRowLastColumn="0" w:lastRowFirstColumn="0" w:lastRowLastColumn="0"/>
            <w:tcW w:w="1220" w:type="dxa"/>
            <w:noWrap/>
            <w:hideMark/>
          </w:tcPr>
          <w:p w14:paraId="67248496" w14:textId="77777777" w:rsidR="009838DE" w:rsidRPr="00F02711" w:rsidRDefault="009838DE" w:rsidP="004442ED">
            <w:pPr>
              <w:jc w:val="left"/>
              <w:rPr>
                <w:b w:val="0"/>
                <w:sz w:val="22"/>
                <w:szCs w:val="22"/>
              </w:rPr>
            </w:pPr>
            <w:r w:rsidRPr="00F02711">
              <w:rPr>
                <w:b w:val="0"/>
                <w:sz w:val="22"/>
                <w:szCs w:val="22"/>
              </w:rPr>
              <w:t>26.03.2015</w:t>
            </w:r>
          </w:p>
        </w:tc>
        <w:tc>
          <w:tcPr>
            <w:tcW w:w="882" w:type="dxa"/>
            <w:noWrap/>
            <w:hideMark/>
          </w:tcPr>
          <w:p w14:paraId="7EFF639A"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3 Std.</w:t>
            </w:r>
          </w:p>
        </w:tc>
        <w:tc>
          <w:tcPr>
            <w:tcW w:w="3563" w:type="dxa"/>
            <w:hideMark/>
          </w:tcPr>
          <w:p w14:paraId="269D077A"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ch habe zu meinem Usecase das passend Diagramm mittels Enterprise Architect erstellt.</w:t>
            </w:r>
          </w:p>
        </w:tc>
        <w:tc>
          <w:tcPr>
            <w:tcW w:w="4253" w:type="dxa"/>
            <w:hideMark/>
          </w:tcPr>
          <w:p w14:paraId="7134A8F6"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Enterprise Architect war ein nicht ganz einfach zu verstehendes Programm. Die Arbeit in der Gruppe ermöglicht mir allerdings schnelles verstehen.</w:t>
            </w:r>
          </w:p>
        </w:tc>
      </w:tr>
      <w:tr w:rsidR="009838DE" w:rsidRPr="00F02711" w14:paraId="263ABB1F"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7B379D56" w14:textId="77777777" w:rsidR="009838DE" w:rsidRPr="00F02711" w:rsidRDefault="009838DE" w:rsidP="004442ED">
            <w:pPr>
              <w:jc w:val="left"/>
              <w:rPr>
                <w:b w:val="0"/>
                <w:sz w:val="22"/>
                <w:szCs w:val="22"/>
              </w:rPr>
            </w:pPr>
            <w:r w:rsidRPr="00F02711">
              <w:rPr>
                <w:b w:val="0"/>
                <w:sz w:val="22"/>
                <w:szCs w:val="22"/>
              </w:rPr>
              <w:t>01.04.2015</w:t>
            </w:r>
          </w:p>
        </w:tc>
        <w:tc>
          <w:tcPr>
            <w:tcW w:w="882" w:type="dxa"/>
            <w:noWrap/>
            <w:hideMark/>
          </w:tcPr>
          <w:p w14:paraId="1F9BD9CA"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3563" w:type="dxa"/>
            <w:hideMark/>
          </w:tcPr>
          <w:p w14:paraId="38FEE370"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habe die Activity-Diagramme für meinen Usecase005 erstellt</w:t>
            </w:r>
          </w:p>
        </w:tc>
        <w:tc>
          <w:tcPr>
            <w:tcW w:w="4253" w:type="dxa"/>
            <w:hideMark/>
          </w:tcPr>
          <w:p w14:paraId="25681D5A"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konnte mich beim Activity-Diagramm an die Vorlage von Sandro Ritz halten und meine Aktivitäten so nach seinen modelieren</w:t>
            </w:r>
          </w:p>
        </w:tc>
      </w:tr>
      <w:tr w:rsidR="009838DE" w:rsidRPr="00F02711" w14:paraId="44063E1F"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36295B4B" w14:textId="77777777" w:rsidR="009838DE" w:rsidRPr="00F02711" w:rsidRDefault="009838DE" w:rsidP="004442ED">
            <w:pPr>
              <w:jc w:val="left"/>
              <w:rPr>
                <w:b w:val="0"/>
                <w:sz w:val="22"/>
                <w:szCs w:val="22"/>
              </w:rPr>
            </w:pPr>
            <w:r w:rsidRPr="00F02711">
              <w:rPr>
                <w:b w:val="0"/>
                <w:sz w:val="22"/>
                <w:szCs w:val="22"/>
              </w:rPr>
              <w:t>05.04.2015</w:t>
            </w:r>
          </w:p>
        </w:tc>
        <w:tc>
          <w:tcPr>
            <w:tcW w:w="882" w:type="dxa"/>
            <w:noWrap/>
            <w:hideMark/>
          </w:tcPr>
          <w:p w14:paraId="6BA02D93"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2.0 Std.</w:t>
            </w:r>
          </w:p>
        </w:tc>
        <w:tc>
          <w:tcPr>
            <w:tcW w:w="3563" w:type="dxa"/>
            <w:hideMark/>
          </w:tcPr>
          <w:p w14:paraId="7B015EBA"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Erstellen erster GUI Moqups auf der Seite www.moqup.com </w:t>
            </w:r>
          </w:p>
        </w:tc>
        <w:tc>
          <w:tcPr>
            <w:tcW w:w="4253" w:type="dxa"/>
            <w:hideMark/>
          </w:tcPr>
          <w:p w14:paraId="7E9C0F5C"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ch hatte keinerlei Erfahrung im Bereich GUI Bau weshalb das erstellen der ersten Vorlagen etwas länger dauerte</w:t>
            </w:r>
          </w:p>
        </w:tc>
      </w:tr>
      <w:tr w:rsidR="009838DE" w:rsidRPr="00F02711" w14:paraId="6F05A6A0"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3E8A1549" w14:textId="77777777" w:rsidR="009838DE" w:rsidRPr="00F02711" w:rsidRDefault="009838DE" w:rsidP="004442ED">
            <w:pPr>
              <w:jc w:val="left"/>
              <w:rPr>
                <w:b w:val="0"/>
                <w:sz w:val="22"/>
                <w:szCs w:val="22"/>
              </w:rPr>
            </w:pPr>
            <w:r w:rsidRPr="00F02711">
              <w:rPr>
                <w:b w:val="0"/>
                <w:sz w:val="22"/>
                <w:szCs w:val="22"/>
              </w:rPr>
              <w:t>12.04.2015</w:t>
            </w:r>
          </w:p>
        </w:tc>
        <w:tc>
          <w:tcPr>
            <w:tcW w:w="882" w:type="dxa"/>
            <w:noWrap/>
            <w:hideMark/>
          </w:tcPr>
          <w:p w14:paraId="525F6C2F"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2.0 Std.</w:t>
            </w:r>
          </w:p>
        </w:tc>
        <w:tc>
          <w:tcPr>
            <w:tcW w:w="3563" w:type="dxa"/>
            <w:hideMark/>
          </w:tcPr>
          <w:p w14:paraId="31C618AC"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Erstellen der restlichen GUI's nach besprochener Vorlage</w:t>
            </w:r>
          </w:p>
        </w:tc>
        <w:tc>
          <w:tcPr>
            <w:tcW w:w="4253" w:type="dxa"/>
            <w:hideMark/>
          </w:tcPr>
          <w:p w14:paraId="17AD50E9"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Mithilfe von Sandro und Luca konnte ich die genauen Inhalte der GUI's ausarbeiten und so die Vorlage fertigstellen</w:t>
            </w:r>
          </w:p>
        </w:tc>
      </w:tr>
      <w:tr w:rsidR="009838DE" w:rsidRPr="00F02711" w14:paraId="48356977"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46D639DE" w14:textId="77777777" w:rsidR="009838DE" w:rsidRPr="00F02711" w:rsidRDefault="009838DE" w:rsidP="004442ED">
            <w:pPr>
              <w:jc w:val="left"/>
              <w:rPr>
                <w:b w:val="0"/>
                <w:sz w:val="22"/>
                <w:szCs w:val="22"/>
              </w:rPr>
            </w:pPr>
            <w:r w:rsidRPr="00F02711">
              <w:rPr>
                <w:b w:val="0"/>
                <w:sz w:val="22"/>
                <w:szCs w:val="22"/>
              </w:rPr>
              <w:lastRenderedPageBreak/>
              <w:t>16.04.2015</w:t>
            </w:r>
          </w:p>
        </w:tc>
        <w:tc>
          <w:tcPr>
            <w:tcW w:w="882" w:type="dxa"/>
            <w:noWrap/>
            <w:hideMark/>
          </w:tcPr>
          <w:p w14:paraId="2376C94D"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0.5 Std.</w:t>
            </w:r>
          </w:p>
        </w:tc>
        <w:tc>
          <w:tcPr>
            <w:tcW w:w="3563" w:type="dxa"/>
            <w:hideMark/>
          </w:tcPr>
          <w:p w14:paraId="1F1545AC"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Moqups auf Github geladen und fertiggestellt</w:t>
            </w:r>
          </w:p>
        </w:tc>
        <w:tc>
          <w:tcPr>
            <w:tcW w:w="4253" w:type="dxa"/>
            <w:hideMark/>
          </w:tcPr>
          <w:p w14:paraId="0E1EA1E4"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Letzte verfeinerungen</w:t>
            </w:r>
          </w:p>
        </w:tc>
      </w:tr>
      <w:tr w:rsidR="009838DE" w:rsidRPr="00F02711" w14:paraId="36550968"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441BD891" w14:textId="77777777" w:rsidR="009838DE" w:rsidRPr="00F02711" w:rsidRDefault="009838DE" w:rsidP="004442ED">
            <w:pPr>
              <w:jc w:val="left"/>
              <w:rPr>
                <w:b w:val="0"/>
                <w:sz w:val="22"/>
                <w:szCs w:val="22"/>
              </w:rPr>
            </w:pPr>
            <w:r w:rsidRPr="00F02711">
              <w:rPr>
                <w:b w:val="0"/>
                <w:sz w:val="22"/>
                <w:szCs w:val="22"/>
              </w:rPr>
              <w:t>16.04.2015</w:t>
            </w:r>
          </w:p>
        </w:tc>
        <w:tc>
          <w:tcPr>
            <w:tcW w:w="882" w:type="dxa"/>
            <w:noWrap/>
            <w:hideMark/>
          </w:tcPr>
          <w:p w14:paraId="7B500073"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3563" w:type="dxa"/>
            <w:hideMark/>
          </w:tcPr>
          <w:p w14:paraId="472E2A72"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Erstellen der ersten GUI's mit Sceneviewer anhand von Moqps</w:t>
            </w:r>
          </w:p>
        </w:tc>
        <w:tc>
          <w:tcPr>
            <w:tcW w:w="4253" w:type="dxa"/>
            <w:hideMark/>
          </w:tcPr>
          <w:p w14:paraId="511F3C31"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bekam Feedback von Luca und Sandro. Mir wurde gesagt was ich anpassen muss.</w:t>
            </w:r>
          </w:p>
        </w:tc>
      </w:tr>
      <w:tr w:rsidR="009838DE" w:rsidRPr="00F02711" w14:paraId="610B11EC"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775699F1" w14:textId="77777777" w:rsidR="009838DE" w:rsidRPr="00F02711" w:rsidRDefault="009838DE" w:rsidP="004442ED">
            <w:pPr>
              <w:jc w:val="left"/>
              <w:rPr>
                <w:b w:val="0"/>
                <w:sz w:val="22"/>
                <w:szCs w:val="22"/>
              </w:rPr>
            </w:pPr>
            <w:r w:rsidRPr="00F02711">
              <w:rPr>
                <w:b w:val="0"/>
                <w:sz w:val="22"/>
                <w:szCs w:val="22"/>
              </w:rPr>
              <w:t>21.04.2015</w:t>
            </w:r>
          </w:p>
        </w:tc>
        <w:tc>
          <w:tcPr>
            <w:tcW w:w="882" w:type="dxa"/>
            <w:noWrap/>
            <w:hideMark/>
          </w:tcPr>
          <w:p w14:paraId="505CB779"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3 Std.</w:t>
            </w:r>
          </w:p>
        </w:tc>
        <w:tc>
          <w:tcPr>
            <w:tcW w:w="3563" w:type="dxa"/>
            <w:hideMark/>
          </w:tcPr>
          <w:p w14:paraId="0FF77FCA"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Mangelstatus und Mangel Modelle erstellt</w:t>
            </w:r>
          </w:p>
        </w:tc>
        <w:tc>
          <w:tcPr>
            <w:tcW w:w="4253" w:type="dxa"/>
            <w:hideMark/>
          </w:tcPr>
          <w:p w14:paraId="24EE3244"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Sandro erstelle eine gute Vorlage anhand welcher ich meine Files schreiben konnte</w:t>
            </w:r>
          </w:p>
        </w:tc>
      </w:tr>
      <w:tr w:rsidR="009838DE" w:rsidRPr="00F02711" w14:paraId="49F82B19"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00BB85EC" w14:textId="77777777" w:rsidR="009838DE" w:rsidRPr="00F02711" w:rsidRDefault="009838DE" w:rsidP="004442ED">
            <w:pPr>
              <w:jc w:val="left"/>
              <w:rPr>
                <w:b w:val="0"/>
                <w:sz w:val="22"/>
                <w:szCs w:val="22"/>
              </w:rPr>
            </w:pPr>
            <w:r w:rsidRPr="00F02711">
              <w:rPr>
                <w:b w:val="0"/>
                <w:sz w:val="22"/>
                <w:szCs w:val="22"/>
              </w:rPr>
              <w:t>22.04.2015</w:t>
            </w:r>
          </w:p>
        </w:tc>
        <w:tc>
          <w:tcPr>
            <w:tcW w:w="882" w:type="dxa"/>
            <w:noWrap/>
            <w:hideMark/>
          </w:tcPr>
          <w:p w14:paraId="350D5386"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0 Std.</w:t>
            </w:r>
          </w:p>
        </w:tc>
        <w:tc>
          <w:tcPr>
            <w:tcW w:w="3563" w:type="dxa"/>
            <w:hideMark/>
          </w:tcPr>
          <w:p w14:paraId="5B4A1CA3"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habe am GUI weitergearbeitet und meine Modelle verbessert</w:t>
            </w:r>
          </w:p>
        </w:tc>
        <w:tc>
          <w:tcPr>
            <w:tcW w:w="4253" w:type="dxa"/>
            <w:hideMark/>
          </w:tcPr>
          <w:p w14:paraId="45398034"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Weiter Vertiefung in Arbeit mit Scenebuilder und den verschiedenen Panes</w:t>
            </w:r>
          </w:p>
        </w:tc>
      </w:tr>
      <w:tr w:rsidR="009838DE" w:rsidRPr="00F02711" w14:paraId="0F1D812D"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509A409D" w14:textId="77777777" w:rsidR="009838DE" w:rsidRPr="00F02711" w:rsidRDefault="009838DE" w:rsidP="004442ED">
            <w:pPr>
              <w:jc w:val="left"/>
              <w:rPr>
                <w:b w:val="0"/>
                <w:sz w:val="22"/>
                <w:szCs w:val="22"/>
              </w:rPr>
            </w:pPr>
            <w:r w:rsidRPr="00F02711">
              <w:rPr>
                <w:b w:val="0"/>
                <w:sz w:val="22"/>
                <w:szCs w:val="22"/>
              </w:rPr>
              <w:t>24.04.2015</w:t>
            </w:r>
          </w:p>
        </w:tc>
        <w:tc>
          <w:tcPr>
            <w:tcW w:w="882" w:type="dxa"/>
            <w:noWrap/>
            <w:hideMark/>
          </w:tcPr>
          <w:p w14:paraId="48AD9B67"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0 Std.</w:t>
            </w:r>
          </w:p>
        </w:tc>
        <w:tc>
          <w:tcPr>
            <w:tcW w:w="3563" w:type="dxa"/>
            <w:hideMark/>
          </w:tcPr>
          <w:p w14:paraId="472FAC7D"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Mangelstatus und Mangel Modelle inklusive  NamedQuerries in alle Schichten implementiert</w:t>
            </w:r>
          </w:p>
        </w:tc>
        <w:tc>
          <w:tcPr>
            <w:tcW w:w="4253" w:type="dxa"/>
            <w:hideMark/>
          </w:tcPr>
          <w:p w14:paraId="0AF90ABC"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er Aufwand war grösser als erwartet. Vor allem die vielen NamedQuerries waren sehr Aufwändig</w:t>
            </w:r>
          </w:p>
        </w:tc>
      </w:tr>
      <w:tr w:rsidR="009838DE" w:rsidRPr="00F02711" w14:paraId="2CA2D3F3"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79F15BA2" w14:textId="77777777" w:rsidR="009838DE" w:rsidRPr="00F02711" w:rsidRDefault="009838DE" w:rsidP="004442ED">
            <w:pPr>
              <w:jc w:val="left"/>
              <w:rPr>
                <w:b w:val="0"/>
                <w:sz w:val="22"/>
                <w:szCs w:val="22"/>
              </w:rPr>
            </w:pPr>
            <w:r w:rsidRPr="00F02711">
              <w:rPr>
                <w:b w:val="0"/>
                <w:sz w:val="22"/>
                <w:szCs w:val="22"/>
              </w:rPr>
              <w:t>27.04.2015</w:t>
            </w:r>
          </w:p>
        </w:tc>
        <w:tc>
          <w:tcPr>
            <w:tcW w:w="882" w:type="dxa"/>
            <w:noWrap/>
            <w:hideMark/>
          </w:tcPr>
          <w:p w14:paraId="3B555036"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4.0 Std.</w:t>
            </w:r>
          </w:p>
        </w:tc>
        <w:tc>
          <w:tcPr>
            <w:tcW w:w="3563" w:type="dxa"/>
            <w:hideMark/>
          </w:tcPr>
          <w:p w14:paraId="52F2F2EB"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ch habe die Implementierung von Mangel / Mangelstatus abgeschlossen und alle Sichten des GUI's auf Github publiziert</w:t>
            </w:r>
          </w:p>
        </w:tc>
        <w:tc>
          <w:tcPr>
            <w:tcW w:w="4253" w:type="dxa"/>
            <w:hideMark/>
          </w:tcPr>
          <w:p w14:paraId="4D5E1044"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Das GUI war hier nocht nicht Final. Ich habe alle nötigen Felder und Buttons wie mit Sandro und Luca abgesprochen implementiert</w:t>
            </w:r>
          </w:p>
        </w:tc>
      </w:tr>
      <w:tr w:rsidR="009838DE" w:rsidRPr="00F02711" w14:paraId="293AA5C2"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7DA9E38C" w14:textId="77777777" w:rsidR="009838DE" w:rsidRPr="00F02711" w:rsidRDefault="009838DE" w:rsidP="004442ED">
            <w:pPr>
              <w:jc w:val="left"/>
              <w:rPr>
                <w:b w:val="0"/>
                <w:sz w:val="22"/>
                <w:szCs w:val="22"/>
              </w:rPr>
            </w:pPr>
            <w:r w:rsidRPr="00F02711">
              <w:rPr>
                <w:b w:val="0"/>
                <w:sz w:val="22"/>
                <w:szCs w:val="22"/>
              </w:rPr>
              <w:t>30.04.2015</w:t>
            </w:r>
          </w:p>
        </w:tc>
        <w:tc>
          <w:tcPr>
            <w:tcW w:w="882" w:type="dxa"/>
            <w:noWrap/>
            <w:hideMark/>
          </w:tcPr>
          <w:p w14:paraId="798B5CA1"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0 Std.</w:t>
            </w:r>
          </w:p>
        </w:tc>
        <w:tc>
          <w:tcPr>
            <w:tcW w:w="3563" w:type="dxa"/>
            <w:hideMark/>
          </w:tcPr>
          <w:p w14:paraId="726D868B"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Bugfixes, Vorgabe von FX:ID's für das GUI und arbeiten an der Skalierbarkeit des GUI's</w:t>
            </w:r>
          </w:p>
        </w:tc>
        <w:tc>
          <w:tcPr>
            <w:tcW w:w="4253" w:type="dxa"/>
            <w:hideMark/>
          </w:tcPr>
          <w:p w14:paraId="6ECF7EA6"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ie Skalierbarkeit war ein grosses Problem aufgrund fehlendes Know-hows</w:t>
            </w:r>
          </w:p>
        </w:tc>
      </w:tr>
      <w:tr w:rsidR="009838DE" w:rsidRPr="00F02711" w14:paraId="7BF0AD87"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49F5DC44" w14:textId="77777777" w:rsidR="009838DE" w:rsidRPr="00F02711" w:rsidRDefault="009838DE" w:rsidP="004442ED">
            <w:pPr>
              <w:jc w:val="left"/>
              <w:rPr>
                <w:b w:val="0"/>
                <w:sz w:val="22"/>
                <w:szCs w:val="22"/>
              </w:rPr>
            </w:pPr>
            <w:r w:rsidRPr="00F02711">
              <w:rPr>
                <w:b w:val="0"/>
                <w:sz w:val="22"/>
                <w:szCs w:val="22"/>
              </w:rPr>
              <w:t>01.05.2015</w:t>
            </w:r>
          </w:p>
        </w:tc>
        <w:tc>
          <w:tcPr>
            <w:tcW w:w="882" w:type="dxa"/>
            <w:noWrap/>
            <w:hideMark/>
          </w:tcPr>
          <w:p w14:paraId="780FFFE8"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0 Std.</w:t>
            </w:r>
          </w:p>
        </w:tc>
        <w:tc>
          <w:tcPr>
            <w:tcW w:w="3563" w:type="dxa"/>
            <w:hideMark/>
          </w:tcPr>
          <w:p w14:paraId="18D95401"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Aussere Views überarbeitet (Tableviews) und Bugfixes damit Sandro / Luca weiterarbeiten können</w:t>
            </w:r>
          </w:p>
        </w:tc>
        <w:tc>
          <w:tcPr>
            <w:tcW w:w="4253" w:type="dxa"/>
            <w:hideMark/>
          </w:tcPr>
          <w:p w14:paraId="6478736B"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Alexander Hauck hat mir Hinweise gegeben und ich habe diese benutzt um unsere GUI's zu verbessern</w:t>
            </w:r>
          </w:p>
        </w:tc>
      </w:tr>
      <w:tr w:rsidR="009838DE" w:rsidRPr="00F02711" w14:paraId="572A5EED"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5B3E1631" w14:textId="77777777" w:rsidR="009838DE" w:rsidRPr="00F02711" w:rsidRDefault="009838DE" w:rsidP="004442ED">
            <w:pPr>
              <w:jc w:val="left"/>
              <w:rPr>
                <w:b w:val="0"/>
                <w:sz w:val="22"/>
                <w:szCs w:val="22"/>
              </w:rPr>
            </w:pPr>
            <w:r w:rsidRPr="00F02711">
              <w:rPr>
                <w:b w:val="0"/>
                <w:sz w:val="22"/>
                <w:szCs w:val="22"/>
              </w:rPr>
              <w:t>03.05.2015</w:t>
            </w:r>
          </w:p>
        </w:tc>
        <w:tc>
          <w:tcPr>
            <w:tcW w:w="882" w:type="dxa"/>
            <w:noWrap/>
            <w:hideMark/>
          </w:tcPr>
          <w:p w14:paraId="77E64345"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2.0 Std.</w:t>
            </w:r>
          </w:p>
        </w:tc>
        <w:tc>
          <w:tcPr>
            <w:tcW w:w="3563" w:type="dxa"/>
            <w:hideMark/>
          </w:tcPr>
          <w:p w14:paraId="57AF965E"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Tableview Columns skalierbar gemacht und InnereView komplett überarbeitet mit neuen FXID's anhand Vorlage von Sandro</w:t>
            </w:r>
          </w:p>
        </w:tc>
        <w:tc>
          <w:tcPr>
            <w:tcW w:w="4253" w:type="dxa"/>
            <w:hideMark/>
          </w:tcPr>
          <w:p w14:paraId="062867FF"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Sandro hat mir gesagt wie ich die InnereView anpassen muss damit es für ihn optimal ist</w:t>
            </w:r>
          </w:p>
        </w:tc>
      </w:tr>
      <w:tr w:rsidR="009838DE" w:rsidRPr="00F02711" w14:paraId="69184998" w14:textId="77777777" w:rsidTr="00CD79C8">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0F889A45" w14:textId="77777777" w:rsidR="009838DE" w:rsidRPr="00F02711" w:rsidRDefault="009838DE" w:rsidP="004442ED">
            <w:pPr>
              <w:jc w:val="left"/>
              <w:rPr>
                <w:b w:val="0"/>
                <w:sz w:val="22"/>
                <w:szCs w:val="22"/>
              </w:rPr>
            </w:pPr>
            <w:r w:rsidRPr="00F02711">
              <w:rPr>
                <w:b w:val="0"/>
                <w:sz w:val="22"/>
                <w:szCs w:val="22"/>
              </w:rPr>
              <w:t>04.05.2015</w:t>
            </w:r>
          </w:p>
        </w:tc>
        <w:tc>
          <w:tcPr>
            <w:tcW w:w="882" w:type="dxa"/>
            <w:noWrap/>
            <w:hideMark/>
          </w:tcPr>
          <w:p w14:paraId="0692F953"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0 Std.</w:t>
            </w:r>
          </w:p>
        </w:tc>
        <w:tc>
          <w:tcPr>
            <w:tcW w:w="3563" w:type="dxa"/>
            <w:hideMark/>
          </w:tcPr>
          <w:p w14:paraId="4F7397BA"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InnereViews überall überarbeitet und neue Buttons für weitere Funktionen hinzugefügt</w:t>
            </w:r>
          </w:p>
        </w:tc>
        <w:tc>
          <w:tcPr>
            <w:tcW w:w="4253" w:type="dxa"/>
            <w:hideMark/>
          </w:tcPr>
          <w:p w14:paraId="2090ABB7"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Teils waren die Informationen unklar übermittelt worden und teils gab es neue Felder, die ich einbauen musste</w:t>
            </w:r>
          </w:p>
        </w:tc>
      </w:tr>
      <w:tr w:rsidR="009838DE" w:rsidRPr="00F02711" w14:paraId="1F49468A" w14:textId="77777777" w:rsidTr="00CD79C8">
        <w:trPr>
          <w:trHeight w:val="1001"/>
        </w:trPr>
        <w:tc>
          <w:tcPr>
            <w:cnfStyle w:val="001000000000" w:firstRow="0" w:lastRow="0" w:firstColumn="1" w:lastColumn="0" w:oddVBand="0" w:evenVBand="0" w:oddHBand="0" w:evenHBand="0" w:firstRowFirstColumn="0" w:firstRowLastColumn="0" w:lastRowFirstColumn="0" w:lastRowLastColumn="0"/>
            <w:tcW w:w="1220" w:type="dxa"/>
            <w:noWrap/>
            <w:hideMark/>
          </w:tcPr>
          <w:p w14:paraId="63CC3C4F" w14:textId="77777777" w:rsidR="009838DE" w:rsidRPr="00F02711" w:rsidRDefault="009838DE" w:rsidP="004442ED">
            <w:pPr>
              <w:jc w:val="left"/>
              <w:rPr>
                <w:b w:val="0"/>
                <w:sz w:val="22"/>
                <w:szCs w:val="22"/>
              </w:rPr>
            </w:pPr>
            <w:r w:rsidRPr="00F02711">
              <w:rPr>
                <w:b w:val="0"/>
                <w:sz w:val="22"/>
                <w:szCs w:val="22"/>
              </w:rPr>
              <w:t>06.05.2015</w:t>
            </w:r>
          </w:p>
        </w:tc>
        <w:tc>
          <w:tcPr>
            <w:tcW w:w="882" w:type="dxa"/>
            <w:noWrap/>
            <w:hideMark/>
          </w:tcPr>
          <w:p w14:paraId="2D3298B6"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4.0 Std.</w:t>
            </w:r>
          </w:p>
        </w:tc>
        <w:tc>
          <w:tcPr>
            <w:tcW w:w="3563" w:type="dxa"/>
            <w:hideMark/>
          </w:tcPr>
          <w:p w14:paraId="09195B2F"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Neue Views zum Erstellen von Entitäten (ADD_GUI's) erstellt</w:t>
            </w:r>
          </w:p>
        </w:tc>
        <w:tc>
          <w:tcPr>
            <w:tcW w:w="4253" w:type="dxa"/>
            <w:hideMark/>
          </w:tcPr>
          <w:p w14:paraId="2CCBBE1E"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Grösstenteils anhand der InnerenViews</w:t>
            </w:r>
          </w:p>
        </w:tc>
      </w:tr>
      <w:tr w:rsidR="009838DE" w:rsidRPr="00F02711" w14:paraId="3E4B0B33" w14:textId="77777777" w:rsidTr="00CD79C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220" w:type="dxa"/>
            <w:noWrap/>
            <w:hideMark/>
          </w:tcPr>
          <w:p w14:paraId="5923D41A" w14:textId="77777777" w:rsidR="009838DE" w:rsidRPr="00F02711" w:rsidRDefault="009838DE" w:rsidP="004442ED">
            <w:pPr>
              <w:jc w:val="left"/>
              <w:rPr>
                <w:b w:val="0"/>
                <w:sz w:val="22"/>
                <w:szCs w:val="22"/>
              </w:rPr>
            </w:pPr>
            <w:r w:rsidRPr="00F02711">
              <w:rPr>
                <w:b w:val="0"/>
                <w:sz w:val="22"/>
                <w:szCs w:val="22"/>
              </w:rPr>
              <w:t>07.05.2015</w:t>
            </w:r>
          </w:p>
        </w:tc>
        <w:tc>
          <w:tcPr>
            <w:tcW w:w="882" w:type="dxa"/>
            <w:noWrap/>
            <w:hideMark/>
          </w:tcPr>
          <w:p w14:paraId="4E8CDD95"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8 Std.</w:t>
            </w:r>
          </w:p>
        </w:tc>
        <w:tc>
          <w:tcPr>
            <w:tcW w:w="3563" w:type="dxa"/>
            <w:hideMark/>
          </w:tcPr>
          <w:p w14:paraId="0D1D8BCD"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Skalierbarkeit mit Gridpanes finalisiert</w:t>
            </w:r>
          </w:p>
        </w:tc>
        <w:tc>
          <w:tcPr>
            <w:tcW w:w="4253" w:type="dxa"/>
            <w:hideMark/>
          </w:tcPr>
          <w:p w14:paraId="4188F5D0"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Alexander Hauck hat mir erklärt wie ich die Skalierbarkeit hinkriege anhand von seines GUI's</w:t>
            </w:r>
          </w:p>
        </w:tc>
      </w:tr>
      <w:tr w:rsidR="009838DE" w:rsidRPr="00F02711" w14:paraId="3C17405F" w14:textId="77777777" w:rsidTr="00CD79C8">
        <w:trPr>
          <w:trHeight w:val="860"/>
        </w:trPr>
        <w:tc>
          <w:tcPr>
            <w:cnfStyle w:val="001000000000" w:firstRow="0" w:lastRow="0" w:firstColumn="1" w:lastColumn="0" w:oddVBand="0" w:evenVBand="0" w:oddHBand="0" w:evenHBand="0" w:firstRowFirstColumn="0" w:firstRowLastColumn="0" w:lastRowFirstColumn="0" w:lastRowLastColumn="0"/>
            <w:tcW w:w="1220" w:type="dxa"/>
            <w:noWrap/>
            <w:hideMark/>
          </w:tcPr>
          <w:p w14:paraId="5FF966D0" w14:textId="77777777" w:rsidR="009838DE" w:rsidRPr="00F02711" w:rsidRDefault="009838DE" w:rsidP="004442ED">
            <w:pPr>
              <w:jc w:val="left"/>
              <w:rPr>
                <w:b w:val="0"/>
                <w:sz w:val="22"/>
                <w:szCs w:val="22"/>
              </w:rPr>
            </w:pPr>
            <w:r w:rsidRPr="00F02711">
              <w:rPr>
                <w:b w:val="0"/>
                <w:sz w:val="22"/>
                <w:szCs w:val="22"/>
              </w:rPr>
              <w:t>08.05.2015</w:t>
            </w:r>
          </w:p>
        </w:tc>
        <w:tc>
          <w:tcPr>
            <w:tcW w:w="882" w:type="dxa"/>
            <w:noWrap/>
            <w:hideMark/>
          </w:tcPr>
          <w:p w14:paraId="7DEA17BE"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0.2 Std.</w:t>
            </w:r>
          </w:p>
        </w:tc>
        <w:tc>
          <w:tcPr>
            <w:tcW w:w="3563" w:type="dxa"/>
            <w:hideMark/>
          </w:tcPr>
          <w:p w14:paraId="189DE097"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Kleinere Fixes am GUI</w:t>
            </w:r>
          </w:p>
        </w:tc>
        <w:tc>
          <w:tcPr>
            <w:tcW w:w="4253" w:type="dxa"/>
            <w:hideMark/>
          </w:tcPr>
          <w:p w14:paraId="7BBDD166"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Janik von Rotz hat mir einige kleinere Hinweise gegeben wie ich ein paar meiner Probleme lösen kann</w:t>
            </w:r>
          </w:p>
        </w:tc>
      </w:tr>
      <w:tr w:rsidR="009838DE" w:rsidRPr="00F02711" w14:paraId="68BC9F36" w14:textId="77777777" w:rsidTr="00CD79C8">
        <w:trPr>
          <w:cnfStyle w:val="000000100000" w:firstRow="0" w:lastRow="0" w:firstColumn="0" w:lastColumn="0" w:oddVBand="0" w:evenVBand="0" w:oddHBand="1" w:evenHBand="0" w:firstRowFirstColumn="0" w:firstRowLastColumn="0" w:lastRowFirstColumn="0" w:lastRowLastColumn="0"/>
          <w:trHeight w:val="1147"/>
        </w:trPr>
        <w:tc>
          <w:tcPr>
            <w:cnfStyle w:val="001000000000" w:firstRow="0" w:lastRow="0" w:firstColumn="1" w:lastColumn="0" w:oddVBand="0" w:evenVBand="0" w:oddHBand="0" w:evenHBand="0" w:firstRowFirstColumn="0" w:firstRowLastColumn="0" w:lastRowFirstColumn="0" w:lastRowLastColumn="0"/>
            <w:tcW w:w="1220" w:type="dxa"/>
            <w:noWrap/>
            <w:hideMark/>
          </w:tcPr>
          <w:p w14:paraId="630D6256" w14:textId="77777777" w:rsidR="009838DE" w:rsidRPr="00F02711" w:rsidRDefault="009838DE" w:rsidP="004442ED">
            <w:pPr>
              <w:jc w:val="left"/>
              <w:rPr>
                <w:b w:val="0"/>
                <w:sz w:val="22"/>
                <w:szCs w:val="22"/>
              </w:rPr>
            </w:pPr>
            <w:r w:rsidRPr="00F02711">
              <w:rPr>
                <w:b w:val="0"/>
                <w:sz w:val="22"/>
                <w:szCs w:val="22"/>
              </w:rPr>
              <w:lastRenderedPageBreak/>
              <w:t>11.05.2015</w:t>
            </w:r>
          </w:p>
        </w:tc>
        <w:tc>
          <w:tcPr>
            <w:tcW w:w="882" w:type="dxa"/>
            <w:noWrap/>
            <w:hideMark/>
          </w:tcPr>
          <w:p w14:paraId="138277AE"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5 Std.</w:t>
            </w:r>
          </w:p>
        </w:tc>
        <w:tc>
          <w:tcPr>
            <w:tcW w:w="3563" w:type="dxa"/>
            <w:hideMark/>
          </w:tcPr>
          <w:p w14:paraId="0F35FA0C"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LoginView überarbeitet und erstes CSS erstellt</w:t>
            </w:r>
          </w:p>
        </w:tc>
        <w:tc>
          <w:tcPr>
            <w:tcW w:w="4253" w:type="dxa"/>
            <w:hideMark/>
          </w:tcPr>
          <w:p w14:paraId="24C65BCD"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Das CSS erstellen war für mich neuland und brauchte deshalb Einarbeitungszeit. Ich musste anschliessend auch alle Views überarbeiten um die neu entstandenen Bugs zu fixen</w:t>
            </w:r>
          </w:p>
        </w:tc>
      </w:tr>
      <w:tr w:rsidR="009838DE" w:rsidRPr="00F02711" w14:paraId="63A4BAAF" w14:textId="77777777" w:rsidTr="00CD79C8">
        <w:trPr>
          <w:trHeight w:val="1147"/>
        </w:trPr>
        <w:tc>
          <w:tcPr>
            <w:cnfStyle w:val="001000000000" w:firstRow="0" w:lastRow="0" w:firstColumn="1" w:lastColumn="0" w:oddVBand="0" w:evenVBand="0" w:oddHBand="0" w:evenHBand="0" w:firstRowFirstColumn="0" w:firstRowLastColumn="0" w:lastRowFirstColumn="0" w:lastRowLastColumn="0"/>
            <w:tcW w:w="1220" w:type="dxa"/>
            <w:noWrap/>
            <w:hideMark/>
          </w:tcPr>
          <w:p w14:paraId="2734CF5B" w14:textId="77777777" w:rsidR="009838DE" w:rsidRPr="00F02711" w:rsidRDefault="009838DE" w:rsidP="004442ED">
            <w:pPr>
              <w:jc w:val="left"/>
              <w:rPr>
                <w:b w:val="0"/>
                <w:sz w:val="22"/>
                <w:szCs w:val="22"/>
              </w:rPr>
            </w:pPr>
            <w:r w:rsidRPr="00F02711">
              <w:rPr>
                <w:b w:val="0"/>
                <w:sz w:val="22"/>
                <w:szCs w:val="22"/>
              </w:rPr>
              <w:t>14.05.2015</w:t>
            </w:r>
          </w:p>
        </w:tc>
        <w:tc>
          <w:tcPr>
            <w:tcW w:w="882" w:type="dxa"/>
            <w:noWrap/>
            <w:hideMark/>
          </w:tcPr>
          <w:p w14:paraId="3003AFC0"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9.5 Std.</w:t>
            </w:r>
          </w:p>
        </w:tc>
        <w:tc>
          <w:tcPr>
            <w:tcW w:w="3563" w:type="dxa"/>
            <w:hideMark/>
          </w:tcPr>
          <w:p w14:paraId="187A1C7D"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atenbank mit Datengefüllt anhand CreateEntityTest und dann die Daten mit EntityTest getestet</w:t>
            </w:r>
          </w:p>
        </w:tc>
        <w:tc>
          <w:tcPr>
            <w:tcW w:w="4253" w:type="dxa"/>
            <w:hideMark/>
          </w:tcPr>
          <w:p w14:paraId="1FA3A2AE"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Unsere bisherige Datenbank war "minderwertig" und ich erstellte deshalb eine neue Datenbank mit richtigen Werten, mit denen wir auch arbeiten konnte. Dies hat uns zahlreiche Bugs aufgezeigt</w:t>
            </w:r>
          </w:p>
        </w:tc>
      </w:tr>
      <w:tr w:rsidR="009838DE" w:rsidRPr="00F02711" w14:paraId="0D02A87B" w14:textId="77777777" w:rsidTr="00CD79C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220" w:type="dxa"/>
            <w:noWrap/>
            <w:hideMark/>
          </w:tcPr>
          <w:p w14:paraId="419AC4BC" w14:textId="77777777" w:rsidR="009838DE" w:rsidRPr="00F02711" w:rsidRDefault="009838DE" w:rsidP="004442ED">
            <w:pPr>
              <w:jc w:val="left"/>
              <w:rPr>
                <w:b w:val="0"/>
                <w:sz w:val="22"/>
                <w:szCs w:val="22"/>
              </w:rPr>
            </w:pPr>
            <w:r w:rsidRPr="00F02711">
              <w:rPr>
                <w:b w:val="0"/>
                <w:sz w:val="22"/>
                <w:szCs w:val="22"/>
              </w:rPr>
              <w:t>15.05.2015</w:t>
            </w:r>
          </w:p>
        </w:tc>
        <w:tc>
          <w:tcPr>
            <w:tcW w:w="882" w:type="dxa"/>
            <w:noWrap/>
            <w:hideMark/>
          </w:tcPr>
          <w:p w14:paraId="697A2F1F"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3563" w:type="dxa"/>
            <w:hideMark/>
          </w:tcPr>
          <w:p w14:paraId="0F6E9567"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Entitytest finalisiert und Fehler mitgeteilt</w:t>
            </w:r>
          </w:p>
        </w:tc>
        <w:tc>
          <w:tcPr>
            <w:tcW w:w="4253" w:type="dxa"/>
            <w:hideMark/>
          </w:tcPr>
          <w:p w14:paraId="20663B6E"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Fleissarbeit. Ich musste ledigliche die übrigen Funktionen einfügen.</w:t>
            </w:r>
          </w:p>
        </w:tc>
      </w:tr>
      <w:tr w:rsidR="009838DE" w:rsidRPr="00F02711" w14:paraId="5AC9E827" w14:textId="77777777" w:rsidTr="00CD79C8">
        <w:trPr>
          <w:trHeight w:val="286"/>
        </w:trPr>
        <w:tc>
          <w:tcPr>
            <w:cnfStyle w:val="001000000000" w:firstRow="0" w:lastRow="0" w:firstColumn="1" w:lastColumn="0" w:oddVBand="0" w:evenVBand="0" w:oddHBand="0" w:evenHBand="0" w:firstRowFirstColumn="0" w:firstRowLastColumn="0" w:lastRowFirstColumn="0" w:lastRowLastColumn="0"/>
            <w:tcW w:w="1220" w:type="dxa"/>
            <w:noWrap/>
            <w:hideMark/>
          </w:tcPr>
          <w:p w14:paraId="3A062F08" w14:textId="77777777" w:rsidR="009838DE" w:rsidRPr="00F02711" w:rsidRDefault="009838DE" w:rsidP="004442ED">
            <w:pPr>
              <w:jc w:val="left"/>
              <w:rPr>
                <w:b w:val="0"/>
                <w:sz w:val="22"/>
                <w:szCs w:val="22"/>
              </w:rPr>
            </w:pPr>
            <w:r w:rsidRPr="00F02711">
              <w:rPr>
                <w:b w:val="0"/>
                <w:sz w:val="22"/>
                <w:szCs w:val="22"/>
              </w:rPr>
              <w:t>16.05.2015</w:t>
            </w:r>
          </w:p>
        </w:tc>
        <w:tc>
          <w:tcPr>
            <w:tcW w:w="882" w:type="dxa"/>
            <w:noWrap/>
            <w:hideMark/>
          </w:tcPr>
          <w:p w14:paraId="1A47102A"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5 Std.</w:t>
            </w:r>
          </w:p>
        </w:tc>
        <w:tc>
          <w:tcPr>
            <w:tcW w:w="3563" w:type="dxa"/>
            <w:hideMark/>
          </w:tcPr>
          <w:p w14:paraId="3343CEF6"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GUI vollended</w:t>
            </w:r>
          </w:p>
        </w:tc>
        <w:tc>
          <w:tcPr>
            <w:tcW w:w="4253" w:type="dxa"/>
            <w:hideMark/>
          </w:tcPr>
          <w:p w14:paraId="4B677395"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ch habe alle Buttons und Tabellen neu angepasst</w:t>
            </w:r>
          </w:p>
        </w:tc>
      </w:tr>
      <w:tr w:rsidR="009838DE" w:rsidRPr="00F02711" w14:paraId="567B2D99" w14:textId="77777777" w:rsidTr="00CD79C8">
        <w:trPr>
          <w:cnfStyle w:val="000000100000" w:firstRow="0" w:lastRow="0" w:firstColumn="0" w:lastColumn="0" w:oddVBand="0" w:evenVBand="0" w:oddHBand="1" w:evenHBand="0" w:firstRowFirstColumn="0" w:firstRowLastColumn="0" w:lastRowFirstColumn="0" w:lastRowLastColumn="0"/>
          <w:trHeight w:val="1147"/>
        </w:trPr>
        <w:tc>
          <w:tcPr>
            <w:cnfStyle w:val="001000000000" w:firstRow="0" w:lastRow="0" w:firstColumn="1" w:lastColumn="0" w:oddVBand="0" w:evenVBand="0" w:oddHBand="0" w:evenHBand="0" w:firstRowFirstColumn="0" w:firstRowLastColumn="0" w:lastRowFirstColumn="0" w:lastRowLastColumn="0"/>
            <w:tcW w:w="1220" w:type="dxa"/>
            <w:noWrap/>
            <w:hideMark/>
          </w:tcPr>
          <w:p w14:paraId="0EDC15E2" w14:textId="77777777" w:rsidR="009838DE" w:rsidRPr="00F02711" w:rsidRDefault="009838DE" w:rsidP="004442ED">
            <w:pPr>
              <w:jc w:val="left"/>
              <w:rPr>
                <w:b w:val="0"/>
                <w:sz w:val="22"/>
                <w:szCs w:val="22"/>
              </w:rPr>
            </w:pPr>
            <w:r w:rsidRPr="00F02711">
              <w:rPr>
                <w:b w:val="0"/>
                <w:sz w:val="22"/>
                <w:szCs w:val="22"/>
              </w:rPr>
              <w:t>16.05.2015</w:t>
            </w:r>
          </w:p>
        </w:tc>
        <w:tc>
          <w:tcPr>
            <w:tcW w:w="882" w:type="dxa"/>
            <w:noWrap/>
            <w:hideMark/>
          </w:tcPr>
          <w:p w14:paraId="2C40404A"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3563" w:type="dxa"/>
            <w:hideMark/>
          </w:tcPr>
          <w:p w14:paraId="37EF31C6"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CSV Export für Mangel Tableview hinzugefügt</w:t>
            </w:r>
          </w:p>
        </w:tc>
        <w:tc>
          <w:tcPr>
            <w:tcW w:w="4253" w:type="dxa"/>
            <w:hideMark/>
          </w:tcPr>
          <w:p w14:paraId="6E553911"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Die SourceForge Seite für die benötigte Library ist zurzeit nicht ansprechbar. Deswegen habe ich eine alternativ Lösung gebastelt was zusätzlich Zeit kostete.</w:t>
            </w:r>
          </w:p>
        </w:tc>
      </w:tr>
      <w:tr w:rsidR="009838DE" w:rsidRPr="00F02711" w14:paraId="5F948FDF" w14:textId="77777777" w:rsidTr="00CD79C8">
        <w:trPr>
          <w:trHeight w:val="1434"/>
        </w:trPr>
        <w:tc>
          <w:tcPr>
            <w:cnfStyle w:val="001000000000" w:firstRow="0" w:lastRow="0" w:firstColumn="1" w:lastColumn="0" w:oddVBand="0" w:evenVBand="0" w:oddHBand="0" w:evenHBand="0" w:firstRowFirstColumn="0" w:firstRowLastColumn="0" w:lastRowFirstColumn="0" w:lastRowLastColumn="0"/>
            <w:tcW w:w="1220" w:type="dxa"/>
            <w:noWrap/>
            <w:hideMark/>
          </w:tcPr>
          <w:p w14:paraId="4E911A20" w14:textId="77777777" w:rsidR="009838DE" w:rsidRPr="00F02711" w:rsidRDefault="009838DE" w:rsidP="004442ED">
            <w:pPr>
              <w:jc w:val="left"/>
              <w:rPr>
                <w:b w:val="0"/>
                <w:sz w:val="22"/>
                <w:szCs w:val="22"/>
              </w:rPr>
            </w:pPr>
            <w:r w:rsidRPr="00F02711">
              <w:rPr>
                <w:b w:val="0"/>
                <w:sz w:val="22"/>
                <w:szCs w:val="22"/>
              </w:rPr>
              <w:t>17.05.2015</w:t>
            </w:r>
          </w:p>
        </w:tc>
        <w:tc>
          <w:tcPr>
            <w:tcW w:w="882" w:type="dxa"/>
            <w:noWrap/>
            <w:hideMark/>
          </w:tcPr>
          <w:p w14:paraId="2FA42BC5"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6.5 Std.</w:t>
            </w:r>
          </w:p>
        </w:tc>
        <w:tc>
          <w:tcPr>
            <w:tcW w:w="3563" w:type="dxa"/>
            <w:hideMark/>
          </w:tcPr>
          <w:p w14:paraId="482FFEDB"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Client RMI Test geschrieben</w:t>
            </w:r>
          </w:p>
        </w:tc>
        <w:tc>
          <w:tcPr>
            <w:tcW w:w="4253" w:type="dxa"/>
            <w:hideMark/>
          </w:tcPr>
          <w:p w14:paraId="7450ECAD"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ie über 50 Tests waren sehr aufwandreich. Vor allem da ich die zu testenden Methoden nicht selbst geschrieben habe und anhand der Namensgebung nicht immer klar war was gmeeint ist</w:t>
            </w:r>
          </w:p>
        </w:tc>
      </w:tr>
      <w:tr w:rsidR="009838DE" w:rsidRPr="00F02711" w14:paraId="3A6108D8" w14:textId="77777777" w:rsidTr="00CD79C8">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220" w:type="dxa"/>
            <w:noWrap/>
            <w:hideMark/>
          </w:tcPr>
          <w:p w14:paraId="616054EC" w14:textId="77777777" w:rsidR="009838DE" w:rsidRPr="00F02711" w:rsidRDefault="009838DE" w:rsidP="004442ED">
            <w:pPr>
              <w:jc w:val="left"/>
              <w:rPr>
                <w:b w:val="0"/>
                <w:sz w:val="22"/>
                <w:szCs w:val="22"/>
              </w:rPr>
            </w:pPr>
            <w:r w:rsidRPr="00F02711">
              <w:rPr>
                <w:b w:val="0"/>
                <w:sz w:val="22"/>
                <w:szCs w:val="22"/>
              </w:rPr>
              <w:t>18.05.2015</w:t>
            </w:r>
          </w:p>
        </w:tc>
        <w:tc>
          <w:tcPr>
            <w:tcW w:w="882" w:type="dxa"/>
            <w:noWrap/>
            <w:hideMark/>
          </w:tcPr>
          <w:p w14:paraId="47A6C5B0"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0 Std.</w:t>
            </w:r>
          </w:p>
        </w:tc>
        <w:tc>
          <w:tcPr>
            <w:tcW w:w="3563" w:type="dxa"/>
            <w:hideMark/>
          </w:tcPr>
          <w:p w14:paraId="63FAD69D"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Tests, Export Funktion und CSS finalisiert</w:t>
            </w:r>
          </w:p>
        </w:tc>
        <w:tc>
          <w:tcPr>
            <w:tcW w:w="4253" w:type="dxa"/>
            <w:hideMark/>
          </w:tcPr>
          <w:p w14:paraId="29083188" w14:textId="77777777" w:rsidR="009838DE" w:rsidRPr="00F02711" w:rsidRDefault="009838DE"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Mithilfe von Sandro und Luca konnte ich die Funktionen ergänzen und teils falsche Funktionen anhand meiner Tests anpassen</w:t>
            </w:r>
          </w:p>
        </w:tc>
      </w:tr>
      <w:tr w:rsidR="009838DE" w:rsidRPr="00F02711" w14:paraId="0842F296" w14:textId="77777777" w:rsidTr="00CD79C8">
        <w:trPr>
          <w:trHeight w:val="286"/>
        </w:trPr>
        <w:tc>
          <w:tcPr>
            <w:cnfStyle w:val="001000000000" w:firstRow="0" w:lastRow="0" w:firstColumn="1" w:lastColumn="0" w:oddVBand="0" w:evenVBand="0" w:oddHBand="0" w:evenHBand="0" w:firstRowFirstColumn="0" w:firstRowLastColumn="0" w:lastRowFirstColumn="0" w:lastRowLastColumn="0"/>
            <w:tcW w:w="1220" w:type="dxa"/>
            <w:noWrap/>
            <w:hideMark/>
          </w:tcPr>
          <w:p w14:paraId="379D2986" w14:textId="77777777" w:rsidR="009838DE" w:rsidRPr="00F02711" w:rsidRDefault="009838DE" w:rsidP="004442ED">
            <w:pPr>
              <w:jc w:val="left"/>
              <w:rPr>
                <w:b w:val="0"/>
                <w:sz w:val="22"/>
                <w:szCs w:val="22"/>
              </w:rPr>
            </w:pPr>
            <w:r w:rsidRPr="00F02711">
              <w:rPr>
                <w:b w:val="0"/>
                <w:sz w:val="22"/>
                <w:szCs w:val="22"/>
              </w:rPr>
              <w:t>18.05.2015</w:t>
            </w:r>
          </w:p>
        </w:tc>
        <w:tc>
          <w:tcPr>
            <w:tcW w:w="882" w:type="dxa"/>
            <w:noWrap/>
            <w:hideMark/>
          </w:tcPr>
          <w:p w14:paraId="234ED877"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0 Std.</w:t>
            </w:r>
          </w:p>
        </w:tc>
        <w:tc>
          <w:tcPr>
            <w:tcW w:w="3563" w:type="dxa"/>
            <w:hideMark/>
          </w:tcPr>
          <w:p w14:paraId="22D31E74" w14:textId="77777777"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Dokumentation von Tests und Client sowie ausfüllen ManagementSummary</w:t>
            </w:r>
          </w:p>
        </w:tc>
        <w:tc>
          <w:tcPr>
            <w:tcW w:w="4253" w:type="dxa"/>
            <w:hideMark/>
          </w:tcPr>
          <w:p w14:paraId="18441E16" w14:textId="66E8D302" w:rsidR="009838DE" w:rsidRPr="00F02711" w:rsidRDefault="009838DE"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Schlussarbeit und Zusammenfassung des gelernten</w:t>
            </w:r>
          </w:p>
        </w:tc>
      </w:tr>
    </w:tbl>
    <w:p w14:paraId="11399DAC" w14:textId="7EC6A46A" w:rsidR="00C51001" w:rsidRPr="00F02711" w:rsidRDefault="00C51001" w:rsidP="004442ED">
      <w:pPr>
        <w:jc w:val="left"/>
        <w:rPr>
          <w:lang w:val="de-CH"/>
        </w:rPr>
      </w:pPr>
    </w:p>
    <w:p w14:paraId="259E7956" w14:textId="77777777" w:rsidR="00C51001" w:rsidRPr="00F02711" w:rsidRDefault="00C51001" w:rsidP="004442ED">
      <w:pPr>
        <w:spacing w:before="0"/>
        <w:jc w:val="left"/>
        <w:rPr>
          <w:lang w:val="de-CH"/>
        </w:rPr>
      </w:pPr>
      <w:r w:rsidRPr="00F02711">
        <w:rPr>
          <w:lang w:val="de-CH"/>
        </w:rPr>
        <w:br w:type="page"/>
      </w:r>
    </w:p>
    <w:p w14:paraId="245C2A11" w14:textId="77777777" w:rsidR="00991CDD" w:rsidRPr="00F02711" w:rsidRDefault="00991CDD" w:rsidP="004442ED">
      <w:pPr>
        <w:jc w:val="left"/>
        <w:rPr>
          <w:lang w:val="de-CH"/>
        </w:rPr>
      </w:pPr>
    </w:p>
    <w:p w14:paraId="46231A4D" w14:textId="15A77188" w:rsidR="00A81C44" w:rsidRPr="00F02711" w:rsidRDefault="00A81C44" w:rsidP="004442ED">
      <w:pPr>
        <w:pStyle w:val="berschrift2"/>
        <w:jc w:val="left"/>
        <w:rPr>
          <w:lang w:val="de-CH"/>
        </w:rPr>
      </w:pPr>
      <w:bookmarkStart w:id="343" w:name="_Toc419869710"/>
      <w:bookmarkStart w:id="344" w:name="_Toc419876041"/>
      <w:r w:rsidRPr="00F02711">
        <w:rPr>
          <w:lang w:val="de-CH"/>
        </w:rPr>
        <w:t>Cihan Demir</w:t>
      </w:r>
      <w:bookmarkEnd w:id="343"/>
      <w:bookmarkEnd w:id="344"/>
    </w:p>
    <w:tbl>
      <w:tblPr>
        <w:tblStyle w:val="Gitternetztabelle4Akzent2"/>
        <w:tblpPr w:leftFromText="141" w:rightFromText="141" w:vertAnchor="text" w:tblpY="1"/>
        <w:tblOverlap w:val="never"/>
        <w:tblW w:w="9918" w:type="dxa"/>
        <w:tblLook w:val="04A0" w:firstRow="1" w:lastRow="0" w:firstColumn="1" w:lastColumn="0" w:noHBand="0" w:noVBand="1"/>
      </w:tblPr>
      <w:tblGrid>
        <w:gridCol w:w="1318"/>
        <w:gridCol w:w="1093"/>
        <w:gridCol w:w="4672"/>
        <w:gridCol w:w="2835"/>
      </w:tblGrid>
      <w:tr w:rsidR="00CD79C8" w:rsidRPr="00F02711" w14:paraId="02ACA2B9" w14:textId="77777777" w:rsidTr="00963E5C">
        <w:trPr>
          <w:cnfStyle w:val="100000000000" w:firstRow="1" w:lastRow="0" w:firstColumn="0" w:lastColumn="0" w:oddVBand="0" w:evenVBand="0" w:oddHBand="0"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7083" w:type="dxa"/>
            <w:gridSpan w:val="3"/>
            <w:noWrap/>
            <w:hideMark/>
          </w:tcPr>
          <w:p w14:paraId="55EE2844" w14:textId="77777777" w:rsidR="00A52572" w:rsidRPr="00F02711" w:rsidRDefault="00A52572" w:rsidP="004442ED">
            <w:pPr>
              <w:jc w:val="left"/>
              <w:rPr>
                <w:sz w:val="22"/>
                <w:szCs w:val="22"/>
              </w:rPr>
            </w:pPr>
            <w:r w:rsidRPr="00F02711">
              <w:rPr>
                <w:sz w:val="22"/>
                <w:szCs w:val="22"/>
              </w:rPr>
              <w:t>INM 21 - Individuelles Portfolio</w:t>
            </w:r>
          </w:p>
        </w:tc>
        <w:tc>
          <w:tcPr>
            <w:tcW w:w="2835" w:type="dxa"/>
            <w:noWrap/>
            <w:hideMark/>
          </w:tcPr>
          <w:p w14:paraId="2C8B9A56" w14:textId="77777777" w:rsidR="00A52572" w:rsidRPr="00F02711" w:rsidRDefault="00A52572" w:rsidP="004442ED">
            <w:pPr>
              <w:jc w:val="left"/>
              <w:cnfStyle w:val="100000000000" w:firstRow="1" w:lastRow="0" w:firstColumn="0" w:lastColumn="0" w:oddVBand="0" w:evenVBand="0" w:oddHBand="0" w:evenHBand="0" w:firstRowFirstColumn="0" w:firstRowLastColumn="0" w:lastRowFirstColumn="0" w:lastRowLastColumn="0"/>
              <w:rPr>
                <w:sz w:val="22"/>
                <w:szCs w:val="22"/>
              </w:rPr>
            </w:pPr>
          </w:p>
        </w:tc>
      </w:tr>
      <w:tr w:rsidR="00CD79C8" w:rsidRPr="00F02711" w14:paraId="0E30167B" w14:textId="77777777" w:rsidTr="00963E5C">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1318" w:type="dxa"/>
            <w:noWrap/>
            <w:hideMark/>
          </w:tcPr>
          <w:p w14:paraId="0F016602" w14:textId="77777777" w:rsidR="00A52572" w:rsidRPr="00F02711" w:rsidRDefault="00A52572" w:rsidP="004442ED">
            <w:pPr>
              <w:jc w:val="left"/>
              <w:rPr>
                <w:sz w:val="22"/>
                <w:szCs w:val="22"/>
              </w:rPr>
            </w:pPr>
            <w:r w:rsidRPr="00F02711">
              <w:rPr>
                <w:sz w:val="22"/>
                <w:szCs w:val="22"/>
              </w:rPr>
              <w:t>Name:</w:t>
            </w:r>
          </w:p>
        </w:tc>
        <w:tc>
          <w:tcPr>
            <w:tcW w:w="5765" w:type="dxa"/>
            <w:gridSpan w:val="2"/>
            <w:noWrap/>
            <w:hideMark/>
          </w:tcPr>
          <w:p w14:paraId="43B320DC"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Cihan Demir</w:t>
            </w:r>
          </w:p>
        </w:tc>
        <w:tc>
          <w:tcPr>
            <w:tcW w:w="2835" w:type="dxa"/>
            <w:noWrap/>
            <w:hideMark/>
          </w:tcPr>
          <w:p w14:paraId="4A00725C"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p>
        </w:tc>
      </w:tr>
      <w:tr w:rsidR="00CD79C8" w:rsidRPr="00F02711" w14:paraId="65631812" w14:textId="77777777" w:rsidTr="00963E5C">
        <w:trPr>
          <w:trHeight w:val="300"/>
        </w:trPr>
        <w:tc>
          <w:tcPr>
            <w:cnfStyle w:val="001000000000" w:firstRow="0" w:lastRow="0" w:firstColumn="1" w:lastColumn="0" w:oddVBand="0" w:evenVBand="0" w:oddHBand="0" w:evenHBand="0" w:firstRowFirstColumn="0" w:firstRowLastColumn="0" w:lastRowFirstColumn="0" w:lastRowLastColumn="0"/>
            <w:tcW w:w="1318" w:type="dxa"/>
            <w:noWrap/>
            <w:hideMark/>
          </w:tcPr>
          <w:p w14:paraId="041216CA" w14:textId="77777777" w:rsidR="00A52572" w:rsidRPr="00F02711" w:rsidRDefault="00A52572" w:rsidP="004442ED">
            <w:pPr>
              <w:jc w:val="left"/>
              <w:rPr>
                <w:sz w:val="22"/>
                <w:szCs w:val="22"/>
              </w:rPr>
            </w:pPr>
          </w:p>
        </w:tc>
        <w:tc>
          <w:tcPr>
            <w:tcW w:w="1093" w:type="dxa"/>
            <w:noWrap/>
            <w:hideMark/>
          </w:tcPr>
          <w:p w14:paraId="45010672"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c>
          <w:tcPr>
            <w:tcW w:w="4672" w:type="dxa"/>
            <w:noWrap/>
            <w:hideMark/>
          </w:tcPr>
          <w:p w14:paraId="53610CB1"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c>
          <w:tcPr>
            <w:tcW w:w="2835" w:type="dxa"/>
            <w:noWrap/>
            <w:hideMark/>
          </w:tcPr>
          <w:p w14:paraId="4D30D4DE"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p>
        </w:tc>
      </w:tr>
      <w:tr w:rsidR="00CD79C8" w:rsidRPr="00F02711" w14:paraId="65E93A9A" w14:textId="77777777" w:rsidTr="00963E5C">
        <w:trPr>
          <w:cnfStyle w:val="000000100000" w:firstRow="0" w:lastRow="0" w:firstColumn="0" w:lastColumn="0" w:oddVBand="0" w:evenVBand="0" w:oddHBand="1" w:evenHBand="0" w:firstRowFirstColumn="0" w:firstRowLastColumn="0" w:lastRowFirstColumn="0" w:lastRowLastColumn="0"/>
          <w:trHeight w:val="879"/>
        </w:trPr>
        <w:tc>
          <w:tcPr>
            <w:cnfStyle w:val="001000000000" w:firstRow="0" w:lastRow="0" w:firstColumn="1" w:lastColumn="0" w:oddVBand="0" w:evenVBand="0" w:oddHBand="0" w:evenHBand="0" w:firstRowFirstColumn="0" w:firstRowLastColumn="0" w:lastRowFirstColumn="0" w:lastRowLastColumn="0"/>
            <w:tcW w:w="1318" w:type="dxa"/>
            <w:hideMark/>
          </w:tcPr>
          <w:p w14:paraId="259F590F" w14:textId="77777777" w:rsidR="00A52572" w:rsidRPr="00F02711" w:rsidRDefault="00A52572" w:rsidP="004442ED">
            <w:pPr>
              <w:jc w:val="left"/>
              <w:rPr>
                <w:sz w:val="22"/>
                <w:szCs w:val="22"/>
              </w:rPr>
            </w:pPr>
            <w:r w:rsidRPr="00F02711">
              <w:rPr>
                <w:sz w:val="22"/>
                <w:szCs w:val="22"/>
              </w:rPr>
              <w:t xml:space="preserve">Datum </w:t>
            </w:r>
            <w:r w:rsidRPr="00F02711">
              <w:rPr>
                <w:sz w:val="22"/>
                <w:szCs w:val="22"/>
              </w:rPr>
              <w:br/>
              <w:t>eventuell</w:t>
            </w:r>
            <w:r w:rsidRPr="00F02711">
              <w:rPr>
                <w:sz w:val="22"/>
                <w:szCs w:val="22"/>
              </w:rPr>
              <w:br/>
              <w:t>Phase</w:t>
            </w:r>
          </w:p>
        </w:tc>
        <w:tc>
          <w:tcPr>
            <w:tcW w:w="1093" w:type="dxa"/>
            <w:hideMark/>
          </w:tcPr>
          <w:p w14:paraId="6D286B37" w14:textId="6B441D69" w:rsidR="00A52572" w:rsidRPr="00C85F45" w:rsidRDefault="00A52572"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C85F45">
              <w:rPr>
                <w:b/>
                <w:sz w:val="22"/>
                <w:szCs w:val="22"/>
              </w:rPr>
              <w:t>Dauer</w:t>
            </w:r>
            <w:r w:rsidRPr="00C85F45">
              <w:rPr>
                <w:b/>
                <w:sz w:val="22"/>
                <w:szCs w:val="22"/>
              </w:rPr>
              <w:br/>
              <w:t>Auf</w:t>
            </w:r>
            <w:r w:rsidR="00CD79C8" w:rsidRPr="00C85F45">
              <w:rPr>
                <w:b/>
                <w:sz w:val="22"/>
                <w:szCs w:val="22"/>
              </w:rPr>
              <w:t>w</w:t>
            </w:r>
            <w:r w:rsidRPr="00C85F45">
              <w:rPr>
                <w:b/>
                <w:sz w:val="22"/>
                <w:szCs w:val="22"/>
              </w:rPr>
              <w:t>and</w:t>
            </w:r>
          </w:p>
        </w:tc>
        <w:tc>
          <w:tcPr>
            <w:tcW w:w="4672" w:type="dxa"/>
            <w:noWrap/>
            <w:hideMark/>
          </w:tcPr>
          <w:p w14:paraId="42A603DB" w14:textId="77777777" w:rsidR="00A52572" w:rsidRPr="00C85F45" w:rsidRDefault="00A52572"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C85F45">
              <w:rPr>
                <w:b/>
                <w:sz w:val="22"/>
                <w:szCs w:val="22"/>
              </w:rPr>
              <w:t>Tätigkeit / Aufgabe</w:t>
            </w:r>
          </w:p>
        </w:tc>
        <w:tc>
          <w:tcPr>
            <w:tcW w:w="2835" w:type="dxa"/>
            <w:noWrap/>
            <w:hideMark/>
          </w:tcPr>
          <w:p w14:paraId="75EED188" w14:textId="77777777" w:rsidR="00A52572" w:rsidRPr="00C85F45" w:rsidRDefault="00A52572" w:rsidP="004442ED">
            <w:pPr>
              <w:jc w:val="left"/>
              <w:cnfStyle w:val="000000100000" w:firstRow="0" w:lastRow="0" w:firstColumn="0" w:lastColumn="0" w:oddVBand="0" w:evenVBand="0" w:oddHBand="1" w:evenHBand="0" w:firstRowFirstColumn="0" w:firstRowLastColumn="0" w:lastRowFirstColumn="0" w:lastRowLastColumn="0"/>
              <w:rPr>
                <w:b/>
                <w:sz w:val="22"/>
                <w:szCs w:val="22"/>
              </w:rPr>
            </w:pPr>
            <w:r w:rsidRPr="00C85F45">
              <w:rPr>
                <w:b/>
                <w:sz w:val="22"/>
                <w:szCs w:val="22"/>
              </w:rPr>
              <w:t>Bemerkung / Erkenntnis</w:t>
            </w:r>
          </w:p>
        </w:tc>
      </w:tr>
      <w:tr w:rsidR="00CD79C8" w:rsidRPr="00F02711" w14:paraId="13748369" w14:textId="77777777" w:rsidTr="00963E5C">
        <w:trPr>
          <w:trHeight w:val="577"/>
        </w:trPr>
        <w:tc>
          <w:tcPr>
            <w:cnfStyle w:val="001000000000" w:firstRow="0" w:lastRow="0" w:firstColumn="1" w:lastColumn="0" w:oddVBand="0" w:evenVBand="0" w:oddHBand="0" w:evenHBand="0" w:firstRowFirstColumn="0" w:firstRowLastColumn="0" w:lastRowFirstColumn="0" w:lastRowLastColumn="0"/>
            <w:tcW w:w="1318" w:type="dxa"/>
            <w:noWrap/>
            <w:hideMark/>
          </w:tcPr>
          <w:p w14:paraId="3F7A0AE0" w14:textId="77777777" w:rsidR="00A52572" w:rsidRPr="00F02711" w:rsidRDefault="00A52572" w:rsidP="004442ED">
            <w:pPr>
              <w:jc w:val="left"/>
              <w:rPr>
                <w:b w:val="0"/>
                <w:sz w:val="22"/>
                <w:szCs w:val="22"/>
              </w:rPr>
            </w:pPr>
            <w:r w:rsidRPr="00F02711">
              <w:rPr>
                <w:b w:val="0"/>
                <w:sz w:val="22"/>
                <w:szCs w:val="22"/>
              </w:rPr>
              <w:t>06.03.2015</w:t>
            </w:r>
          </w:p>
        </w:tc>
        <w:tc>
          <w:tcPr>
            <w:tcW w:w="1093" w:type="dxa"/>
            <w:noWrap/>
            <w:hideMark/>
          </w:tcPr>
          <w:p w14:paraId="4800008D"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 Std.</w:t>
            </w:r>
          </w:p>
        </w:tc>
        <w:tc>
          <w:tcPr>
            <w:tcW w:w="4672" w:type="dxa"/>
            <w:hideMark/>
          </w:tcPr>
          <w:p w14:paraId="4321FE82" w14:textId="0210F970"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GitHub Account erstellen und die Desktop-Anwendung davon installiert, </w:t>
            </w:r>
            <w:r w:rsidR="00CD79C8" w:rsidRPr="00F02711">
              <w:rPr>
                <w:sz w:val="22"/>
                <w:szCs w:val="22"/>
              </w:rPr>
              <w:t>konfiguriert</w:t>
            </w:r>
            <w:r w:rsidRPr="00F02711">
              <w:rPr>
                <w:sz w:val="22"/>
                <w:szCs w:val="22"/>
              </w:rPr>
              <w:t xml:space="preserve">. </w:t>
            </w:r>
            <w:r w:rsidR="00CD79C8" w:rsidRPr="00F02711">
              <w:rPr>
                <w:sz w:val="22"/>
                <w:szCs w:val="22"/>
              </w:rPr>
              <w:t>Repositorium</w:t>
            </w:r>
            <w:r w:rsidRPr="00F02711">
              <w:rPr>
                <w:sz w:val="22"/>
                <w:szCs w:val="22"/>
              </w:rPr>
              <w:t xml:space="preserve"> geklont</w:t>
            </w:r>
          </w:p>
        </w:tc>
        <w:tc>
          <w:tcPr>
            <w:tcW w:w="2835" w:type="dxa"/>
            <w:hideMark/>
          </w:tcPr>
          <w:p w14:paraId="0A2DA08A" w14:textId="18DA0A99" w:rsidR="00A52572" w:rsidRPr="00F02711" w:rsidRDefault="00CD79C8"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Endlich</w:t>
            </w:r>
            <w:r w:rsidR="00A52572" w:rsidRPr="00F02711">
              <w:rPr>
                <w:sz w:val="22"/>
                <w:szCs w:val="22"/>
              </w:rPr>
              <w:t xml:space="preserve"> weiss ich wie GitHub &amp; Git funktioniert und wann es zur Anwendung kommt!</w:t>
            </w:r>
          </w:p>
        </w:tc>
      </w:tr>
      <w:tr w:rsidR="00CD79C8" w:rsidRPr="00F02711" w14:paraId="5B4B3212" w14:textId="77777777" w:rsidTr="00963E5C">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1318" w:type="dxa"/>
            <w:noWrap/>
            <w:hideMark/>
          </w:tcPr>
          <w:p w14:paraId="77E20C3D" w14:textId="77777777" w:rsidR="00A52572" w:rsidRPr="00F02711" w:rsidRDefault="00A52572" w:rsidP="004442ED">
            <w:pPr>
              <w:jc w:val="left"/>
              <w:rPr>
                <w:b w:val="0"/>
                <w:sz w:val="22"/>
                <w:szCs w:val="22"/>
              </w:rPr>
            </w:pPr>
            <w:r w:rsidRPr="00F02711">
              <w:rPr>
                <w:b w:val="0"/>
                <w:sz w:val="22"/>
                <w:szCs w:val="22"/>
              </w:rPr>
              <w:t>18.03.2015</w:t>
            </w:r>
          </w:p>
        </w:tc>
        <w:tc>
          <w:tcPr>
            <w:tcW w:w="1093" w:type="dxa"/>
            <w:noWrap/>
            <w:hideMark/>
          </w:tcPr>
          <w:p w14:paraId="35FC69BC"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1.5 Std.</w:t>
            </w:r>
          </w:p>
        </w:tc>
        <w:tc>
          <w:tcPr>
            <w:tcW w:w="4672" w:type="dxa"/>
            <w:hideMark/>
          </w:tcPr>
          <w:p w14:paraId="2F712897"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Use Case006 in Tabellenform erstellt.</w:t>
            </w:r>
          </w:p>
        </w:tc>
        <w:tc>
          <w:tcPr>
            <w:tcW w:w="2835" w:type="dxa"/>
            <w:hideMark/>
          </w:tcPr>
          <w:p w14:paraId="232EF3C9"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r w:rsidR="00CD79C8" w:rsidRPr="00F02711" w14:paraId="4D39F6C8" w14:textId="77777777" w:rsidTr="00963E5C">
        <w:trPr>
          <w:trHeight w:val="794"/>
        </w:trPr>
        <w:tc>
          <w:tcPr>
            <w:cnfStyle w:val="001000000000" w:firstRow="0" w:lastRow="0" w:firstColumn="1" w:lastColumn="0" w:oddVBand="0" w:evenVBand="0" w:oddHBand="0" w:evenHBand="0" w:firstRowFirstColumn="0" w:firstRowLastColumn="0" w:lastRowFirstColumn="0" w:lastRowLastColumn="0"/>
            <w:tcW w:w="1318" w:type="dxa"/>
            <w:hideMark/>
          </w:tcPr>
          <w:p w14:paraId="6ECCC463" w14:textId="77777777" w:rsidR="00A52572" w:rsidRPr="00F02711" w:rsidRDefault="00A52572" w:rsidP="004442ED">
            <w:pPr>
              <w:jc w:val="left"/>
              <w:rPr>
                <w:b w:val="0"/>
                <w:sz w:val="22"/>
                <w:szCs w:val="22"/>
              </w:rPr>
            </w:pPr>
            <w:r w:rsidRPr="00F02711">
              <w:rPr>
                <w:b w:val="0"/>
                <w:sz w:val="22"/>
                <w:szCs w:val="22"/>
              </w:rPr>
              <w:t>18.03.2015</w:t>
            </w:r>
          </w:p>
        </w:tc>
        <w:tc>
          <w:tcPr>
            <w:tcW w:w="1093" w:type="dxa"/>
            <w:noWrap/>
            <w:hideMark/>
          </w:tcPr>
          <w:p w14:paraId="409700BA"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 Std.</w:t>
            </w:r>
          </w:p>
        </w:tc>
        <w:tc>
          <w:tcPr>
            <w:tcW w:w="4672" w:type="dxa"/>
            <w:hideMark/>
          </w:tcPr>
          <w:p w14:paraId="7C03B5A9"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arc42 Dokument für unser Java Projekt angepasst, alle Füllinformationen entfernt und die zusätzlich nötigen Kapitel erstellt.</w:t>
            </w:r>
          </w:p>
        </w:tc>
        <w:tc>
          <w:tcPr>
            <w:tcW w:w="2835" w:type="dxa"/>
            <w:hideMark/>
          </w:tcPr>
          <w:p w14:paraId="355D0949"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w:t>
            </w:r>
          </w:p>
        </w:tc>
      </w:tr>
      <w:tr w:rsidR="00CD79C8" w:rsidRPr="00F02711" w14:paraId="08E603F1" w14:textId="77777777" w:rsidTr="00963E5C">
        <w:trPr>
          <w:cnfStyle w:val="000000100000" w:firstRow="0" w:lastRow="0" w:firstColumn="0" w:lastColumn="0" w:oddVBand="0" w:evenVBand="0" w:oddHBand="1" w:evenHBand="0" w:firstRowFirstColumn="0" w:firstRowLastColumn="0" w:lastRowFirstColumn="0" w:lastRowLastColumn="0"/>
          <w:trHeight w:val="1009"/>
        </w:trPr>
        <w:tc>
          <w:tcPr>
            <w:cnfStyle w:val="001000000000" w:firstRow="0" w:lastRow="0" w:firstColumn="1" w:lastColumn="0" w:oddVBand="0" w:evenVBand="0" w:oddHBand="0" w:evenHBand="0" w:firstRowFirstColumn="0" w:firstRowLastColumn="0" w:lastRowFirstColumn="0" w:lastRowLastColumn="0"/>
            <w:tcW w:w="1318" w:type="dxa"/>
            <w:noWrap/>
            <w:hideMark/>
          </w:tcPr>
          <w:p w14:paraId="43BD3883" w14:textId="77777777" w:rsidR="00A52572" w:rsidRPr="00F02711" w:rsidRDefault="00A52572" w:rsidP="004442ED">
            <w:pPr>
              <w:jc w:val="left"/>
              <w:rPr>
                <w:b w:val="0"/>
                <w:sz w:val="22"/>
                <w:szCs w:val="22"/>
              </w:rPr>
            </w:pPr>
            <w:r w:rsidRPr="00F02711">
              <w:rPr>
                <w:b w:val="0"/>
                <w:sz w:val="22"/>
                <w:szCs w:val="22"/>
              </w:rPr>
              <w:t>30.03.2015</w:t>
            </w:r>
          </w:p>
        </w:tc>
        <w:tc>
          <w:tcPr>
            <w:tcW w:w="1093" w:type="dxa"/>
            <w:noWrap/>
            <w:hideMark/>
          </w:tcPr>
          <w:p w14:paraId="4D2DDBF8"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2.5 Std.</w:t>
            </w:r>
          </w:p>
        </w:tc>
        <w:tc>
          <w:tcPr>
            <w:tcW w:w="4672" w:type="dxa"/>
            <w:hideMark/>
          </w:tcPr>
          <w:p w14:paraId="735CA5E3"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Enterprise Architect (EA) installiert. UseCase006 Diagramm mit dem EA erstellt.</w:t>
            </w:r>
          </w:p>
        </w:tc>
        <w:tc>
          <w:tcPr>
            <w:tcW w:w="2835" w:type="dxa"/>
            <w:hideMark/>
          </w:tcPr>
          <w:p w14:paraId="4454EBC7" w14:textId="432D3EAC" w:rsidR="00A52572" w:rsidRPr="00F02711" w:rsidRDefault="00CD79C8"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Es hat</w:t>
            </w:r>
            <w:r w:rsidR="00A52572" w:rsidRPr="00F02711">
              <w:rPr>
                <w:sz w:val="22"/>
                <w:szCs w:val="22"/>
              </w:rPr>
              <w:t xml:space="preserve"> eine kleine Eingewöhnungsphase gebraucht um zuerst</w:t>
            </w:r>
            <w:r w:rsidRPr="00F02711">
              <w:rPr>
                <w:sz w:val="22"/>
                <w:szCs w:val="22"/>
              </w:rPr>
              <w:t xml:space="preserve"> ein</w:t>
            </w:r>
            <w:r w:rsidR="00A52572" w:rsidRPr="00F02711">
              <w:rPr>
                <w:sz w:val="22"/>
                <w:szCs w:val="22"/>
              </w:rPr>
              <w:t>mal mit den Grundfunktionen klarzukommen.</w:t>
            </w:r>
          </w:p>
        </w:tc>
      </w:tr>
      <w:tr w:rsidR="00CD79C8" w:rsidRPr="00F02711" w14:paraId="058A8E5C" w14:textId="77777777" w:rsidTr="00963E5C">
        <w:trPr>
          <w:trHeight w:val="287"/>
        </w:trPr>
        <w:tc>
          <w:tcPr>
            <w:cnfStyle w:val="001000000000" w:firstRow="0" w:lastRow="0" w:firstColumn="1" w:lastColumn="0" w:oddVBand="0" w:evenVBand="0" w:oddHBand="0" w:evenHBand="0" w:firstRowFirstColumn="0" w:firstRowLastColumn="0" w:lastRowFirstColumn="0" w:lastRowLastColumn="0"/>
            <w:tcW w:w="1318" w:type="dxa"/>
            <w:hideMark/>
          </w:tcPr>
          <w:p w14:paraId="7B31F56F" w14:textId="77777777" w:rsidR="00A52572" w:rsidRPr="00F02711" w:rsidRDefault="00A52572" w:rsidP="004442ED">
            <w:pPr>
              <w:jc w:val="left"/>
              <w:rPr>
                <w:b w:val="0"/>
                <w:sz w:val="22"/>
                <w:szCs w:val="22"/>
              </w:rPr>
            </w:pPr>
            <w:r w:rsidRPr="00F02711">
              <w:rPr>
                <w:b w:val="0"/>
                <w:sz w:val="22"/>
                <w:szCs w:val="22"/>
              </w:rPr>
              <w:t>08.04.2015</w:t>
            </w:r>
          </w:p>
        </w:tc>
        <w:tc>
          <w:tcPr>
            <w:tcW w:w="1093" w:type="dxa"/>
            <w:noWrap/>
            <w:hideMark/>
          </w:tcPr>
          <w:p w14:paraId="46A1AF11"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5 Std.</w:t>
            </w:r>
          </w:p>
        </w:tc>
        <w:tc>
          <w:tcPr>
            <w:tcW w:w="4672" w:type="dxa"/>
            <w:hideMark/>
          </w:tcPr>
          <w:p w14:paraId="43C5EFE0"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UseCase006 Aktivitätsdiagramme erstellt mit dem EA erstellt.</w:t>
            </w:r>
          </w:p>
        </w:tc>
        <w:tc>
          <w:tcPr>
            <w:tcW w:w="2835" w:type="dxa"/>
            <w:hideMark/>
          </w:tcPr>
          <w:p w14:paraId="1B902FE8"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w:t>
            </w:r>
          </w:p>
        </w:tc>
      </w:tr>
      <w:tr w:rsidR="00CD79C8" w:rsidRPr="00F02711" w14:paraId="618D6E1D" w14:textId="77777777" w:rsidTr="00963E5C">
        <w:trPr>
          <w:cnfStyle w:val="000000100000" w:firstRow="0" w:lastRow="0" w:firstColumn="0" w:lastColumn="0" w:oddVBand="0" w:evenVBand="0" w:oddHBand="1" w:evenHBand="0" w:firstRowFirstColumn="0" w:firstRowLastColumn="0" w:lastRowFirstColumn="0" w:lastRowLastColumn="0"/>
          <w:trHeight w:val="1180"/>
        </w:trPr>
        <w:tc>
          <w:tcPr>
            <w:cnfStyle w:val="001000000000" w:firstRow="0" w:lastRow="0" w:firstColumn="1" w:lastColumn="0" w:oddVBand="0" w:evenVBand="0" w:oddHBand="0" w:evenHBand="0" w:firstRowFirstColumn="0" w:firstRowLastColumn="0" w:lastRowFirstColumn="0" w:lastRowLastColumn="0"/>
            <w:tcW w:w="1318" w:type="dxa"/>
            <w:noWrap/>
            <w:hideMark/>
          </w:tcPr>
          <w:p w14:paraId="2F83FFF1" w14:textId="77777777" w:rsidR="00A52572" w:rsidRPr="00F02711" w:rsidRDefault="00A52572" w:rsidP="004442ED">
            <w:pPr>
              <w:jc w:val="left"/>
              <w:rPr>
                <w:b w:val="0"/>
                <w:sz w:val="22"/>
                <w:szCs w:val="22"/>
              </w:rPr>
            </w:pPr>
            <w:r w:rsidRPr="00F02711">
              <w:rPr>
                <w:b w:val="0"/>
                <w:sz w:val="22"/>
                <w:szCs w:val="22"/>
              </w:rPr>
              <w:t>09.04.2015</w:t>
            </w:r>
          </w:p>
        </w:tc>
        <w:tc>
          <w:tcPr>
            <w:tcW w:w="1093" w:type="dxa"/>
            <w:noWrap/>
            <w:hideMark/>
          </w:tcPr>
          <w:p w14:paraId="75FE93F1"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2 Std.</w:t>
            </w:r>
          </w:p>
        </w:tc>
        <w:tc>
          <w:tcPr>
            <w:tcW w:w="4672" w:type="dxa"/>
            <w:hideMark/>
          </w:tcPr>
          <w:p w14:paraId="427E8B1F"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Das fehlende Image des UseCase002 mit dem Enterprise Architect erstellt.</w:t>
            </w:r>
            <w:r w:rsidRPr="00F02711">
              <w:rPr>
                <w:sz w:val="22"/>
                <w:szCs w:val="22"/>
              </w:rPr>
              <w:br/>
            </w:r>
            <w:r w:rsidRPr="00F02711">
              <w:rPr>
                <w:sz w:val="22"/>
                <w:szCs w:val="22"/>
              </w:rPr>
              <w:br/>
              <w:t>arc42:</w:t>
            </w:r>
            <w:r w:rsidRPr="00F02711">
              <w:rPr>
                <w:sz w:val="22"/>
                <w:szCs w:val="22"/>
              </w:rPr>
              <w:br/>
              <w:t>alle UseCases hinzugefügt.</w:t>
            </w:r>
          </w:p>
        </w:tc>
        <w:tc>
          <w:tcPr>
            <w:tcW w:w="2835" w:type="dxa"/>
            <w:hideMark/>
          </w:tcPr>
          <w:p w14:paraId="0BAC06CC"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r w:rsidR="00CD79C8" w:rsidRPr="00F02711" w14:paraId="0EFD0AB4" w14:textId="77777777" w:rsidTr="00963E5C">
        <w:trPr>
          <w:trHeight w:val="1578"/>
        </w:trPr>
        <w:tc>
          <w:tcPr>
            <w:cnfStyle w:val="001000000000" w:firstRow="0" w:lastRow="0" w:firstColumn="1" w:lastColumn="0" w:oddVBand="0" w:evenVBand="0" w:oddHBand="0" w:evenHBand="0" w:firstRowFirstColumn="0" w:firstRowLastColumn="0" w:lastRowFirstColumn="0" w:lastRowLastColumn="0"/>
            <w:tcW w:w="1318" w:type="dxa"/>
            <w:noWrap/>
            <w:hideMark/>
          </w:tcPr>
          <w:p w14:paraId="09C63C9C" w14:textId="77777777" w:rsidR="00A52572" w:rsidRPr="00F02711" w:rsidRDefault="00A52572" w:rsidP="004442ED">
            <w:pPr>
              <w:jc w:val="left"/>
              <w:rPr>
                <w:b w:val="0"/>
                <w:sz w:val="22"/>
                <w:szCs w:val="22"/>
              </w:rPr>
            </w:pPr>
            <w:r w:rsidRPr="00F02711">
              <w:rPr>
                <w:b w:val="0"/>
                <w:sz w:val="22"/>
                <w:szCs w:val="22"/>
              </w:rPr>
              <w:t>22.04.2015</w:t>
            </w:r>
          </w:p>
        </w:tc>
        <w:tc>
          <w:tcPr>
            <w:tcW w:w="1093" w:type="dxa"/>
            <w:noWrap/>
            <w:hideMark/>
          </w:tcPr>
          <w:p w14:paraId="150FD9A2"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 Std.</w:t>
            </w:r>
          </w:p>
        </w:tc>
        <w:tc>
          <w:tcPr>
            <w:tcW w:w="4672" w:type="dxa"/>
            <w:hideMark/>
          </w:tcPr>
          <w:p w14:paraId="1C1CCEBB" w14:textId="6810D13E"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Mithilfe der GitHub Desktopanwendung ein Klon </w:t>
            </w:r>
            <w:r w:rsidR="00CD79C8" w:rsidRPr="00F02711">
              <w:rPr>
                <w:sz w:val="22"/>
                <w:szCs w:val="22"/>
              </w:rPr>
              <w:t>unserer momentanen</w:t>
            </w:r>
            <w:r w:rsidRPr="00F02711">
              <w:rPr>
                <w:sz w:val="22"/>
                <w:szCs w:val="22"/>
              </w:rPr>
              <w:t xml:space="preserve"> Workbench erstellt und im Eclipse verlinkt. Die beiden Models Meldung.java und Meldungstyp.java anhand des ERD implementiert. Die </w:t>
            </w:r>
            <w:r w:rsidR="00CD79C8" w:rsidRPr="00F02711">
              <w:rPr>
                <w:sz w:val="22"/>
                <w:szCs w:val="22"/>
              </w:rPr>
              <w:t>nötigen</w:t>
            </w:r>
            <w:r w:rsidRPr="00F02711">
              <w:rPr>
                <w:sz w:val="22"/>
                <w:szCs w:val="22"/>
              </w:rPr>
              <w:t xml:space="preserve"> </w:t>
            </w:r>
            <w:r w:rsidR="00963E5C" w:rsidRPr="00F02711">
              <w:rPr>
                <w:sz w:val="22"/>
                <w:szCs w:val="22"/>
              </w:rPr>
              <w:t>Anpassungen</w:t>
            </w:r>
            <w:r w:rsidRPr="00F02711">
              <w:rPr>
                <w:sz w:val="22"/>
                <w:szCs w:val="22"/>
              </w:rPr>
              <w:t xml:space="preserve"> im Buildpath angepasst (Benötigte Projekte und libraries)</w:t>
            </w:r>
          </w:p>
        </w:tc>
        <w:tc>
          <w:tcPr>
            <w:tcW w:w="2835" w:type="dxa"/>
            <w:hideMark/>
          </w:tcPr>
          <w:p w14:paraId="18339C3A"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w:t>
            </w:r>
          </w:p>
        </w:tc>
      </w:tr>
      <w:tr w:rsidR="00CD79C8" w:rsidRPr="00F02711" w14:paraId="51CAB3E9" w14:textId="77777777" w:rsidTr="00963E5C">
        <w:trPr>
          <w:cnfStyle w:val="000000100000" w:firstRow="0" w:lastRow="0" w:firstColumn="0" w:lastColumn="0" w:oddVBand="0" w:evenVBand="0" w:oddHBand="1" w:evenHBand="0" w:firstRowFirstColumn="0" w:firstRowLastColumn="0" w:lastRowFirstColumn="0" w:lastRowLastColumn="0"/>
          <w:trHeight w:val="2917"/>
        </w:trPr>
        <w:tc>
          <w:tcPr>
            <w:cnfStyle w:val="001000000000" w:firstRow="0" w:lastRow="0" w:firstColumn="1" w:lastColumn="0" w:oddVBand="0" w:evenVBand="0" w:oddHBand="0" w:evenHBand="0" w:firstRowFirstColumn="0" w:firstRowLastColumn="0" w:lastRowFirstColumn="0" w:lastRowLastColumn="0"/>
            <w:tcW w:w="1318" w:type="dxa"/>
            <w:noWrap/>
            <w:hideMark/>
          </w:tcPr>
          <w:p w14:paraId="1C90669F" w14:textId="77777777" w:rsidR="00A52572" w:rsidRPr="00F02711" w:rsidRDefault="00A52572" w:rsidP="004442ED">
            <w:pPr>
              <w:jc w:val="left"/>
              <w:rPr>
                <w:b w:val="0"/>
                <w:sz w:val="22"/>
                <w:szCs w:val="22"/>
              </w:rPr>
            </w:pPr>
            <w:r w:rsidRPr="00F02711">
              <w:rPr>
                <w:b w:val="0"/>
                <w:sz w:val="22"/>
                <w:szCs w:val="22"/>
              </w:rPr>
              <w:lastRenderedPageBreak/>
              <w:t>23.04.2015</w:t>
            </w:r>
          </w:p>
        </w:tc>
        <w:tc>
          <w:tcPr>
            <w:tcW w:w="1093" w:type="dxa"/>
            <w:noWrap/>
            <w:hideMark/>
          </w:tcPr>
          <w:p w14:paraId="6ABDA352"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4 Std.</w:t>
            </w:r>
          </w:p>
        </w:tc>
        <w:tc>
          <w:tcPr>
            <w:tcW w:w="4672" w:type="dxa"/>
            <w:hideMark/>
          </w:tcPr>
          <w:p w14:paraId="082F7E86" w14:textId="34C4F940"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Meldung.java und Meldungstyp.java richtig formatiert. Die Interfaces MeldungManager.java, MeldungstypManager.java und die Klassen MeldungManagerImpl.java, MeldungstypManagerImpl.java für die Business Schicht implementiert. Die Interfaces MeldungDAO.java, MeldungstypDAO.java und die Klassen MeldungDAOImpl.java, MeldungstypDAOImpl</w:t>
            </w:r>
            <w:r w:rsidR="00CD79C8" w:rsidRPr="00F02711">
              <w:rPr>
                <w:sz w:val="22"/>
                <w:szCs w:val="22"/>
              </w:rPr>
              <w:t>.java</w:t>
            </w:r>
            <w:r w:rsidRPr="00F02711">
              <w:rPr>
                <w:sz w:val="22"/>
                <w:szCs w:val="22"/>
              </w:rPr>
              <w:t xml:space="preserve"> für die Persister Schicht implementiert. Die Interfaces MeldungRO.java, MeldungstypRO.java und die Klassen MeldungROImpl.java, MeldungstypROImpl.java für die RMI Schicht implementiert.</w:t>
            </w:r>
          </w:p>
        </w:tc>
        <w:tc>
          <w:tcPr>
            <w:tcW w:w="2835" w:type="dxa"/>
            <w:hideMark/>
          </w:tcPr>
          <w:p w14:paraId="21158637"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r w:rsidR="00CD79C8" w:rsidRPr="00F02711" w14:paraId="2E9EE76B" w14:textId="77777777" w:rsidTr="00963E5C">
        <w:trPr>
          <w:trHeight w:val="1241"/>
        </w:trPr>
        <w:tc>
          <w:tcPr>
            <w:cnfStyle w:val="001000000000" w:firstRow="0" w:lastRow="0" w:firstColumn="1" w:lastColumn="0" w:oddVBand="0" w:evenVBand="0" w:oddHBand="0" w:evenHBand="0" w:firstRowFirstColumn="0" w:firstRowLastColumn="0" w:lastRowFirstColumn="0" w:lastRowLastColumn="0"/>
            <w:tcW w:w="1318" w:type="dxa"/>
            <w:noWrap/>
            <w:hideMark/>
          </w:tcPr>
          <w:p w14:paraId="6864D9DE" w14:textId="77777777" w:rsidR="00A52572" w:rsidRPr="00F02711" w:rsidRDefault="00A52572" w:rsidP="004442ED">
            <w:pPr>
              <w:jc w:val="left"/>
              <w:rPr>
                <w:b w:val="0"/>
                <w:sz w:val="22"/>
                <w:szCs w:val="22"/>
              </w:rPr>
            </w:pPr>
            <w:r w:rsidRPr="00F02711">
              <w:rPr>
                <w:b w:val="0"/>
                <w:sz w:val="22"/>
                <w:szCs w:val="22"/>
              </w:rPr>
              <w:t>26.04.2015</w:t>
            </w:r>
          </w:p>
        </w:tc>
        <w:tc>
          <w:tcPr>
            <w:tcW w:w="1093" w:type="dxa"/>
            <w:noWrap/>
            <w:hideMark/>
          </w:tcPr>
          <w:p w14:paraId="00070CE4"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 Std.</w:t>
            </w:r>
          </w:p>
        </w:tc>
        <w:tc>
          <w:tcPr>
            <w:tcW w:w="4672" w:type="dxa"/>
            <w:hideMark/>
          </w:tcPr>
          <w:p w14:paraId="2986483E"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mporte, Kommentare, Formatierungen für die obigen Klassen und Interfaces angepasst und korrigiert. Zusätzliche Methoden für alle der obigen Klassen und Interfaces implementiert und kleine Fehler im Code verbessert.</w:t>
            </w:r>
          </w:p>
        </w:tc>
        <w:tc>
          <w:tcPr>
            <w:tcW w:w="2835" w:type="dxa"/>
            <w:hideMark/>
          </w:tcPr>
          <w:p w14:paraId="1F8E3BF5"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Immer ganz genau auf Gross- bzw Kleinschreibung achten, Fehler schleichen sich sehr schnell ein. Eclipse automatische Import organizer Shortcut Strg+Shift+O gelernt.</w:t>
            </w:r>
          </w:p>
        </w:tc>
      </w:tr>
      <w:tr w:rsidR="00CD79C8" w:rsidRPr="00F02711" w14:paraId="55084A1C" w14:textId="77777777" w:rsidTr="00963E5C">
        <w:trPr>
          <w:cnfStyle w:val="000000100000" w:firstRow="0" w:lastRow="0" w:firstColumn="0" w:lastColumn="0" w:oddVBand="0" w:evenVBand="0" w:oddHBand="1" w:evenHBand="0" w:firstRowFirstColumn="0" w:firstRowLastColumn="0" w:lastRowFirstColumn="0" w:lastRowLastColumn="0"/>
          <w:trHeight w:val="2772"/>
        </w:trPr>
        <w:tc>
          <w:tcPr>
            <w:cnfStyle w:val="001000000000" w:firstRow="0" w:lastRow="0" w:firstColumn="1" w:lastColumn="0" w:oddVBand="0" w:evenVBand="0" w:oddHBand="0" w:evenHBand="0" w:firstRowFirstColumn="0" w:firstRowLastColumn="0" w:lastRowFirstColumn="0" w:lastRowLastColumn="0"/>
            <w:tcW w:w="1318" w:type="dxa"/>
            <w:noWrap/>
            <w:hideMark/>
          </w:tcPr>
          <w:p w14:paraId="2120BD4E" w14:textId="77777777" w:rsidR="00A52572" w:rsidRPr="00F02711" w:rsidRDefault="00A52572" w:rsidP="004442ED">
            <w:pPr>
              <w:jc w:val="left"/>
              <w:rPr>
                <w:b w:val="0"/>
                <w:sz w:val="22"/>
                <w:szCs w:val="22"/>
              </w:rPr>
            </w:pPr>
            <w:r w:rsidRPr="00F02711">
              <w:rPr>
                <w:b w:val="0"/>
                <w:sz w:val="22"/>
                <w:szCs w:val="22"/>
              </w:rPr>
              <w:t>27.04.2015</w:t>
            </w:r>
          </w:p>
        </w:tc>
        <w:tc>
          <w:tcPr>
            <w:tcW w:w="1093" w:type="dxa"/>
            <w:noWrap/>
            <w:hideMark/>
          </w:tcPr>
          <w:p w14:paraId="000B0D1E"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2.5 Std.</w:t>
            </w:r>
          </w:p>
        </w:tc>
        <w:tc>
          <w:tcPr>
            <w:tcW w:w="4672" w:type="dxa"/>
            <w:hideMark/>
          </w:tcPr>
          <w:p w14:paraId="4302D8B8" w14:textId="66632A14"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Alle </w:t>
            </w:r>
            <w:r w:rsidR="00CD79C8" w:rsidRPr="00F02711">
              <w:rPr>
                <w:sz w:val="22"/>
                <w:szCs w:val="22"/>
              </w:rPr>
              <w:t>Pakete</w:t>
            </w:r>
            <w:r w:rsidRPr="00F02711">
              <w:rPr>
                <w:sz w:val="22"/>
                <w:szCs w:val="22"/>
              </w:rPr>
              <w:t xml:space="preserve"> der verschiedenen Schichten Model, Persister, RMI, Business Organisiert und angepasst um eine bessere Übersicht zu gewährleisten.</w:t>
            </w:r>
          </w:p>
        </w:tc>
        <w:tc>
          <w:tcPr>
            <w:tcW w:w="2835" w:type="dxa"/>
            <w:hideMark/>
          </w:tcPr>
          <w:p w14:paraId="5F40D3C0" w14:textId="4504B39D"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Eclipse macht z.T. Probleme mit dem ausschneiden und einfügen von einem Paket in ein anderes, kopieren und einfügen funktioniert besser. GitHub gab eine Fehlermeldung da ich, das Löschen und Neuerstellen der Klassen und </w:t>
            </w:r>
            <w:r w:rsidR="00CD79C8" w:rsidRPr="00F02711">
              <w:rPr>
                <w:sz w:val="22"/>
                <w:szCs w:val="22"/>
              </w:rPr>
              <w:t>Pakete</w:t>
            </w:r>
            <w:r w:rsidRPr="00F02711">
              <w:rPr>
                <w:sz w:val="22"/>
                <w:szCs w:val="22"/>
              </w:rPr>
              <w:t xml:space="preserve"> nicht auf einmal Synchronisieren konnte. Deswegen zu</w:t>
            </w:r>
            <w:r w:rsidR="00CD79C8" w:rsidRPr="00F02711">
              <w:rPr>
                <w:sz w:val="22"/>
                <w:szCs w:val="22"/>
              </w:rPr>
              <w:t>erst synchronisieren, dass es gelöscht wird</w:t>
            </w:r>
            <w:r w:rsidRPr="00F02711">
              <w:rPr>
                <w:sz w:val="22"/>
                <w:szCs w:val="22"/>
              </w:rPr>
              <w:t xml:space="preserve"> und danach die neue Struktur synchronisieren.</w:t>
            </w:r>
          </w:p>
        </w:tc>
      </w:tr>
      <w:tr w:rsidR="00CD79C8" w:rsidRPr="00F02711" w14:paraId="46447B66" w14:textId="77777777" w:rsidTr="00963E5C">
        <w:trPr>
          <w:trHeight w:val="2121"/>
        </w:trPr>
        <w:tc>
          <w:tcPr>
            <w:cnfStyle w:val="001000000000" w:firstRow="0" w:lastRow="0" w:firstColumn="1" w:lastColumn="0" w:oddVBand="0" w:evenVBand="0" w:oddHBand="0" w:evenHBand="0" w:firstRowFirstColumn="0" w:firstRowLastColumn="0" w:lastRowFirstColumn="0" w:lastRowLastColumn="0"/>
            <w:tcW w:w="1318" w:type="dxa"/>
            <w:noWrap/>
            <w:hideMark/>
          </w:tcPr>
          <w:p w14:paraId="3A0FFA73" w14:textId="77777777" w:rsidR="00A52572" w:rsidRPr="00F02711" w:rsidRDefault="00A52572" w:rsidP="004442ED">
            <w:pPr>
              <w:jc w:val="left"/>
              <w:rPr>
                <w:b w:val="0"/>
                <w:sz w:val="22"/>
                <w:szCs w:val="22"/>
              </w:rPr>
            </w:pPr>
            <w:r w:rsidRPr="00F02711">
              <w:rPr>
                <w:b w:val="0"/>
                <w:sz w:val="22"/>
                <w:szCs w:val="22"/>
              </w:rPr>
              <w:t>30.04.2015</w:t>
            </w:r>
          </w:p>
        </w:tc>
        <w:tc>
          <w:tcPr>
            <w:tcW w:w="1093" w:type="dxa"/>
            <w:noWrap/>
            <w:hideMark/>
          </w:tcPr>
          <w:p w14:paraId="1207E54C"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 Std.</w:t>
            </w:r>
          </w:p>
        </w:tc>
        <w:tc>
          <w:tcPr>
            <w:tcW w:w="4672" w:type="dxa"/>
            <w:hideMark/>
          </w:tcPr>
          <w:p w14:paraId="53F44E14"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arc42: </w:t>
            </w:r>
            <w:r w:rsidRPr="00F02711">
              <w:rPr>
                <w:sz w:val="22"/>
                <w:szCs w:val="22"/>
              </w:rPr>
              <w:br/>
              <w:t xml:space="preserve">Kapitel 1. "Einführung und Ziele" hinzugefügt, Einstieg angepasst, einige Teile direkt übernommen. </w:t>
            </w:r>
            <w:r w:rsidRPr="00F02711">
              <w:rPr>
                <w:sz w:val="22"/>
                <w:szCs w:val="22"/>
              </w:rPr>
              <w:br/>
              <w:t>Kap. 1.1 "Aufgabenstellung" übernommen</w:t>
            </w:r>
            <w:r w:rsidRPr="00F02711">
              <w:rPr>
                <w:sz w:val="22"/>
                <w:szCs w:val="22"/>
              </w:rPr>
              <w:br/>
              <w:t>Kap. 1.2 "Qualitätsziele"  anfänglich Stichworte notiert</w:t>
            </w:r>
            <w:r w:rsidRPr="00F02711">
              <w:rPr>
                <w:sz w:val="22"/>
                <w:szCs w:val="22"/>
              </w:rPr>
              <w:br/>
              <w:t>Kap 1.3 "Stakeholder" Rollen aufgeschrieben.</w:t>
            </w:r>
          </w:p>
        </w:tc>
        <w:tc>
          <w:tcPr>
            <w:tcW w:w="2835" w:type="dxa"/>
            <w:hideMark/>
          </w:tcPr>
          <w:p w14:paraId="5E643B51" w14:textId="35F97BC0"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Mike Iten und ich haben gemerkt, dass es wenig Sinn macht zu zweit an gleichen Kapiteln zu arbeiten weswegen wird die arc42 Dokumentation auf OneDrive hochgeladen um ein </w:t>
            </w:r>
            <w:r w:rsidR="00CD79C8" w:rsidRPr="00F02711">
              <w:rPr>
                <w:sz w:val="22"/>
                <w:szCs w:val="22"/>
              </w:rPr>
              <w:t>paralleles</w:t>
            </w:r>
            <w:r w:rsidRPr="00F02711">
              <w:rPr>
                <w:sz w:val="22"/>
                <w:szCs w:val="22"/>
              </w:rPr>
              <w:t xml:space="preserve"> Arbeiten am gleichen Dokument zu ermöglichen. Nur bei grösseren Veränderungen wurde das Dokument auch auf GitHub commited.</w:t>
            </w:r>
          </w:p>
        </w:tc>
      </w:tr>
      <w:tr w:rsidR="00CD79C8" w:rsidRPr="00F02711" w14:paraId="251EEB10" w14:textId="77777777" w:rsidTr="00963E5C">
        <w:trPr>
          <w:cnfStyle w:val="000000100000" w:firstRow="0" w:lastRow="0" w:firstColumn="0" w:lastColumn="0" w:oddVBand="0" w:evenVBand="0" w:oddHBand="1" w:evenHBand="0" w:firstRowFirstColumn="0" w:firstRowLastColumn="0" w:lastRowFirstColumn="0" w:lastRowLastColumn="0"/>
          <w:trHeight w:val="2603"/>
        </w:trPr>
        <w:tc>
          <w:tcPr>
            <w:cnfStyle w:val="001000000000" w:firstRow="0" w:lastRow="0" w:firstColumn="1" w:lastColumn="0" w:oddVBand="0" w:evenVBand="0" w:oddHBand="0" w:evenHBand="0" w:firstRowFirstColumn="0" w:firstRowLastColumn="0" w:lastRowFirstColumn="0" w:lastRowLastColumn="0"/>
            <w:tcW w:w="1318" w:type="dxa"/>
            <w:noWrap/>
            <w:hideMark/>
          </w:tcPr>
          <w:p w14:paraId="4C3EE440" w14:textId="77777777" w:rsidR="00A52572" w:rsidRPr="00F02711" w:rsidRDefault="00A52572" w:rsidP="004442ED">
            <w:pPr>
              <w:jc w:val="left"/>
              <w:rPr>
                <w:b w:val="0"/>
                <w:sz w:val="22"/>
                <w:szCs w:val="22"/>
              </w:rPr>
            </w:pPr>
            <w:r w:rsidRPr="00F02711">
              <w:rPr>
                <w:b w:val="0"/>
                <w:sz w:val="22"/>
                <w:szCs w:val="22"/>
              </w:rPr>
              <w:lastRenderedPageBreak/>
              <w:t>04.05.2015</w:t>
            </w:r>
          </w:p>
        </w:tc>
        <w:tc>
          <w:tcPr>
            <w:tcW w:w="1093" w:type="dxa"/>
            <w:noWrap/>
            <w:hideMark/>
          </w:tcPr>
          <w:p w14:paraId="23C7502E"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3.5 Std.</w:t>
            </w:r>
          </w:p>
        </w:tc>
        <w:tc>
          <w:tcPr>
            <w:tcW w:w="4672" w:type="dxa"/>
            <w:hideMark/>
          </w:tcPr>
          <w:p w14:paraId="305BC1E3"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Fehler in der Klasse Meldung.java der Model Schicht korrigiert. Dummy Data anhand der CreatEntityTest.java Klasse erstellt um zu teste ob Informationen im GUI korrekt angezeigt werden. Persistence.xml Datei der betreffend der Test Klasse so angepasst, dass zuerst alle tables gedropt und danach erstellt werden, da einige Felder Testweise mit null werten gefüllt worden sind und Fehler erzeugt haben. Importe angepasst. </w:t>
            </w:r>
            <w:r w:rsidRPr="00F02711">
              <w:rPr>
                <w:sz w:val="22"/>
                <w:szCs w:val="22"/>
              </w:rPr>
              <w:br/>
            </w:r>
            <w:r w:rsidRPr="00F02711">
              <w:rPr>
                <w:sz w:val="22"/>
                <w:szCs w:val="22"/>
              </w:rPr>
              <w:br/>
              <w:t>arc42:</w:t>
            </w:r>
            <w:r w:rsidRPr="00F02711">
              <w:rPr>
                <w:sz w:val="22"/>
                <w:szCs w:val="22"/>
              </w:rPr>
              <w:br/>
              <w:t>Kap. 1.3 "Stakeholder" ergänzt.</w:t>
            </w:r>
          </w:p>
        </w:tc>
        <w:tc>
          <w:tcPr>
            <w:tcW w:w="2835" w:type="dxa"/>
            <w:hideMark/>
          </w:tcPr>
          <w:p w14:paraId="4B29FEC0" w14:textId="74952B19"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Beim </w:t>
            </w:r>
            <w:r w:rsidR="00963E5C" w:rsidRPr="00F02711">
              <w:rPr>
                <w:sz w:val="22"/>
                <w:szCs w:val="22"/>
              </w:rPr>
              <w:t>Erstellen</w:t>
            </w:r>
            <w:r w:rsidRPr="00F02711">
              <w:rPr>
                <w:sz w:val="22"/>
                <w:szCs w:val="22"/>
              </w:rPr>
              <w:t xml:space="preserve"> von Dummy Data für die Datenbank um zu </w:t>
            </w:r>
            <w:r w:rsidR="00963E5C" w:rsidRPr="00F02711">
              <w:rPr>
                <w:sz w:val="22"/>
                <w:szCs w:val="22"/>
              </w:rPr>
              <w:t>testen</w:t>
            </w:r>
            <w:r w:rsidRPr="00F02711">
              <w:rPr>
                <w:sz w:val="22"/>
                <w:szCs w:val="22"/>
              </w:rPr>
              <w:t xml:space="preserve"> ob die Informationen in der GUI angezeigt werden habe ich gemerkt das die Reihenfolge der Instanzvariablen nicht gemäss ERD implementiert wurden.</w:t>
            </w:r>
          </w:p>
        </w:tc>
      </w:tr>
      <w:tr w:rsidR="00CD79C8" w:rsidRPr="00F02711" w14:paraId="745F59E9" w14:textId="77777777" w:rsidTr="00963E5C">
        <w:trPr>
          <w:trHeight w:val="1578"/>
        </w:trPr>
        <w:tc>
          <w:tcPr>
            <w:cnfStyle w:val="001000000000" w:firstRow="0" w:lastRow="0" w:firstColumn="1" w:lastColumn="0" w:oddVBand="0" w:evenVBand="0" w:oddHBand="0" w:evenHBand="0" w:firstRowFirstColumn="0" w:firstRowLastColumn="0" w:lastRowFirstColumn="0" w:lastRowLastColumn="0"/>
            <w:tcW w:w="1318" w:type="dxa"/>
            <w:noWrap/>
            <w:hideMark/>
          </w:tcPr>
          <w:p w14:paraId="2E2C7A17" w14:textId="77777777" w:rsidR="00A52572" w:rsidRPr="00F02711" w:rsidRDefault="00A52572" w:rsidP="004442ED">
            <w:pPr>
              <w:jc w:val="left"/>
              <w:rPr>
                <w:b w:val="0"/>
                <w:sz w:val="22"/>
                <w:szCs w:val="22"/>
              </w:rPr>
            </w:pPr>
            <w:r w:rsidRPr="00F02711">
              <w:rPr>
                <w:b w:val="0"/>
                <w:sz w:val="22"/>
                <w:szCs w:val="22"/>
              </w:rPr>
              <w:t>07.05.2015</w:t>
            </w:r>
          </w:p>
        </w:tc>
        <w:tc>
          <w:tcPr>
            <w:tcW w:w="1093" w:type="dxa"/>
            <w:noWrap/>
            <w:hideMark/>
          </w:tcPr>
          <w:p w14:paraId="7B547D73"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3.5 Std.</w:t>
            </w:r>
          </w:p>
        </w:tc>
        <w:tc>
          <w:tcPr>
            <w:tcW w:w="4672" w:type="dxa"/>
            <w:hideMark/>
          </w:tcPr>
          <w:p w14:paraId="735D8E59"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arc42:</w:t>
            </w:r>
            <w:r w:rsidRPr="00F02711">
              <w:rPr>
                <w:sz w:val="22"/>
                <w:szCs w:val="22"/>
              </w:rPr>
              <w:br/>
              <w:t>Kap. 2.1 "Technische Randbedingungen"</w:t>
            </w:r>
            <w:r w:rsidRPr="00F02711">
              <w:rPr>
                <w:sz w:val="22"/>
                <w:szCs w:val="22"/>
              </w:rPr>
              <w:br/>
              <w:t>Kap. 2.2 "Organisatorische Randbedingungen"</w:t>
            </w:r>
            <w:r w:rsidRPr="00F02711">
              <w:rPr>
                <w:sz w:val="22"/>
                <w:szCs w:val="22"/>
              </w:rPr>
              <w:br/>
              <w:t>Kap. 2.3 "Konventionen"</w:t>
            </w:r>
            <w:r w:rsidRPr="00F02711">
              <w:rPr>
                <w:sz w:val="22"/>
                <w:szCs w:val="22"/>
              </w:rPr>
              <w:br/>
              <w:t>ergänzt.</w:t>
            </w:r>
          </w:p>
        </w:tc>
        <w:tc>
          <w:tcPr>
            <w:tcW w:w="2835" w:type="dxa"/>
            <w:hideMark/>
          </w:tcPr>
          <w:p w14:paraId="672AE9FC" w14:textId="5BCA2CC4"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Die Aufgabenstellung </w:t>
            </w:r>
            <w:r w:rsidR="00963E5C" w:rsidRPr="00F02711">
              <w:rPr>
                <w:sz w:val="22"/>
                <w:szCs w:val="22"/>
              </w:rPr>
              <w:t>noch einmal</w:t>
            </w:r>
            <w:r w:rsidRPr="00F02711">
              <w:rPr>
                <w:sz w:val="22"/>
                <w:szCs w:val="22"/>
              </w:rPr>
              <w:t xml:space="preserve"> genau lesen um die "versteckten" Ran</w:t>
            </w:r>
            <w:r w:rsidR="00963E5C" w:rsidRPr="00F02711">
              <w:rPr>
                <w:sz w:val="22"/>
                <w:szCs w:val="22"/>
              </w:rPr>
              <w:t>d</w:t>
            </w:r>
            <w:r w:rsidRPr="00F02711">
              <w:rPr>
                <w:sz w:val="22"/>
                <w:szCs w:val="22"/>
              </w:rPr>
              <w:t>bedingungen zu eruieren.</w:t>
            </w:r>
          </w:p>
        </w:tc>
      </w:tr>
      <w:tr w:rsidR="00CD79C8" w:rsidRPr="00F02711" w14:paraId="1E052F5B" w14:textId="77777777" w:rsidTr="00963E5C">
        <w:trPr>
          <w:cnfStyle w:val="000000100000" w:firstRow="0" w:lastRow="0" w:firstColumn="0" w:lastColumn="0" w:oddVBand="0" w:evenVBand="0" w:oddHBand="1" w:evenHBand="0" w:firstRowFirstColumn="0" w:firstRowLastColumn="0" w:lastRowFirstColumn="0" w:lastRowLastColumn="0"/>
          <w:trHeight w:val="4340"/>
        </w:trPr>
        <w:tc>
          <w:tcPr>
            <w:cnfStyle w:val="001000000000" w:firstRow="0" w:lastRow="0" w:firstColumn="1" w:lastColumn="0" w:oddVBand="0" w:evenVBand="0" w:oddHBand="0" w:evenHBand="0" w:firstRowFirstColumn="0" w:firstRowLastColumn="0" w:lastRowFirstColumn="0" w:lastRowLastColumn="0"/>
            <w:tcW w:w="1318" w:type="dxa"/>
            <w:noWrap/>
            <w:hideMark/>
          </w:tcPr>
          <w:p w14:paraId="09093908" w14:textId="77777777" w:rsidR="00A52572" w:rsidRPr="00F02711" w:rsidRDefault="00A52572" w:rsidP="004442ED">
            <w:pPr>
              <w:jc w:val="left"/>
              <w:rPr>
                <w:b w:val="0"/>
                <w:sz w:val="22"/>
                <w:szCs w:val="22"/>
              </w:rPr>
            </w:pPr>
            <w:r w:rsidRPr="00F02711">
              <w:rPr>
                <w:b w:val="0"/>
                <w:sz w:val="22"/>
                <w:szCs w:val="22"/>
              </w:rPr>
              <w:t>15.05.2015</w:t>
            </w:r>
          </w:p>
        </w:tc>
        <w:tc>
          <w:tcPr>
            <w:tcW w:w="1093" w:type="dxa"/>
            <w:noWrap/>
            <w:hideMark/>
          </w:tcPr>
          <w:p w14:paraId="41DDA546"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5.5 Std.</w:t>
            </w:r>
          </w:p>
        </w:tc>
        <w:tc>
          <w:tcPr>
            <w:tcW w:w="4672" w:type="dxa"/>
            <w:hideMark/>
          </w:tcPr>
          <w:p w14:paraId="6F1A3F33" w14:textId="76243411"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xml:space="preserve">arc42: </w:t>
            </w:r>
            <w:r w:rsidRPr="00F02711">
              <w:rPr>
                <w:sz w:val="22"/>
                <w:szCs w:val="22"/>
              </w:rPr>
              <w:br/>
              <w:t>Kap. 4 "Lösungsstrategie"</w:t>
            </w:r>
            <w:r w:rsidRPr="00F02711">
              <w:rPr>
                <w:sz w:val="22"/>
                <w:szCs w:val="22"/>
              </w:rPr>
              <w:br/>
              <w:t>Kap. 8.3 "Typische Abläufe" im Microsoft Visio visualisiert</w:t>
            </w:r>
            <w:r w:rsidRPr="00F02711">
              <w:rPr>
                <w:sz w:val="22"/>
                <w:szCs w:val="22"/>
              </w:rPr>
              <w:br/>
              <w:t>Kap. 8.4 "Persistenz"</w:t>
            </w:r>
            <w:r w:rsidRPr="00F02711">
              <w:rPr>
                <w:sz w:val="22"/>
                <w:szCs w:val="22"/>
              </w:rPr>
              <w:br/>
              <w:t>Kap. 8.10 "Sicherheit"</w:t>
            </w:r>
            <w:r w:rsidRPr="00F02711">
              <w:rPr>
                <w:sz w:val="22"/>
                <w:szCs w:val="22"/>
              </w:rPr>
              <w:br/>
              <w:t>Kap. 8.15 "Management des Systems &amp; Administrierbarkeit"</w:t>
            </w:r>
            <w:r w:rsidRPr="00F02711">
              <w:rPr>
                <w:sz w:val="22"/>
                <w:szCs w:val="22"/>
              </w:rPr>
              <w:br/>
              <w:t>Kap. 8.16 Loggin</w:t>
            </w:r>
            <w:r w:rsidR="00963E5C" w:rsidRPr="00F02711">
              <w:rPr>
                <w:sz w:val="22"/>
                <w:szCs w:val="22"/>
              </w:rPr>
              <w:t>g</w:t>
            </w:r>
            <w:r w:rsidRPr="00F02711">
              <w:rPr>
                <w:sz w:val="22"/>
                <w:szCs w:val="22"/>
              </w:rPr>
              <w:t>, Protokollierung, Tracing</w:t>
            </w:r>
            <w:r w:rsidRPr="00F02711">
              <w:rPr>
                <w:sz w:val="22"/>
                <w:szCs w:val="22"/>
              </w:rPr>
              <w:br/>
              <w:t>Kap. 8.20 "Internationalisierung"</w:t>
            </w:r>
            <w:r w:rsidRPr="00F02711">
              <w:rPr>
                <w:sz w:val="22"/>
                <w:szCs w:val="22"/>
              </w:rPr>
              <w:br/>
              <w:t>Kap. 8.21 "Migration"</w:t>
            </w:r>
            <w:r w:rsidRPr="00F02711">
              <w:rPr>
                <w:sz w:val="22"/>
                <w:szCs w:val="22"/>
              </w:rPr>
              <w:br/>
              <w:t>Kap. 8.22 "Testbarkeit"</w:t>
            </w:r>
            <w:r w:rsidRPr="00F02711">
              <w:rPr>
                <w:sz w:val="22"/>
                <w:szCs w:val="22"/>
              </w:rPr>
              <w:br/>
              <w:t>Kap. 8.24 "Hochverfügbarkeit"</w:t>
            </w:r>
            <w:r w:rsidRPr="00F02711">
              <w:rPr>
                <w:sz w:val="22"/>
                <w:szCs w:val="22"/>
              </w:rPr>
              <w:br/>
              <w:t>Kap. 12. "Glossar" (Teilweise)</w:t>
            </w:r>
            <w:r w:rsidRPr="00F02711">
              <w:rPr>
                <w:sz w:val="22"/>
                <w:szCs w:val="22"/>
              </w:rPr>
              <w:br/>
              <w:t>ergänzt</w:t>
            </w:r>
            <w:r w:rsidRPr="00F02711">
              <w:rPr>
                <w:sz w:val="22"/>
                <w:szCs w:val="22"/>
              </w:rPr>
              <w:br/>
            </w:r>
            <w:r w:rsidRPr="00F02711">
              <w:rPr>
                <w:sz w:val="22"/>
                <w:szCs w:val="22"/>
              </w:rPr>
              <w:br/>
              <w:t>alle Use Case Tabellen nach unserem Standard-Tabellen-Style angepasst.</w:t>
            </w:r>
          </w:p>
        </w:tc>
        <w:tc>
          <w:tcPr>
            <w:tcW w:w="2835" w:type="dxa"/>
            <w:hideMark/>
          </w:tcPr>
          <w:p w14:paraId="5CF78063"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r w:rsidR="00CD79C8" w:rsidRPr="00F02711" w14:paraId="10E2ED5B" w14:textId="77777777" w:rsidTr="00963E5C">
        <w:trPr>
          <w:trHeight w:val="1009"/>
        </w:trPr>
        <w:tc>
          <w:tcPr>
            <w:cnfStyle w:val="001000000000" w:firstRow="0" w:lastRow="0" w:firstColumn="1" w:lastColumn="0" w:oddVBand="0" w:evenVBand="0" w:oddHBand="0" w:evenHBand="0" w:firstRowFirstColumn="0" w:firstRowLastColumn="0" w:lastRowFirstColumn="0" w:lastRowLastColumn="0"/>
            <w:tcW w:w="1318" w:type="dxa"/>
            <w:noWrap/>
            <w:hideMark/>
          </w:tcPr>
          <w:p w14:paraId="47F68449" w14:textId="77777777" w:rsidR="00A52572" w:rsidRPr="00F02711" w:rsidRDefault="00A52572" w:rsidP="004442ED">
            <w:pPr>
              <w:jc w:val="left"/>
              <w:rPr>
                <w:b w:val="0"/>
                <w:sz w:val="22"/>
                <w:szCs w:val="22"/>
              </w:rPr>
            </w:pPr>
            <w:r w:rsidRPr="00F02711">
              <w:rPr>
                <w:b w:val="0"/>
                <w:sz w:val="22"/>
                <w:szCs w:val="22"/>
              </w:rPr>
              <w:t>16.05.2015</w:t>
            </w:r>
          </w:p>
        </w:tc>
        <w:tc>
          <w:tcPr>
            <w:tcW w:w="1093" w:type="dxa"/>
            <w:noWrap/>
            <w:hideMark/>
          </w:tcPr>
          <w:p w14:paraId="573DB045"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1 Std.</w:t>
            </w:r>
          </w:p>
        </w:tc>
        <w:tc>
          <w:tcPr>
            <w:tcW w:w="4672" w:type="dxa"/>
            <w:hideMark/>
          </w:tcPr>
          <w:p w14:paraId="74A03967"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Plan für weiteres Vorgehen der arc42 Dokumentation erstellt, offene Punkte erfasst und Aufgaben weitergeleitet.</w:t>
            </w:r>
          </w:p>
        </w:tc>
        <w:tc>
          <w:tcPr>
            <w:tcW w:w="2835" w:type="dxa"/>
            <w:hideMark/>
          </w:tcPr>
          <w:p w14:paraId="41C72BAA" w14:textId="7F86AA0C"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xml:space="preserve">Hier konnte ich auch einmal Aufgaben aufteilen, was mich </w:t>
            </w:r>
            <w:r w:rsidR="00963E5C" w:rsidRPr="00F02711">
              <w:rPr>
                <w:sz w:val="22"/>
                <w:szCs w:val="22"/>
              </w:rPr>
              <w:t>ein bisschen</w:t>
            </w:r>
            <w:r w:rsidRPr="00F02711">
              <w:rPr>
                <w:sz w:val="22"/>
                <w:szCs w:val="22"/>
              </w:rPr>
              <w:t xml:space="preserve"> in den Genuss der Projektleiterfunktion gebracht hat.</w:t>
            </w:r>
          </w:p>
        </w:tc>
      </w:tr>
      <w:tr w:rsidR="00CD79C8" w:rsidRPr="00F02711" w14:paraId="08EFE6F7" w14:textId="77777777" w:rsidTr="00963E5C">
        <w:trPr>
          <w:cnfStyle w:val="000000100000" w:firstRow="0" w:lastRow="0" w:firstColumn="0" w:lastColumn="0" w:oddVBand="0" w:evenVBand="0" w:oddHBand="1" w:evenHBand="0" w:firstRowFirstColumn="0" w:firstRowLastColumn="0" w:lastRowFirstColumn="0" w:lastRowLastColumn="0"/>
          <w:trHeight w:val="2411"/>
        </w:trPr>
        <w:tc>
          <w:tcPr>
            <w:cnfStyle w:val="001000000000" w:firstRow="0" w:lastRow="0" w:firstColumn="1" w:lastColumn="0" w:oddVBand="0" w:evenVBand="0" w:oddHBand="0" w:evenHBand="0" w:firstRowFirstColumn="0" w:firstRowLastColumn="0" w:lastRowFirstColumn="0" w:lastRowLastColumn="0"/>
            <w:tcW w:w="1318" w:type="dxa"/>
            <w:noWrap/>
            <w:hideMark/>
          </w:tcPr>
          <w:p w14:paraId="6CB8724E" w14:textId="77777777" w:rsidR="00A52572" w:rsidRPr="00F02711" w:rsidRDefault="00A52572" w:rsidP="004442ED">
            <w:pPr>
              <w:jc w:val="left"/>
              <w:rPr>
                <w:b w:val="0"/>
                <w:sz w:val="22"/>
                <w:szCs w:val="22"/>
              </w:rPr>
            </w:pPr>
            <w:r w:rsidRPr="00F02711">
              <w:rPr>
                <w:b w:val="0"/>
                <w:sz w:val="22"/>
                <w:szCs w:val="22"/>
              </w:rPr>
              <w:lastRenderedPageBreak/>
              <w:t>17.05.2015</w:t>
            </w:r>
          </w:p>
        </w:tc>
        <w:tc>
          <w:tcPr>
            <w:tcW w:w="1093" w:type="dxa"/>
            <w:noWrap/>
            <w:hideMark/>
          </w:tcPr>
          <w:p w14:paraId="7B0607A7"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5 Std.</w:t>
            </w:r>
          </w:p>
        </w:tc>
        <w:tc>
          <w:tcPr>
            <w:tcW w:w="4672" w:type="dxa"/>
            <w:hideMark/>
          </w:tcPr>
          <w:p w14:paraId="31609279"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Präsentationsvorlage mit den relevanten Punkten für die anstehende Präsentation erstellt. Folie "Verwendete Technologien" direkt erledigt.</w:t>
            </w:r>
            <w:r w:rsidRPr="00F02711">
              <w:rPr>
                <w:sz w:val="22"/>
                <w:szCs w:val="22"/>
              </w:rPr>
              <w:br/>
            </w:r>
            <w:r w:rsidRPr="00F02711">
              <w:rPr>
                <w:sz w:val="22"/>
                <w:szCs w:val="22"/>
              </w:rPr>
              <w:br/>
              <w:t>arc42:</w:t>
            </w:r>
            <w:r w:rsidRPr="00F02711">
              <w:rPr>
                <w:sz w:val="22"/>
                <w:szCs w:val="22"/>
              </w:rPr>
              <w:br/>
              <w:t>Alle Tabellen richtig formatiert.</w:t>
            </w:r>
            <w:r w:rsidRPr="00F02711">
              <w:rPr>
                <w:sz w:val="22"/>
                <w:szCs w:val="22"/>
              </w:rPr>
              <w:br/>
              <w:t>Allgemeine Dokumentformatierungen angepasst.</w:t>
            </w:r>
            <w:r w:rsidRPr="00F02711">
              <w:rPr>
                <w:sz w:val="22"/>
                <w:szCs w:val="22"/>
              </w:rPr>
              <w:br/>
              <w:t>Kap. 12. "Glossar" erledigt.</w:t>
            </w:r>
            <w:r w:rsidRPr="00F02711">
              <w:rPr>
                <w:sz w:val="22"/>
                <w:szCs w:val="22"/>
              </w:rPr>
              <w:br/>
              <w:t>Kap. 17. "Deployment Infos" ergänzt.</w:t>
            </w:r>
          </w:p>
        </w:tc>
        <w:tc>
          <w:tcPr>
            <w:tcW w:w="2835" w:type="dxa"/>
            <w:hideMark/>
          </w:tcPr>
          <w:p w14:paraId="60DFE8B9"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r w:rsidR="00CD79C8" w:rsidRPr="00F02711" w14:paraId="2DF21D3D" w14:textId="77777777" w:rsidTr="00963E5C">
        <w:trPr>
          <w:trHeight w:val="3255"/>
        </w:trPr>
        <w:tc>
          <w:tcPr>
            <w:cnfStyle w:val="001000000000" w:firstRow="0" w:lastRow="0" w:firstColumn="1" w:lastColumn="0" w:oddVBand="0" w:evenVBand="0" w:oddHBand="0" w:evenHBand="0" w:firstRowFirstColumn="0" w:firstRowLastColumn="0" w:lastRowFirstColumn="0" w:lastRowLastColumn="0"/>
            <w:tcW w:w="1318" w:type="dxa"/>
            <w:noWrap/>
            <w:hideMark/>
          </w:tcPr>
          <w:p w14:paraId="767C3877" w14:textId="77777777" w:rsidR="00A52572" w:rsidRPr="00F02711" w:rsidRDefault="00A52572" w:rsidP="004442ED">
            <w:pPr>
              <w:jc w:val="left"/>
              <w:rPr>
                <w:b w:val="0"/>
                <w:sz w:val="22"/>
                <w:szCs w:val="22"/>
              </w:rPr>
            </w:pPr>
            <w:r w:rsidRPr="00F02711">
              <w:rPr>
                <w:b w:val="0"/>
                <w:sz w:val="22"/>
                <w:szCs w:val="22"/>
              </w:rPr>
              <w:t>18.05.2015</w:t>
            </w:r>
          </w:p>
        </w:tc>
        <w:tc>
          <w:tcPr>
            <w:tcW w:w="1093" w:type="dxa"/>
            <w:noWrap/>
            <w:hideMark/>
          </w:tcPr>
          <w:p w14:paraId="168F29EA"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6.5 Std.</w:t>
            </w:r>
          </w:p>
        </w:tc>
        <w:tc>
          <w:tcPr>
            <w:tcW w:w="4672" w:type="dxa"/>
            <w:hideMark/>
          </w:tcPr>
          <w:p w14:paraId="0D47B314" w14:textId="62DB4D6D"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Präsentationsvorlage besprochen, angepasst und mit weiteren Punkten ergänzt. Image vom  UseCase008 Diagram, mit dem Enterprise Architect erstellt.</w:t>
            </w:r>
            <w:r w:rsidRPr="00F02711">
              <w:rPr>
                <w:sz w:val="22"/>
                <w:szCs w:val="22"/>
              </w:rPr>
              <w:br/>
            </w:r>
            <w:r w:rsidRPr="00F02711">
              <w:rPr>
                <w:sz w:val="22"/>
                <w:szCs w:val="22"/>
              </w:rPr>
              <w:br/>
              <w:t>arc42:</w:t>
            </w:r>
            <w:r w:rsidRPr="00F02711">
              <w:rPr>
                <w:sz w:val="22"/>
                <w:szCs w:val="22"/>
              </w:rPr>
              <w:br/>
              <w:t>UseCase008 Diagramm-Image ergänzt.</w:t>
            </w:r>
            <w:r w:rsidRPr="00F02711">
              <w:rPr>
                <w:sz w:val="22"/>
                <w:szCs w:val="22"/>
              </w:rPr>
              <w:br/>
              <w:t>Alles Use Cases mit den betreffend Autoren versehen.</w:t>
            </w:r>
            <w:r w:rsidRPr="00F02711">
              <w:rPr>
                <w:sz w:val="22"/>
                <w:szCs w:val="22"/>
              </w:rPr>
              <w:br/>
              <w:t>Kap. 8.3 "Typische Abläufe" im Microsoft Visio angepasst &amp; ergänzt.</w:t>
            </w:r>
            <w:r w:rsidRPr="00F02711">
              <w:rPr>
                <w:sz w:val="22"/>
                <w:szCs w:val="22"/>
              </w:rPr>
              <w:br/>
              <w:t>Kap. 2.1 "Technische Randbedingungen" angepasst &amp; verbessert.</w:t>
            </w:r>
            <w:r w:rsidRPr="00F02711">
              <w:rPr>
                <w:sz w:val="22"/>
                <w:szCs w:val="22"/>
              </w:rPr>
              <w:br/>
              <w:t>Kap. 2.2 "Organisatorische Randbedingungen" angepasst &amp; verbessert.</w:t>
            </w:r>
            <w:r w:rsidRPr="00F02711">
              <w:rPr>
                <w:sz w:val="22"/>
                <w:szCs w:val="22"/>
              </w:rPr>
              <w:br/>
              <w:t xml:space="preserve">Viele Kapitel auf Rechtschreibung </w:t>
            </w:r>
            <w:r w:rsidR="00CD79C8" w:rsidRPr="00F02711">
              <w:rPr>
                <w:sz w:val="22"/>
                <w:szCs w:val="22"/>
              </w:rPr>
              <w:t>überprüft</w:t>
            </w:r>
            <w:r w:rsidRPr="00F02711">
              <w:rPr>
                <w:sz w:val="22"/>
                <w:szCs w:val="22"/>
              </w:rPr>
              <w:t xml:space="preserve"> und korrigiert.</w:t>
            </w:r>
          </w:p>
        </w:tc>
        <w:tc>
          <w:tcPr>
            <w:tcW w:w="2835" w:type="dxa"/>
            <w:hideMark/>
          </w:tcPr>
          <w:p w14:paraId="12ADBB2B"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 </w:t>
            </w:r>
          </w:p>
        </w:tc>
      </w:tr>
      <w:tr w:rsidR="00CD79C8" w:rsidRPr="00F02711" w14:paraId="2FF4CEBC" w14:textId="77777777" w:rsidTr="00963E5C">
        <w:trPr>
          <w:cnfStyle w:val="000000100000" w:firstRow="0" w:lastRow="0" w:firstColumn="0" w:lastColumn="0" w:oddVBand="0" w:evenVBand="0" w:oddHBand="1" w:evenHBand="0" w:firstRowFirstColumn="0" w:firstRowLastColumn="0" w:lastRowFirstColumn="0" w:lastRowLastColumn="0"/>
          <w:trHeight w:val="2627"/>
        </w:trPr>
        <w:tc>
          <w:tcPr>
            <w:cnfStyle w:val="001000000000" w:firstRow="0" w:lastRow="0" w:firstColumn="1" w:lastColumn="0" w:oddVBand="0" w:evenVBand="0" w:oddHBand="0" w:evenHBand="0" w:firstRowFirstColumn="0" w:firstRowLastColumn="0" w:lastRowFirstColumn="0" w:lastRowLastColumn="0"/>
            <w:tcW w:w="1318" w:type="dxa"/>
            <w:noWrap/>
            <w:hideMark/>
          </w:tcPr>
          <w:p w14:paraId="3C5884FA" w14:textId="77777777" w:rsidR="00A52572" w:rsidRPr="00F02711" w:rsidRDefault="00A52572" w:rsidP="004442ED">
            <w:pPr>
              <w:jc w:val="left"/>
              <w:rPr>
                <w:b w:val="0"/>
                <w:sz w:val="22"/>
                <w:szCs w:val="22"/>
              </w:rPr>
            </w:pPr>
            <w:r w:rsidRPr="00F02711">
              <w:rPr>
                <w:b w:val="0"/>
                <w:sz w:val="22"/>
                <w:szCs w:val="22"/>
              </w:rPr>
              <w:t>19.05.2015</w:t>
            </w:r>
          </w:p>
        </w:tc>
        <w:tc>
          <w:tcPr>
            <w:tcW w:w="1093" w:type="dxa"/>
            <w:noWrap/>
            <w:hideMark/>
          </w:tcPr>
          <w:p w14:paraId="2AF2402A"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ca. 8.5 Std.</w:t>
            </w:r>
          </w:p>
        </w:tc>
        <w:tc>
          <w:tcPr>
            <w:tcW w:w="4672" w:type="dxa"/>
            <w:hideMark/>
          </w:tcPr>
          <w:p w14:paraId="2A9460D4"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Gesamter Zeitplan &amp; individuelles Management Summary erstellen.</w:t>
            </w:r>
            <w:r w:rsidRPr="00F02711">
              <w:rPr>
                <w:sz w:val="22"/>
                <w:szCs w:val="22"/>
              </w:rPr>
              <w:br/>
            </w:r>
            <w:r w:rsidRPr="00F02711">
              <w:rPr>
                <w:sz w:val="22"/>
                <w:szCs w:val="22"/>
              </w:rPr>
              <w:br/>
              <w:t>arc42:</w:t>
            </w:r>
            <w:r w:rsidRPr="00F02711">
              <w:rPr>
                <w:sz w:val="22"/>
                <w:szCs w:val="22"/>
              </w:rPr>
              <w:br/>
              <w:t>Kap. 20. "DB - Dokumentation"</w:t>
            </w:r>
            <w:r w:rsidRPr="00F02711">
              <w:rPr>
                <w:sz w:val="22"/>
                <w:szCs w:val="22"/>
              </w:rPr>
              <w:br/>
              <w:t xml:space="preserve">Alle übrigen Dokumente in arc42 ergänzen (Portfolios, Mgt. Summary, Zeit Projektmitglied Zuordnung, Anwesenheit) </w:t>
            </w:r>
            <w:r w:rsidRPr="00F02711">
              <w:rPr>
                <w:sz w:val="22"/>
                <w:szCs w:val="22"/>
              </w:rPr>
              <w:br/>
              <w:t>Den ganzen Code des Mängel-Manager einbauen.</w:t>
            </w:r>
            <w:r w:rsidRPr="00F02711">
              <w:rPr>
                <w:sz w:val="22"/>
                <w:szCs w:val="22"/>
              </w:rPr>
              <w:br/>
              <w:t>Letzte Arbeiten &amp; Feinschliff der arc42 Dokumentation.</w:t>
            </w:r>
            <w:r w:rsidRPr="00F02711">
              <w:rPr>
                <w:sz w:val="22"/>
                <w:szCs w:val="22"/>
              </w:rPr>
              <w:br/>
              <w:t>Drucken der arc42 Dokumentation.</w:t>
            </w:r>
          </w:p>
        </w:tc>
        <w:tc>
          <w:tcPr>
            <w:tcW w:w="2835" w:type="dxa"/>
            <w:hideMark/>
          </w:tcPr>
          <w:p w14:paraId="19536921"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Zeitplan hat wahrscheinlich insgesamt mehr Zeit gekostet als hier eingeplant, da sie über die ganze Zeit hinweg gepflegt wurde.</w:t>
            </w:r>
          </w:p>
        </w:tc>
      </w:tr>
      <w:tr w:rsidR="00CD79C8" w:rsidRPr="00F02711" w14:paraId="7A51AED6" w14:textId="77777777" w:rsidTr="00963E5C">
        <w:trPr>
          <w:trHeight w:val="1964"/>
        </w:trPr>
        <w:tc>
          <w:tcPr>
            <w:cnfStyle w:val="001000000000" w:firstRow="0" w:lastRow="0" w:firstColumn="1" w:lastColumn="0" w:oddVBand="0" w:evenVBand="0" w:oddHBand="0" w:evenHBand="0" w:firstRowFirstColumn="0" w:firstRowLastColumn="0" w:lastRowFirstColumn="0" w:lastRowLastColumn="0"/>
            <w:tcW w:w="1318" w:type="dxa"/>
            <w:noWrap/>
            <w:hideMark/>
          </w:tcPr>
          <w:p w14:paraId="5DABE187" w14:textId="77777777" w:rsidR="00A52572" w:rsidRPr="00F02711" w:rsidRDefault="00A52572" w:rsidP="004442ED">
            <w:pPr>
              <w:jc w:val="left"/>
              <w:rPr>
                <w:b w:val="0"/>
                <w:sz w:val="22"/>
                <w:szCs w:val="22"/>
              </w:rPr>
            </w:pPr>
            <w:r w:rsidRPr="00F02711">
              <w:rPr>
                <w:b w:val="0"/>
                <w:sz w:val="22"/>
                <w:szCs w:val="22"/>
              </w:rPr>
              <w:t>20.05.2015</w:t>
            </w:r>
          </w:p>
        </w:tc>
        <w:tc>
          <w:tcPr>
            <w:tcW w:w="1093" w:type="dxa"/>
            <w:noWrap/>
            <w:hideMark/>
          </w:tcPr>
          <w:p w14:paraId="25F7F314"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ca. 3 Std.</w:t>
            </w:r>
          </w:p>
        </w:tc>
        <w:tc>
          <w:tcPr>
            <w:tcW w:w="4672" w:type="dxa"/>
            <w:hideMark/>
          </w:tcPr>
          <w:p w14:paraId="3435037C"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22"/>
                <w:szCs w:val="22"/>
              </w:rPr>
            </w:pPr>
            <w:r w:rsidRPr="00F02711">
              <w:rPr>
                <w:sz w:val="22"/>
                <w:szCs w:val="22"/>
              </w:rPr>
              <w:t>Präsentation vervollständigen, anpassen und letzte Korrekturen vornehmen.</w:t>
            </w:r>
            <w:r w:rsidRPr="00F02711">
              <w:rPr>
                <w:sz w:val="22"/>
                <w:szCs w:val="22"/>
              </w:rPr>
              <w:br/>
              <w:t>Für Präsentation vorbereiten.</w:t>
            </w:r>
            <w:r w:rsidRPr="00F02711">
              <w:rPr>
                <w:sz w:val="22"/>
                <w:szCs w:val="22"/>
              </w:rPr>
              <w:br/>
            </w:r>
            <w:r w:rsidRPr="00F02711">
              <w:rPr>
                <w:sz w:val="22"/>
                <w:szCs w:val="22"/>
              </w:rPr>
              <w:br/>
              <w:t>arc42:</w:t>
            </w:r>
            <w:r w:rsidRPr="00F02711">
              <w:rPr>
                <w:sz w:val="22"/>
                <w:szCs w:val="22"/>
              </w:rPr>
              <w:br/>
              <w:t>Doku in Elektronischer- und Papierform im Sekretariat bis 12:00 Mittag abgeben.</w:t>
            </w:r>
          </w:p>
        </w:tc>
        <w:tc>
          <w:tcPr>
            <w:tcW w:w="2835" w:type="dxa"/>
            <w:hideMark/>
          </w:tcPr>
          <w:p w14:paraId="70D36EE1" w14:textId="77777777" w:rsidR="00A52572" w:rsidRPr="00F02711" w:rsidRDefault="00A52572" w:rsidP="004442ED">
            <w:pPr>
              <w:jc w:val="left"/>
              <w:cnfStyle w:val="000000000000" w:firstRow="0" w:lastRow="0" w:firstColumn="0" w:lastColumn="0" w:oddVBand="0" w:evenVBand="0" w:oddHBand="0" w:evenHBand="0" w:firstRowFirstColumn="0" w:firstRowLastColumn="0" w:lastRowFirstColumn="0" w:lastRowLastColumn="0"/>
              <w:rPr>
                <w:sz w:val="6"/>
                <w:szCs w:val="22"/>
              </w:rPr>
            </w:pPr>
            <w:r w:rsidRPr="00F02711">
              <w:rPr>
                <w:sz w:val="22"/>
                <w:szCs w:val="22"/>
              </w:rPr>
              <w:t> </w:t>
            </w:r>
          </w:p>
        </w:tc>
      </w:tr>
      <w:tr w:rsidR="00CD79C8" w:rsidRPr="00F02711" w14:paraId="703D4390" w14:textId="77777777" w:rsidTr="00963E5C">
        <w:trPr>
          <w:cnfStyle w:val="000000100000" w:firstRow="0" w:lastRow="0" w:firstColumn="0" w:lastColumn="0" w:oddVBand="0" w:evenVBand="0" w:oddHBand="1" w:evenHBand="0" w:firstRowFirstColumn="0" w:firstRowLastColumn="0" w:lastRowFirstColumn="0" w:lastRowLastColumn="0"/>
          <w:trHeight w:val="1009"/>
        </w:trPr>
        <w:tc>
          <w:tcPr>
            <w:cnfStyle w:val="001000000000" w:firstRow="0" w:lastRow="0" w:firstColumn="1" w:lastColumn="0" w:oddVBand="0" w:evenVBand="0" w:oddHBand="0" w:evenHBand="0" w:firstRowFirstColumn="0" w:firstRowLastColumn="0" w:lastRowFirstColumn="0" w:lastRowLastColumn="0"/>
            <w:tcW w:w="1318" w:type="dxa"/>
            <w:noWrap/>
            <w:hideMark/>
          </w:tcPr>
          <w:p w14:paraId="2AAD46BF" w14:textId="77777777" w:rsidR="00A52572" w:rsidRPr="00F02711" w:rsidRDefault="00A52572" w:rsidP="004442ED">
            <w:pPr>
              <w:jc w:val="left"/>
              <w:rPr>
                <w:b w:val="0"/>
                <w:sz w:val="22"/>
                <w:szCs w:val="22"/>
              </w:rPr>
            </w:pPr>
            <w:r w:rsidRPr="00F02711">
              <w:rPr>
                <w:b w:val="0"/>
                <w:sz w:val="22"/>
                <w:szCs w:val="22"/>
              </w:rPr>
              <w:t>21.05.2015</w:t>
            </w:r>
          </w:p>
        </w:tc>
        <w:tc>
          <w:tcPr>
            <w:tcW w:w="1093" w:type="dxa"/>
            <w:noWrap/>
            <w:hideMark/>
          </w:tcPr>
          <w:p w14:paraId="547FE2BB"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ca. 0.7 Std.</w:t>
            </w:r>
          </w:p>
        </w:tc>
        <w:tc>
          <w:tcPr>
            <w:tcW w:w="4672" w:type="dxa"/>
            <w:hideMark/>
          </w:tcPr>
          <w:p w14:paraId="4929F580" w14:textId="77777777"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Präsentation</w:t>
            </w:r>
          </w:p>
        </w:tc>
        <w:tc>
          <w:tcPr>
            <w:tcW w:w="2835" w:type="dxa"/>
            <w:hideMark/>
          </w:tcPr>
          <w:p w14:paraId="69BC19F9" w14:textId="06A141CA" w:rsidR="00A52572" w:rsidRPr="00F02711" w:rsidRDefault="00A52572" w:rsidP="004442ED">
            <w:pPr>
              <w:jc w:val="left"/>
              <w:cnfStyle w:val="000000100000" w:firstRow="0" w:lastRow="0" w:firstColumn="0" w:lastColumn="0" w:oddVBand="0" w:evenVBand="0" w:oddHBand="1" w:evenHBand="0" w:firstRowFirstColumn="0" w:firstRowLastColumn="0" w:lastRowFirstColumn="0" w:lastRowLastColumn="0"/>
              <w:rPr>
                <w:sz w:val="22"/>
                <w:szCs w:val="22"/>
              </w:rPr>
            </w:pPr>
            <w:r w:rsidRPr="00F02711">
              <w:rPr>
                <w:sz w:val="22"/>
                <w:szCs w:val="22"/>
              </w:rPr>
              <w:t> </w:t>
            </w:r>
          </w:p>
        </w:tc>
      </w:tr>
    </w:tbl>
    <w:p w14:paraId="75F111BB" w14:textId="3C545A48" w:rsidR="00A81C44" w:rsidRPr="00F02711" w:rsidRDefault="004A78C2" w:rsidP="004442ED">
      <w:pPr>
        <w:pStyle w:val="berschrift1"/>
        <w:jc w:val="left"/>
        <w:rPr>
          <w:lang w:val="de-CH"/>
        </w:rPr>
      </w:pPr>
      <w:bookmarkStart w:id="345" w:name="_Toc419869712"/>
      <w:bookmarkStart w:id="346" w:name="_Toc419876042"/>
      <w:r w:rsidRPr="00F02711">
        <w:rPr>
          <w:lang w:val="de-CH"/>
        </w:rPr>
        <w:lastRenderedPageBreak/>
        <w:t>Weitere Dokumentationen</w:t>
      </w:r>
      <w:bookmarkEnd w:id="345"/>
      <w:bookmarkEnd w:id="346"/>
    </w:p>
    <w:p w14:paraId="23638790" w14:textId="7F12502D" w:rsidR="00A81C44" w:rsidRPr="00F02711" w:rsidRDefault="00A81C44" w:rsidP="004442ED">
      <w:pPr>
        <w:pStyle w:val="berschrift2"/>
        <w:jc w:val="left"/>
        <w:rPr>
          <w:lang w:val="de-CH"/>
        </w:rPr>
      </w:pPr>
      <w:bookmarkStart w:id="347" w:name="_Toc419869713"/>
      <w:bookmarkStart w:id="348" w:name="_Toc419876043"/>
      <w:r w:rsidRPr="00F02711">
        <w:rPr>
          <w:lang w:val="de-CH"/>
        </w:rPr>
        <w:t>Individuelle Management Summarys</w:t>
      </w:r>
      <w:bookmarkEnd w:id="347"/>
      <w:bookmarkEnd w:id="348"/>
    </w:p>
    <w:p w14:paraId="7EEF894E" w14:textId="27F146C7" w:rsidR="00A81C44" w:rsidRPr="00F02711" w:rsidRDefault="008865CE" w:rsidP="004442ED">
      <w:pPr>
        <w:pStyle w:val="berschrift3"/>
        <w:jc w:val="left"/>
        <w:rPr>
          <w:lang w:val="de-CH"/>
        </w:rPr>
      </w:pPr>
      <w:bookmarkStart w:id="349" w:name="_Toc419876044"/>
      <w:r w:rsidRPr="00F02711">
        <w:rPr>
          <w:lang w:val="de-CH"/>
        </w:rPr>
        <w:t>Luca Kündig</w:t>
      </w:r>
      <w:bookmarkEnd w:id="349"/>
    </w:p>
    <w:p w14:paraId="6AF2B1F3" w14:textId="77777777" w:rsidR="00E7534B" w:rsidRPr="00F02711" w:rsidRDefault="00E7534B" w:rsidP="004442ED">
      <w:pPr>
        <w:jc w:val="left"/>
        <w:rPr>
          <w:b/>
        </w:rPr>
      </w:pPr>
      <w:r w:rsidRPr="00F02711">
        <w:rPr>
          <w:b/>
        </w:rPr>
        <w:t>Wichtigste Aktivität(en) im Projekt Mängel-Manager :</w:t>
      </w:r>
    </w:p>
    <w:p w14:paraId="7BA1AC50"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Organisatorisches 25%</w:t>
      </w:r>
    </w:p>
    <w:p w14:paraId="045C6EC7"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Als kurzfristiger Projektleiter habe ich ca. ab Mitte Projekt die Leitung übernommen. Hauptsächlich habe ich hier die Aufgaben geplant und an die Gruppenmitglieder verteilt. Ebenfalls habe ich den Output der Gruppenmitglieder Kontrolliert.</w:t>
      </w:r>
    </w:p>
    <w:p w14:paraId="6912898E"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Architektur 15%</w:t>
      </w:r>
    </w:p>
    <w:p w14:paraId="0733EE72"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Eigentlich wäre ich hauptsächlich als Architekt geplant gewesen, das ist aber durch meine Übernahme des Projektleiters etwas zu kurz gekommen. Ich habe sämtliche Klassendiagramme erstellt (Dokumentation Kapitel 16) und die UseCases U003, U004.</w:t>
      </w:r>
    </w:p>
    <w:p w14:paraId="6E4F476E"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Programmierung 50%</w:t>
      </w:r>
    </w:p>
    <w:p w14:paraId="727433C1"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Von mir sind die Models: Subunternehmen, SuMitarbeiter, ProjektSuMitarbeiter, ProjektGuMitarbeiter, GuMitarbeiter. Ebenfalls von mir sind die Klassen für die vorherigen Models in den Schichten Persister, Business, RMI.</w:t>
      </w:r>
    </w:p>
    <w:p w14:paraId="6EF2696C" w14:textId="77777777" w:rsidR="00E7534B" w:rsidRPr="00F02711" w:rsidRDefault="00E7534B" w:rsidP="004442ED">
      <w:pPr>
        <w:pStyle w:val="KeinLeerraum"/>
        <w:rPr>
          <w:rFonts w:ascii="Calibri" w:hAnsi="Calibri"/>
          <w:sz w:val="24"/>
          <w:szCs w:val="24"/>
        </w:rPr>
      </w:pPr>
      <w:r w:rsidRPr="00F02711">
        <w:rPr>
          <w:rFonts w:ascii="Calibri" w:hAnsi="Calibri"/>
          <w:sz w:val="24"/>
          <w:szCs w:val="24"/>
        </w:rPr>
        <w:t>Weiter sind von mir alle Native Queries wie z.B. alle in der Klasse ProjektDAOImpl. Ich habe diverse Views für den Inneren Client erstellt z.B. addPersonConroller, PersonDetailController, MangelController, addMangelController, MangelDetailcontroller, MeldungDetailKontroller, addMeldungKontroller, MeldungController, SubUnternehmenController, SubUnternehmenDetailController, addUnternehmenController. Den gesamten Webservice habe ich alleine eingerichtet ebenso wie den WebClient (Client-Extern)</w:t>
      </w:r>
    </w:p>
    <w:p w14:paraId="64C34D3E" w14:textId="77777777" w:rsidR="00E7534B" w:rsidRPr="00F02711" w:rsidRDefault="00E7534B" w:rsidP="004442ED">
      <w:pPr>
        <w:jc w:val="left"/>
      </w:pPr>
    </w:p>
    <w:p w14:paraId="33772ADA" w14:textId="77777777" w:rsidR="00E7534B" w:rsidRPr="00F02711" w:rsidRDefault="00E7534B" w:rsidP="004442ED">
      <w:pPr>
        <w:jc w:val="left"/>
        <w:rPr>
          <w:b/>
        </w:rPr>
      </w:pPr>
      <w:r w:rsidRPr="00F02711">
        <w:rPr>
          <w:b/>
        </w:rPr>
        <w:t xml:space="preserve">Weitere Aktivität(en): </w:t>
      </w:r>
    </w:p>
    <w:p w14:paraId="7DB3B32D" w14:textId="77777777" w:rsidR="00E7534B" w:rsidRPr="00F02711" w:rsidRDefault="00E7534B" w:rsidP="004442ED">
      <w:pPr>
        <w:jc w:val="left"/>
      </w:pPr>
      <w:r w:rsidRPr="00F02711">
        <w:t>Dokumentation 10%</w:t>
      </w:r>
    </w:p>
    <w:p w14:paraId="71EDB836" w14:textId="7E37535F" w:rsidR="003B3856" w:rsidRDefault="00E7534B" w:rsidP="004442ED">
      <w:pPr>
        <w:jc w:val="left"/>
      </w:pPr>
      <w:r w:rsidRPr="00F02711">
        <w:t>Von mir ist der Text bei Kapitel 6 Laufzeitschicht, Alles von Kapitel 7 Verteilungsschicht, ca. 40% vom Kapitel 8 Konzepte, Kapitel 16 Klassendiagramme, Kapitel 17 Deployment-Infos, Abschnitt 23.3 Aussergewöhnliches</w:t>
      </w:r>
    </w:p>
    <w:p w14:paraId="2B8653AE" w14:textId="77777777" w:rsidR="003B3856" w:rsidRDefault="003B3856">
      <w:pPr>
        <w:spacing w:before="0"/>
        <w:jc w:val="left"/>
      </w:pPr>
      <w:r>
        <w:br w:type="page"/>
      </w:r>
    </w:p>
    <w:p w14:paraId="62C6C318" w14:textId="77777777" w:rsidR="00E7534B" w:rsidRPr="00F02711" w:rsidRDefault="00E7534B" w:rsidP="004442ED">
      <w:pPr>
        <w:jc w:val="left"/>
        <w:rPr>
          <w:i/>
        </w:rPr>
      </w:pPr>
    </w:p>
    <w:p w14:paraId="5A090AD4" w14:textId="0141D531" w:rsidR="008865CE" w:rsidRPr="00F02711" w:rsidRDefault="008865CE" w:rsidP="004442ED">
      <w:pPr>
        <w:pStyle w:val="berschrift3"/>
        <w:jc w:val="left"/>
        <w:rPr>
          <w:lang w:val="de-CH"/>
        </w:rPr>
      </w:pPr>
      <w:bookmarkStart w:id="350" w:name="_Toc419876045"/>
      <w:r w:rsidRPr="00F02711">
        <w:rPr>
          <w:lang w:val="de-CH"/>
        </w:rPr>
        <w:t>Sandro Ritz</w:t>
      </w:r>
      <w:bookmarkEnd w:id="350"/>
    </w:p>
    <w:p w14:paraId="6E9E0E50" w14:textId="77777777" w:rsidR="00E7534B" w:rsidRPr="00F02711" w:rsidRDefault="00E7534B" w:rsidP="004442ED">
      <w:pPr>
        <w:jc w:val="left"/>
      </w:pPr>
      <w:r w:rsidRPr="00F02711">
        <w:t xml:space="preserve">Als Softwarearchitekt und Ingenieur gehörte vor allem Programmieren zu meinen Hauptaufgaben. Da der ehemalige Projektleiter nicht weiter am Projekt teilnahm kam mir auch noch die Position als Stellvertretender Projektleiter zu. Der erhöhte Aufwand liess sich aber durch interessante Abwechslung gut meistern. Nach dem die Requirements erarbeitet wurden und die Use Cases definiert und gezeichnet waren, widmete ich mich der Software Architektur. Da ich finde, dass man Programmieren nur lernen kann wenn man ein Projekt als Ganzes umsetzt, setzte ich mir ein Ziel: Am Schluss des Projekt sollen alle Projektmitglieder an allen Bereiche etwas programmiert haben. </w:t>
      </w:r>
    </w:p>
    <w:p w14:paraId="40980661" w14:textId="77777777" w:rsidR="00E7534B" w:rsidRPr="00F02711" w:rsidRDefault="00E7534B" w:rsidP="004442ED">
      <w:pPr>
        <w:jc w:val="left"/>
      </w:pPr>
      <w:r w:rsidRPr="00F02711">
        <w:t xml:space="preserve">Um dieses Ziel zu erreichen erstellte ich Musterbeispiel. Als erstes programmierte ich meine zugeteilten Models (Projekt, Person, Bauherr, Adresse, Plz, Projektstatus, Arbeitstyp, Objekttyp). Anschliessend implementierte ich für diese Models alle Schnittstellen (Persister, Business, RMI). So konnten die Teammitglieder sich an meinen Beispielen orientieren und dasselbe für ihre zugeteilten Models programmieren. </w:t>
      </w:r>
    </w:p>
    <w:p w14:paraId="23397FB2" w14:textId="77777777" w:rsidR="00E7534B" w:rsidRPr="00F02711" w:rsidRDefault="00E7534B" w:rsidP="004442ED">
      <w:pPr>
        <w:jc w:val="left"/>
      </w:pPr>
    </w:p>
    <w:p w14:paraId="6FE49BF0" w14:textId="285CCB8A" w:rsidR="00E7534B" w:rsidRPr="00F02711" w:rsidRDefault="00E7534B" w:rsidP="004442ED">
      <w:pPr>
        <w:jc w:val="left"/>
      </w:pPr>
      <w:r w:rsidRPr="00F02711">
        <w:rPr>
          <w:b/>
        </w:rPr>
        <w:t>Wichtigste Aktivität(en) im Projekt Mängel-Manager:</w:t>
      </w:r>
      <w:r w:rsidRPr="00F02711">
        <w:rPr>
          <w:b/>
        </w:rPr>
        <w:br/>
      </w:r>
      <w:r w:rsidRPr="00F02711">
        <w:t xml:space="preserve">Wie bereits erwähnt war meine Hauptaufgabe die Programmierung der Applikation. Dazu gehören die Entwicklung des Konzepts und die Einrichtung der Entwicklungsumgebung aller Projekte mit Versionsverwaltung. Dadurch durfte ich neue Kenntnisse erwerben, unteranderem das Tool GitHub kennenlernen. Die meiste Zeit beanspruchte die Implementierung der Controllerkomponenten des Clients. Die Arbeitsbereiche fingen sich allmählich an zu überschneiden, so arbeitete man auch ab und zu an den Ansichten,  Controllern von anderen Models. Gegen Schluss des Projekts investierte ich meine Zeit weniger mehr auf den Funktionsumfang - z.B übernahm ich meine Suchfunktion in der Projektansicht aus zeitlichen Gründen nicht mehr auf die anderen Ansichten -  sondern behob Problem im Projekt die sich mit der Zeit eingeschlichen haben. (Etwa 65% meines Aufwands). </w:t>
      </w:r>
    </w:p>
    <w:p w14:paraId="303F42F2" w14:textId="77777777" w:rsidR="00E7534B" w:rsidRPr="00F02711" w:rsidRDefault="00E7534B" w:rsidP="004442ED">
      <w:pPr>
        <w:jc w:val="left"/>
      </w:pPr>
      <w:r w:rsidRPr="00F02711">
        <w:t>Neben der Programmierung setzte ich einige  Zeit in die Unterstützung und Hilfestellung für die Teammitglieder ein. (Etwa 20-25% meines Aufwands)</w:t>
      </w:r>
    </w:p>
    <w:p w14:paraId="05F80207" w14:textId="77777777" w:rsidR="00E7534B" w:rsidRPr="00F02711" w:rsidRDefault="00E7534B" w:rsidP="004442ED">
      <w:pPr>
        <w:jc w:val="left"/>
      </w:pPr>
    </w:p>
    <w:p w14:paraId="16F5322E" w14:textId="728D7BCC" w:rsidR="003B3856" w:rsidRDefault="00E7534B" w:rsidP="004442ED">
      <w:pPr>
        <w:jc w:val="left"/>
      </w:pPr>
      <w:r w:rsidRPr="00F02711">
        <w:rPr>
          <w:b/>
        </w:rPr>
        <w:t xml:space="preserve">Weitere Aktivität(en): </w:t>
      </w:r>
      <w:r w:rsidRPr="00F02711">
        <w:rPr>
          <w:b/>
        </w:rPr>
        <w:br/>
      </w:r>
      <w:r w:rsidRPr="00F02711">
        <w:t xml:space="preserve">Als Stellvertretender Projektleiter gehörte auch die Vergabe von Aufträgen zu meinen Aufgaben. Diese mussten koordiniert, kontrolliert und verbessert werden. (Etwa 10-15% meines Aufwands). </w:t>
      </w:r>
    </w:p>
    <w:p w14:paraId="38D331E1" w14:textId="77777777" w:rsidR="003B3856" w:rsidRDefault="003B3856">
      <w:pPr>
        <w:spacing w:before="0"/>
        <w:jc w:val="left"/>
      </w:pPr>
      <w:r>
        <w:br w:type="page"/>
      </w:r>
    </w:p>
    <w:p w14:paraId="6E34F903" w14:textId="559C57E5" w:rsidR="008865CE" w:rsidRPr="00F02711" w:rsidRDefault="008865CE" w:rsidP="004442ED">
      <w:pPr>
        <w:pStyle w:val="berschrift3"/>
        <w:jc w:val="left"/>
        <w:rPr>
          <w:lang w:val="de-CH"/>
        </w:rPr>
      </w:pPr>
      <w:bookmarkStart w:id="351" w:name="_Toc419876046"/>
      <w:r w:rsidRPr="00F02711">
        <w:rPr>
          <w:lang w:val="de-CH"/>
        </w:rPr>
        <w:lastRenderedPageBreak/>
        <w:t>Mike Iten</w:t>
      </w:r>
      <w:bookmarkEnd w:id="351"/>
    </w:p>
    <w:p w14:paraId="3183227D" w14:textId="77777777" w:rsidR="00833746" w:rsidRPr="00F02711" w:rsidRDefault="00833746" w:rsidP="004442ED">
      <w:pPr>
        <w:jc w:val="left"/>
        <w:rPr>
          <w:b/>
        </w:rPr>
      </w:pPr>
      <w:r w:rsidRPr="00F02711">
        <w:rPr>
          <w:b/>
        </w:rPr>
        <w:t>Meine Aktivitäten im Projekt</w:t>
      </w:r>
    </w:p>
    <w:p w14:paraId="0ECED3AE" w14:textId="77777777" w:rsidR="00833746" w:rsidRPr="00F02711" w:rsidRDefault="00833746" w:rsidP="004442ED">
      <w:pPr>
        <w:jc w:val="left"/>
      </w:pPr>
      <w:r w:rsidRPr="00F02711">
        <w:t>40 % der Dokumentation, unter anderem die Einführung und Ziele, Kontextabgrenzung, Qualitätsszenarien, Requirements, Funktionalen Tests, UseCases und Risiken</w:t>
      </w:r>
    </w:p>
    <w:p w14:paraId="2F9B6B84" w14:textId="77777777" w:rsidR="00833746" w:rsidRPr="00F02711" w:rsidRDefault="00833746" w:rsidP="004442ED">
      <w:pPr>
        <w:jc w:val="left"/>
      </w:pPr>
      <w:r w:rsidRPr="00F02711">
        <w:t>10% Desweiteren noch einen kleinen Teil bei den Models programmieren (Models Login und Rolle für jede Ebene, Persister(DAO), Buisness, RMI, und Model)</w:t>
      </w:r>
    </w:p>
    <w:p w14:paraId="78786E5B" w14:textId="77777777" w:rsidR="00833746" w:rsidRPr="00F02711" w:rsidRDefault="00833746" w:rsidP="004442ED">
      <w:pPr>
        <w:jc w:val="left"/>
      </w:pPr>
      <w:r w:rsidRPr="00F02711">
        <w:t>100 % Das funktionale Testing als „Kunde“ der den Manager benutzt.</w:t>
      </w:r>
    </w:p>
    <w:p w14:paraId="3F2E9D3C" w14:textId="77777777" w:rsidR="00833746" w:rsidRPr="00F02711" w:rsidRDefault="00833746" w:rsidP="004442ED">
      <w:pPr>
        <w:jc w:val="left"/>
      </w:pPr>
      <w:r w:rsidRPr="00F02711">
        <w:t>30 % bei den GUI Entwürfen mitgearbeitet und mit Herr Monticoli besprochen. Unter anderem auch die Moqups erstellt.</w:t>
      </w:r>
    </w:p>
    <w:p w14:paraId="401F3A44" w14:textId="0C280925" w:rsidR="003B3856" w:rsidRDefault="00833746" w:rsidP="004442ED">
      <w:pPr>
        <w:jc w:val="left"/>
      </w:pPr>
      <w:r w:rsidRPr="00F02711">
        <w:t>10% UseCase008 und Activity Diagram erstellt für die Filterung.</w:t>
      </w:r>
    </w:p>
    <w:p w14:paraId="76F385A3" w14:textId="77777777" w:rsidR="003B3856" w:rsidRDefault="003B3856">
      <w:pPr>
        <w:spacing w:before="0"/>
        <w:jc w:val="left"/>
      </w:pPr>
      <w:r>
        <w:br w:type="page"/>
      </w:r>
    </w:p>
    <w:p w14:paraId="6226F8EA" w14:textId="77777777" w:rsidR="00833746" w:rsidRPr="00F02711" w:rsidRDefault="00833746" w:rsidP="004442ED">
      <w:pPr>
        <w:jc w:val="left"/>
      </w:pPr>
    </w:p>
    <w:p w14:paraId="69E4D4A4" w14:textId="49FA660C" w:rsidR="008865CE" w:rsidRPr="00F02711" w:rsidRDefault="008865CE" w:rsidP="004442ED">
      <w:pPr>
        <w:pStyle w:val="berschrift3"/>
        <w:jc w:val="left"/>
        <w:rPr>
          <w:lang w:val="de-CH"/>
        </w:rPr>
      </w:pPr>
      <w:bookmarkStart w:id="352" w:name="_Toc419876047"/>
      <w:r w:rsidRPr="00F02711">
        <w:rPr>
          <w:lang w:val="de-CH"/>
        </w:rPr>
        <w:t>Mike Monticoli</w:t>
      </w:r>
      <w:bookmarkEnd w:id="352"/>
    </w:p>
    <w:p w14:paraId="761ADE4F" w14:textId="39F66D31" w:rsidR="00833746" w:rsidRPr="00F02711" w:rsidRDefault="00833746" w:rsidP="004442ED">
      <w:pPr>
        <w:jc w:val="left"/>
        <w:rPr>
          <w:i/>
        </w:rPr>
      </w:pPr>
      <w:r w:rsidRPr="00F02711">
        <w:rPr>
          <w:b/>
        </w:rPr>
        <w:t>Wichtigste Aktivitä</w:t>
      </w:r>
      <w:r w:rsidR="00526C23" w:rsidRPr="00F02711">
        <w:rPr>
          <w:b/>
        </w:rPr>
        <w:t>t(en) im Projekt Mängel-Manager</w:t>
      </w:r>
      <w:r w:rsidRPr="00F02711">
        <w:rPr>
          <w:b/>
        </w:rPr>
        <w:t>:</w:t>
      </w:r>
      <w:r w:rsidRPr="00F02711">
        <w:rPr>
          <w:b/>
        </w:rPr>
        <w:br/>
      </w:r>
      <w:r w:rsidRPr="00F02711">
        <w:t>Erstellen GUI &amp; Controller 50%</w:t>
      </w:r>
      <w:r w:rsidRPr="00F02711">
        <w:br/>
        <w:t xml:space="preserve">Die GUI’s sind im Code im Bereich Client\Intern\ SRC\Views zu finden. Ich habe sämtliche Views selbst mit Scene Builder / Eclipse erstellt. </w:t>
      </w:r>
      <w:r w:rsidRPr="00F02711">
        <w:br/>
        <w:t>Die Controller sind ebenfalls im Client Intern unter Controller zu finden. Ich habe nur in den Controllern nur einige Funktionen wie den Export von Mängeln in die .csv Datei geschrieben.</w:t>
      </w:r>
      <w:r w:rsidRPr="00F02711">
        <w:br/>
        <w:t>In der Dokumentation gehe ich auf GUI im Kapitel 9 Entwurfsentscheidungen ein.</w:t>
      </w:r>
    </w:p>
    <w:p w14:paraId="7FCF63F2" w14:textId="5DDA3F5B" w:rsidR="00833746" w:rsidRPr="00F02711" w:rsidRDefault="00833746" w:rsidP="004442ED">
      <w:pPr>
        <w:jc w:val="left"/>
      </w:pPr>
      <w:r w:rsidRPr="00F02711">
        <w:t>Tests von RMI &amp; Client 30%</w:t>
      </w:r>
      <w:r w:rsidRPr="00F02711">
        <w:br/>
        <w:t>Ich habe sämtliche JUnit4 Tests geschrieben. Zu finden sind diese im Persister Test Folder als CreateEntityTest (Seed File) &amp; EntityTest. Im EntityTest habe ich alle Methoden des Files ProjektDAO getestet.</w:t>
      </w:r>
      <w:r w:rsidRPr="00F02711">
        <w:br/>
        <w:t>Desweiteren habe ich den ClientRMI getestet im Bereich Client\Intern\Test als ClientRMITest. In diesem File habe ich alle Methoden des ClientRMI’s getestet.</w:t>
      </w:r>
      <w:r w:rsidRPr="00F02711">
        <w:br/>
        <w:t>In der Dokumentation gehe ich auf die Tests im Kapitel 18 ein.</w:t>
      </w:r>
    </w:p>
    <w:p w14:paraId="523A46CE" w14:textId="77777777" w:rsidR="00833746" w:rsidRPr="00F02711" w:rsidRDefault="00833746" w:rsidP="004442ED">
      <w:pPr>
        <w:jc w:val="left"/>
        <w:rPr>
          <w:i/>
        </w:rPr>
      </w:pPr>
      <w:r w:rsidRPr="00F02711">
        <w:rPr>
          <w:b/>
        </w:rPr>
        <w:t xml:space="preserve">Weitere Aktivität(en): </w:t>
      </w:r>
      <w:r w:rsidRPr="00F02711">
        <w:rPr>
          <w:b/>
        </w:rPr>
        <w:br/>
      </w:r>
      <w:r w:rsidRPr="00F02711">
        <w:t>10% UseCase und Activity Diagram erstellen sowie Requirements &amp; Usecases definieren</w:t>
      </w:r>
      <w:r w:rsidRPr="00F02711">
        <w:br/>
        <w:t>Zu Beginn des Projekts haben wir in der Gruppe die Requirements und die dazugehörigen Usecases definiert. Anschliessend kümmerte ich mich um den UseCase005 und habe auch das dazugehörige Activity Diagram erstellt.</w:t>
      </w:r>
      <w:r w:rsidRPr="00F02711">
        <w:br/>
        <w:t>In der Dokumentation ist es im Kapitel 15.5 zu finden.</w:t>
      </w:r>
    </w:p>
    <w:p w14:paraId="5A348451" w14:textId="3B8B8DCE" w:rsidR="003B3856" w:rsidRDefault="00833746" w:rsidP="004442ED">
      <w:pPr>
        <w:jc w:val="left"/>
      </w:pPr>
      <w:r w:rsidRPr="00F02711">
        <w:t>10% Modells erstellen</w:t>
      </w:r>
      <w:r w:rsidRPr="00F02711">
        <w:br/>
        <w:t>Ich habe das Model von Mangel sowie Mangelstatus auf den drei Schichten (Business – RMI – Persister) implementiert. Der Code ist an den folgenden Stellen auffindbar:</w:t>
      </w:r>
      <w:r w:rsidRPr="00F02711">
        <w:br/>
        <w:t>rmi\mangel</w:t>
      </w:r>
      <w:r w:rsidRPr="00F02711">
        <w:tab/>
      </w:r>
      <w:r w:rsidRPr="00F02711">
        <w:br/>
        <w:t>rmi\mangelstatus</w:t>
      </w:r>
      <w:r w:rsidRPr="00F02711">
        <w:br/>
        <w:t>persister\dao\mangel</w:t>
      </w:r>
      <w:r w:rsidRPr="00F02711">
        <w:br/>
        <w:t>persister\dao\mangelstatus</w:t>
      </w:r>
      <w:r w:rsidRPr="00F02711">
        <w:br/>
        <w:t>mangelmanager\model</w:t>
      </w:r>
    </w:p>
    <w:p w14:paraId="73CBEAC7" w14:textId="77777777" w:rsidR="003B3856" w:rsidRDefault="003B3856">
      <w:pPr>
        <w:spacing w:before="0"/>
        <w:jc w:val="left"/>
      </w:pPr>
      <w:r>
        <w:br w:type="page"/>
      </w:r>
    </w:p>
    <w:p w14:paraId="0E44C3A5" w14:textId="775DDB07" w:rsidR="00A81C44" w:rsidRPr="00F02711" w:rsidRDefault="008865CE" w:rsidP="004442ED">
      <w:pPr>
        <w:pStyle w:val="berschrift3"/>
        <w:jc w:val="left"/>
        <w:rPr>
          <w:lang w:val="de-CH"/>
        </w:rPr>
      </w:pPr>
      <w:bookmarkStart w:id="353" w:name="_Toc419876048"/>
      <w:r w:rsidRPr="00F02711">
        <w:rPr>
          <w:lang w:val="de-CH"/>
        </w:rPr>
        <w:lastRenderedPageBreak/>
        <w:t>Cihan Demir</w:t>
      </w:r>
      <w:bookmarkEnd w:id="353"/>
    </w:p>
    <w:p w14:paraId="09C04E18" w14:textId="77777777" w:rsidR="00ED1F5A" w:rsidRPr="00F02711" w:rsidRDefault="00ED1F5A" w:rsidP="004442ED">
      <w:pPr>
        <w:jc w:val="left"/>
        <w:rPr>
          <w:sz w:val="22"/>
          <w:szCs w:val="22"/>
          <w:lang w:val="de-CH"/>
        </w:rPr>
      </w:pPr>
      <w:r w:rsidRPr="00F02711">
        <w:rPr>
          <w:b/>
        </w:rPr>
        <w:t>Wichtigste Aktivität(en) im Projekt Mängel-Manager:</w:t>
      </w:r>
      <w:r w:rsidRPr="00F02711">
        <w:rPr>
          <w:b/>
        </w:rPr>
        <w:br/>
      </w:r>
      <w:r w:rsidRPr="00F02711">
        <w:t>Als Dokumentations-Leiter war ich nach dem Bereitstellen der arc42-Dokumentation grundsätzlich mit der schrittweisen Erarbeitung der einzelnen Kapiteln beschäftigt. Dementsprechend habe ich auch einen erheblichen Teil meiner Projektzeit in die Dokumentation investiert (detaillierte Kapitelangaben im individuellen Portfolio zu finden). Auch bei Fragen und Problemen betreffend der Dokumentation diente ich stets als Ansprechperson und habe die Projektmitglieder bei jeder möglichen Gelegenheit unterstützt. Auch das Anpassen der Formatierungen und erledigte Dokumentationsarbeiten in die arc42-Dokumentation einzuflechten gehörten zu meinem Tätigkeitsbereich.</w:t>
      </w:r>
    </w:p>
    <w:p w14:paraId="3180AAF6" w14:textId="77777777" w:rsidR="00ED1F5A" w:rsidRPr="00F02711" w:rsidRDefault="00ED1F5A" w:rsidP="004442ED">
      <w:pPr>
        <w:jc w:val="left"/>
        <w:rPr>
          <w:u w:val="single"/>
        </w:rPr>
      </w:pPr>
      <w:r w:rsidRPr="00F02711">
        <w:rPr>
          <w:u w:val="single"/>
        </w:rPr>
        <w:t>arc42-Dokumentation (80%)</w:t>
      </w:r>
    </w:p>
    <w:p w14:paraId="302B7AB5" w14:textId="77777777" w:rsidR="00ED1F5A" w:rsidRPr="00F02711" w:rsidRDefault="00ED1F5A" w:rsidP="004442ED">
      <w:pPr>
        <w:jc w:val="left"/>
      </w:pPr>
    </w:p>
    <w:p w14:paraId="1453239A" w14:textId="77777777" w:rsidR="00ED1F5A" w:rsidRPr="00F02711" w:rsidRDefault="00ED1F5A" w:rsidP="004442ED">
      <w:pPr>
        <w:jc w:val="left"/>
        <w:rPr>
          <w:b/>
        </w:rPr>
      </w:pPr>
      <w:r w:rsidRPr="00F02711">
        <w:rPr>
          <w:b/>
        </w:rPr>
        <w:t>Weitere Aktivität(en):</w:t>
      </w:r>
    </w:p>
    <w:p w14:paraId="0F0F3558" w14:textId="54899799" w:rsidR="00ED1F5A" w:rsidRPr="00F02711" w:rsidRDefault="00ED1F5A" w:rsidP="004442ED">
      <w:pPr>
        <w:jc w:val="left"/>
      </w:pPr>
      <w:r w:rsidRPr="00F02711">
        <w:t xml:space="preserve">Neben der arc42-Dokumentation war ich natürlich auch in der Implementierung des Mängel-Managers tätig. Wobei ich auf Basis der Models Meldung.java und Meldungstyp.java, etliche Klassen und Interfaces in den verschiedenen Schichten RMI, Persister, Business implementiert habe (detaillierte Klassen- und Interfacenamen im individuellen Portfolio zu finden). Zusätzlich </w:t>
      </w:r>
    </w:p>
    <w:p w14:paraId="557E1E4D" w14:textId="77777777" w:rsidR="00ED1F5A" w:rsidRPr="00F02711" w:rsidRDefault="00ED1F5A" w:rsidP="004442ED">
      <w:pPr>
        <w:tabs>
          <w:tab w:val="left" w:pos="4820"/>
        </w:tabs>
        <w:jc w:val="left"/>
        <w:rPr>
          <w:u w:val="single"/>
        </w:rPr>
      </w:pPr>
      <w:r w:rsidRPr="00F02711">
        <w:rPr>
          <w:u w:val="single"/>
        </w:rPr>
        <w:t>Implementierung (15%)</w:t>
      </w:r>
    </w:p>
    <w:p w14:paraId="625D45B0" w14:textId="77777777" w:rsidR="00ED1F5A" w:rsidRPr="00F02711" w:rsidRDefault="00ED1F5A" w:rsidP="004442ED">
      <w:pPr>
        <w:tabs>
          <w:tab w:val="left" w:pos="4820"/>
        </w:tabs>
        <w:jc w:val="left"/>
      </w:pPr>
      <w:r w:rsidRPr="00F02711">
        <w:rPr>
          <w:b/>
        </w:rPr>
        <w:br/>
      </w:r>
      <w:r w:rsidRPr="00F02711">
        <w:t>Zusätzlich habe ich die Beschreibung des UseCase008 abgefasst inklusive der Visualisierung des Diagramms und Aktivitätsdiagramms, welches den Login des Users auf dem GUI beschreibt.</w:t>
      </w:r>
    </w:p>
    <w:p w14:paraId="69C4E54D" w14:textId="1E0484AD" w:rsidR="003B3856" w:rsidRDefault="00ED1F5A" w:rsidP="004442ED">
      <w:pPr>
        <w:tabs>
          <w:tab w:val="left" w:pos="4820"/>
        </w:tabs>
        <w:jc w:val="left"/>
        <w:rPr>
          <w:u w:val="single"/>
        </w:rPr>
      </w:pPr>
      <w:r w:rsidRPr="00F02711">
        <w:rPr>
          <w:u w:val="single"/>
        </w:rPr>
        <w:t>Use Case Beschreibung &amp; Visualisierung (5%)</w:t>
      </w:r>
    </w:p>
    <w:p w14:paraId="2E629F57" w14:textId="77777777" w:rsidR="003B3856" w:rsidRDefault="003B3856">
      <w:pPr>
        <w:spacing w:before="0"/>
        <w:jc w:val="left"/>
        <w:rPr>
          <w:u w:val="single"/>
        </w:rPr>
      </w:pPr>
      <w:r>
        <w:rPr>
          <w:u w:val="single"/>
        </w:rPr>
        <w:br w:type="page"/>
      </w:r>
    </w:p>
    <w:p w14:paraId="5F296BA7" w14:textId="33035768" w:rsidR="00ED1F5A" w:rsidRPr="00F02711" w:rsidRDefault="008865CE" w:rsidP="004442ED">
      <w:pPr>
        <w:pStyle w:val="berschrift2"/>
        <w:jc w:val="left"/>
        <w:rPr>
          <w:lang w:val="de-CH"/>
        </w:rPr>
      </w:pPr>
      <w:bookmarkStart w:id="354" w:name="_Toc419869714"/>
      <w:bookmarkStart w:id="355" w:name="_Toc419876049"/>
      <w:r w:rsidRPr="00F02711">
        <w:rPr>
          <w:lang w:val="de-CH"/>
        </w:rPr>
        <w:lastRenderedPageBreak/>
        <w:t>Aussergewöhnliches</w:t>
      </w:r>
      <w:bookmarkEnd w:id="354"/>
      <w:bookmarkEnd w:id="355"/>
    </w:p>
    <w:p w14:paraId="4698B54A" w14:textId="0DAE6F72" w:rsidR="00ED1F5A" w:rsidRPr="00F02711" w:rsidRDefault="00ED1F5A" w:rsidP="004442ED">
      <w:pPr>
        <w:pStyle w:val="berschrift3"/>
        <w:jc w:val="left"/>
        <w:rPr>
          <w:lang w:val="de-CH"/>
        </w:rPr>
      </w:pPr>
      <w:bookmarkStart w:id="356" w:name="_Toc419876050"/>
      <w:r w:rsidRPr="00F02711">
        <w:rPr>
          <w:lang w:val="de-CH"/>
        </w:rPr>
        <w:t>Weitere Diagramme und Dokumente</w:t>
      </w:r>
      <w:bookmarkEnd w:id="356"/>
    </w:p>
    <w:p w14:paraId="2C144078" w14:textId="5313C44D" w:rsidR="00ED1F5A" w:rsidRPr="00F02711" w:rsidRDefault="00ED1F5A" w:rsidP="004442ED">
      <w:pPr>
        <w:jc w:val="left"/>
        <w:rPr>
          <w:lang w:val="de-CH"/>
        </w:rPr>
      </w:pPr>
      <w:r w:rsidRPr="00F02711">
        <w:rPr>
          <w:lang w:val="de-CH"/>
        </w:rPr>
        <w:t>Wichtige Diagramme und Dokumente sind in Elektronischer Form in den Verzeichnissen mit dem Pfad „Laufwerkbuchstabe:\07_arc42\“ zu finden.</w:t>
      </w:r>
    </w:p>
    <w:p w14:paraId="0500F80D" w14:textId="2C04192B" w:rsidR="008865CE" w:rsidRPr="00F02711" w:rsidRDefault="008865CE" w:rsidP="004442ED">
      <w:pPr>
        <w:pStyle w:val="berschrift3"/>
        <w:jc w:val="left"/>
        <w:rPr>
          <w:lang w:val="de-CH"/>
        </w:rPr>
      </w:pPr>
      <w:bookmarkStart w:id="357" w:name="_Toc419876051"/>
      <w:r w:rsidRPr="00F02711">
        <w:rPr>
          <w:lang w:val="de-CH"/>
        </w:rPr>
        <w:t>Projektleiter verlässt das Team</w:t>
      </w:r>
      <w:bookmarkEnd w:id="357"/>
    </w:p>
    <w:p w14:paraId="60B24790" w14:textId="1C992954" w:rsidR="0085465D" w:rsidRPr="00F02711" w:rsidRDefault="0085465D" w:rsidP="004442ED">
      <w:pPr>
        <w:jc w:val="left"/>
        <w:rPr>
          <w:lang w:val="de-CH"/>
        </w:rPr>
      </w:pPr>
      <w:r w:rsidRPr="00F02711">
        <w:rPr>
          <w:lang w:val="de-CH"/>
        </w:rPr>
        <w:t>Zu Beginn des Projekts hat sich Max von Gellhorn freiwillig als unser Projektleiter gemeldet. Diese Rolle nahm er dann anfangs auch war. Mit der Zeit wurde sein Engagement jedoch immer schwächer. Als wir kaum mehr Rückmeldung oder überhaupt etwas von ihm gehört haben, hat Luca Kündig in seiner Rolle als stellvertretender Projektleiter die Aufgaben von Max von Gellhorn temporär übernommen.</w:t>
      </w:r>
    </w:p>
    <w:p w14:paraId="71D89355" w14:textId="34F10EFB" w:rsidR="0085465D" w:rsidRPr="00F02711" w:rsidRDefault="0085465D" w:rsidP="004442ED">
      <w:pPr>
        <w:jc w:val="left"/>
        <w:rPr>
          <w:lang w:val="de-CH"/>
        </w:rPr>
      </w:pPr>
      <w:r w:rsidRPr="00F02711">
        <w:rPr>
          <w:lang w:val="de-CH"/>
        </w:rPr>
        <w:t xml:space="preserve">Später meldete er sich dann doch noch. Er wolle sich wieder in das Projekt einarbeiten und seine Position wieder übernehmen. Jedoch geschah das nie und so hat Luca Kündig das Amt des Projektleiters ganz übernommen. </w:t>
      </w:r>
    </w:p>
    <w:p w14:paraId="30D51F5B" w14:textId="0A60443A" w:rsidR="003B3856" w:rsidRDefault="0085465D" w:rsidP="004442ED">
      <w:pPr>
        <w:jc w:val="left"/>
        <w:rPr>
          <w:lang w:val="de-CH"/>
        </w:rPr>
      </w:pPr>
      <w:r w:rsidRPr="00F02711">
        <w:rPr>
          <w:lang w:val="de-CH"/>
        </w:rPr>
        <w:t>Dies führte dazu dass unsere ganze Aufgabenplanung durcheinander geriet. Was wiederum zu erhöhtem Zeitdruck führte. Durch die Absenz von Max von Gellhorn fehlte es uns einerseits an Know-How als auch an Man-Power. Darum konn</w:t>
      </w:r>
      <w:r w:rsidR="00ED1F5A" w:rsidRPr="00F02711">
        <w:rPr>
          <w:lang w:val="de-CH"/>
        </w:rPr>
        <w:t xml:space="preserve">ten wir diverse Funktionen wie </w:t>
      </w:r>
      <w:r w:rsidRPr="00F02711">
        <w:rPr>
          <w:lang w:val="de-CH"/>
        </w:rPr>
        <w:t>z.B. ein funktionierendes Berechtigungskonzept nicht umsetzen.</w:t>
      </w:r>
    </w:p>
    <w:p w14:paraId="2A261AA5" w14:textId="77777777" w:rsidR="003B3856" w:rsidRDefault="003B3856">
      <w:pPr>
        <w:spacing w:before="0"/>
        <w:jc w:val="left"/>
        <w:rPr>
          <w:lang w:val="de-CH"/>
        </w:rPr>
      </w:pPr>
      <w:r>
        <w:rPr>
          <w:lang w:val="de-CH"/>
        </w:rPr>
        <w:br w:type="page"/>
      </w:r>
    </w:p>
    <w:p w14:paraId="12D900EA" w14:textId="77777777" w:rsidR="003B3856" w:rsidRPr="00F02711" w:rsidRDefault="003B3856" w:rsidP="003B3856">
      <w:pPr>
        <w:pStyle w:val="berschrift1"/>
        <w:jc w:val="left"/>
        <w:rPr>
          <w:lang w:val="de-CH"/>
        </w:rPr>
      </w:pPr>
      <w:bookmarkStart w:id="358" w:name="_Toc419869711"/>
      <w:bookmarkStart w:id="359" w:name="_Toc419876052"/>
      <w:r w:rsidRPr="00F02711">
        <w:rPr>
          <w:lang w:val="de-CH"/>
        </w:rPr>
        <w:lastRenderedPageBreak/>
        <w:t>Source-Code von selber beschriebenem Code</w:t>
      </w:r>
      <w:bookmarkEnd w:id="358"/>
      <w:bookmarkEnd w:id="359"/>
    </w:p>
    <w:p w14:paraId="253F59AF" w14:textId="02FED000" w:rsidR="008865CE" w:rsidRPr="003B3856" w:rsidRDefault="003B3856" w:rsidP="004442ED">
      <w:pPr>
        <w:jc w:val="left"/>
        <w:rPr>
          <w:i/>
          <w:lang w:val="de-CH"/>
        </w:rPr>
      </w:pPr>
      <w:r w:rsidRPr="003B3856">
        <w:rPr>
          <w:i/>
          <w:lang w:val="de-CH"/>
        </w:rPr>
        <w:t>Siehe nächste Seite</w:t>
      </w:r>
    </w:p>
    <w:sectPr w:rsidR="008865CE" w:rsidRPr="003B3856" w:rsidSect="004442ED">
      <w:headerReference w:type="default" r:id="rId57"/>
      <w:footerReference w:type="default" r:id="rId58"/>
      <w:pgSz w:w="11907" w:h="16839" w:code="9"/>
      <w:pgMar w:top="1417" w:right="1417" w:bottom="1134" w:left="1417" w:header="708" w:footer="708"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CF020E" w14:textId="77777777" w:rsidR="00DF66AC" w:rsidRDefault="00DF66AC">
      <w:r>
        <w:separator/>
      </w:r>
    </w:p>
  </w:endnote>
  <w:endnote w:type="continuationSeparator" w:id="0">
    <w:p w14:paraId="23EB001E" w14:textId="77777777" w:rsidR="00DF66AC" w:rsidRDefault="00DF66AC">
      <w:r>
        <w:continuationSeparator/>
      </w:r>
    </w:p>
  </w:endnote>
  <w:endnote w:type="continuationNotice" w:id="1">
    <w:p w14:paraId="307E8C28" w14:textId="77777777" w:rsidR="00DF66AC" w:rsidRDefault="00DF66A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F02711" w:rsidRPr="002510E7" w:rsidRDefault="00F02711" w:rsidP="00286C99">
    <w:pPr>
      <w:pStyle w:val="Fuzeile"/>
      <w:jc w:val="right"/>
    </w:pPr>
    <w:r>
      <w:rPr>
        <w:noProof/>
        <w:lang w:val="de-CH" w:eastAsia="de-CH"/>
      </w:rPr>
      <w:drawing>
        <wp:inline distT="0" distB="0" distL="0" distR="0" wp14:anchorId="35D99D0E" wp14:editId="786AE1FF">
          <wp:extent cx="904240" cy="396240"/>
          <wp:effectExtent l="0" t="0" r="10160" b="10160"/>
          <wp:docPr id="6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5A80A6" w14:textId="77777777" w:rsidR="00DF66AC" w:rsidRDefault="00DF66AC">
      <w:r>
        <w:separator/>
      </w:r>
    </w:p>
  </w:footnote>
  <w:footnote w:type="continuationSeparator" w:id="0">
    <w:p w14:paraId="300C2780" w14:textId="77777777" w:rsidR="00DF66AC" w:rsidRDefault="00DF66AC">
      <w:r>
        <w:continuationSeparator/>
      </w:r>
    </w:p>
  </w:footnote>
  <w:footnote w:type="continuationNotice" w:id="1">
    <w:p w14:paraId="013FADEC" w14:textId="77777777" w:rsidR="00DF66AC" w:rsidRDefault="00DF66AC">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F02711" w:rsidRDefault="00F02711" w:rsidP="00286C99">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63"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114853">
      <w:rPr>
        <w:rStyle w:val="Seitenzahl"/>
        <w:noProof/>
      </w:rPr>
      <w:t>60</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114853">
      <w:rPr>
        <w:rStyle w:val="Seitenzahl"/>
        <w:noProof/>
      </w:rPr>
      <w:t>101</w:t>
    </w:r>
    <w:r>
      <w:rPr>
        <w:rStyle w:val="Seitenzahl"/>
      </w:rPr>
      <w:fldChar w:fldCharType="end"/>
    </w:r>
  </w:p>
  <w:p w14:paraId="5F5BBDD4" w14:textId="77777777" w:rsidR="00F02711" w:rsidRDefault="00F02711" w:rsidP="00286C99">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0049C9C"/>
    <w:lvl w:ilvl="0">
      <w:numFmt w:val="decimal"/>
      <w:pStyle w:val="ErluterungstextBullets"/>
      <w:lvlText w:val="*"/>
      <w:lvlJc w:val="left"/>
    </w:lvl>
  </w:abstractNum>
  <w:abstractNum w:abstractNumId="1">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F07807"/>
    <w:multiLevelType w:val="hybridMultilevel"/>
    <w:tmpl w:val="476C7B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50E6C21"/>
    <w:multiLevelType w:val="hybridMultilevel"/>
    <w:tmpl w:val="6860A51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5906915"/>
    <w:multiLevelType w:val="hybridMultilevel"/>
    <w:tmpl w:val="446AEC8A"/>
    <w:lvl w:ilvl="0" w:tplc="9DA8CA0C">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8">
    <w:nsid w:val="18A17BFD"/>
    <w:multiLevelType w:val="hybridMultilevel"/>
    <w:tmpl w:val="7752E36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3B101366"/>
    <w:multiLevelType w:val="hybridMultilevel"/>
    <w:tmpl w:val="AF9C6FBE"/>
    <w:lvl w:ilvl="0" w:tplc="9DA8CA0C">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4">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6A90233"/>
    <w:multiLevelType w:val="hybridMultilevel"/>
    <w:tmpl w:val="71CC2250"/>
    <w:lvl w:ilvl="0" w:tplc="0807000F">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E194D03"/>
    <w:multiLevelType w:val="hybridMultilevel"/>
    <w:tmpl w:val="581A51D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4EC46C5F"/>
    <w:multiLevelType w:val="hybridMultilevel"/>
    <w:tmpl w:val="6D364C2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1F910E1"/>
    <w:multiLevelType w:val="hybridMultilevel"/>
    <w:tmpl w:val="5FC8E64C"/>
    <w:lvl w:ilvl="0" w:tplc="9DA8CA0C">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6BF15C6"/>
    <w:multiLevelType w:val="hybridMultilevel"/>
    <w:tmpl w:val="21A2ADCA"/>
    <w:lvl w:ilvl="0" w:tplc="9DA8CA0C">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66A16D9E"/>
    <w:multiLevelType w:val="hybridMultilevel"/>
    <w:tmpl w:val="3516DFF6"/>
    <w:lvl w:ilvl="0" w:tplc="9DA8CA0C">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678F1D78"/>
    <w:multiLevelType w:val="multilevel"/>
    <w:tmpl w:val="43FED6A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26">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735D76CB"/>
    <w:multiLevelType w:val="hybridMultilevel"/>
    <w:tmpl w:val="48FC3CF0"/>
    <w:lvl w:ilvl="0" w:tplc="9DA8CA0C">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7E2B1B67"/>
    <w:multiLevelType w:val="hybridMultilevel"/>
    <w:tmpl w:val="E3886B6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25"/>
  </w:num>
  <w:num w:numId="2">
    <w:abstractNumId w:val="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13"/>
  </w:num>
  <w:num w:numId="4">
    <w:abstractNumId w:val="23"/>
  </w:num>
  <w:num w:numId="5">
    <w:abstractNumId w:val="26"/>
  </w:num>
  <w:num w:numId="6">
    <w:abstractNumId w:val="14"/>
  </w:num>
  <w:num w:numId="7">
    <w:abstractNumId w:val="10"/>
  </w:num>
  <w:num w:numId="8">
    <w:abstractNumId w:val="4"/>
  </w:num>
  <w:num w:numId="9">
    <w:abstractNumId w:val="20"/>
  </w:num>
  <w:num w:numId="10">
    <w:abstractNumId w:val="5"/>
  </w:num>
  <w:num w:numId="11">
    <w:abstractNumId w:val="9"/>
  </w:num>
  <w:num w:numId="12">
    <w:abstractNumId w:val="15"/>
  </w:num>
  <w:num w:numId="13">
    <w:abstractNumId w:val="28"/>
  </w:num>
  <w:num w:numId="14">
    <w:abstractNumId w:val="21"/>
  </w:num>
  <w:num w:numId="15">
    <w:abstractNumId w:val="1"/>
  </w:num>
  <w:num w:numId="16">
    <w:abstractNumId w:val="2"/>
  </w:num>
  <w:num w:numId="17">
    <w:abstractNumId w:val="12"/>
  </w:num>
  <w:num w:numId="18">
    <w:abstractNumId w:val="16"/>
  </w:num>
  <w:num w:numId="19">
    <w:abstractNumId w:val="3"/>
  </w:num>
  <w:num w:numId="20">
    <w:abstractNumId w:val="6"/>
  </w:num>
  <w:num w:numId="21">
    <w:abstractNumId w:val="17"/>
  </w:num>
  <w:num w:numId="22">
    <w:abstractNumId w:val="29"/>
  </w:num>
  <w:num w:numId="23">
    <w:abstractNumId w:val="24"/>
  </w:num>
  <w:num w:numId="24">
    <w:abstractNumId w:val="7"/>
  </w:num>
  <w:num w:numId="25">
    <w:abstractNumId w:val="19"/>
  </w:num>
  <w:num w:numId="26">
    <w:abstractNumId w:val="11"/>
  </w:num>
  <w:num w:numId="27">
    <w:abstractNumId w:val="22"/>
  </w:num>
  <w:num w:numId="28">
    <w:abstractNumId w:val="27"/>
  </w:num>
  <w:num w:numId="29">
    <w:abstractNumId w:val="8"/>
  </w:num>
  <w:num w:numId="30">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28D8"/>
    <w:rsid w:val="00005B22"/>
    <w:rsid w:val="00010E39"/>
    <w:rsid w:val="00020ABD"/>
    <w:rsid w:val="00036F82"/>
    <w:rsid w:val="00037AB2"/>
    <w:rsid w:val="00037D36"/>
    <w:rsid w:val="00040B24"/>
    <w:rsid w:val="00053533"/>
    <w:rsid w:val="0005420B"/>
    <w:rsid w:val="00054321"/>
    <w:rsid w:val="00057C4F"/>
    <w:rsid w:val="00061183"/>
    <w:rsid w:val="00062F4B"/>
    <w:rsid w:val="00070571"/>
    <w:rsid w:val="00070AF2"/>
    <w:rsid w:val="0007401C"/>
    <w:rsid w:val="000772AD"/>
    <w:rsid w:val="000776DF"/>
    <w:rsid w:val="0008115B"/>
    <w:rsid w:val="000832C5"/>
    <w:rsid w:val="0009434B"/>
    <w:rsid w:val="000970B6"/>
    <w:rsid w:val="000A6FE9"/>
    <w:rsid w:val="000B7679"/>
    <w:rsid w:val="000C16DA"/>
    <w:rsid w:val="000C1ECA"/>
    <w:rsid w:val="000D18CA"/>
    <w:rsid w:val="000D19EB"/>
    <w:rsid w:val="000D632C"/>
    <w:rsid w:val="000E2BDF"/>
    <w:rsid w:val="000E6054"/>
    <w:rsid w:val="000E726F"/>
    <w:rsid w:val="000F0F59"/>
    <w:rsid w:val="00101A30"/>
    <w:rsid w:val="00112EDC"/>
    <w:rsid w:val="00114853"/>
    <w:rsid w:val="00121DD5"/>
    <w:rsid w:val="00135BFE"/>
    <w:rsid w:val="001406B4"/>
    <w:rsid w:val="001447BE"/>
    <w:rsid w:val="00160864"/>
    <w:rsid w:val="001617FF"/>
    <w:rsid w:val="00163331"/>
    <w:rsid w:val="00164CD5"/>
    <w:rsid w:val="00172110"/>
    <w:rsid w:val="001833CE"/>
    <w:rsid w:val="001870D9"/>
    <w:rsid w:val="001959F3"/>
    <w:rsid w:val="00196265"/>
    <w:rsid w:val="001A7A02"/>
    <w:rsid w:val="001D7A61"/>
    <w:rsid w:val="00200ED8"/>
    <w:rsid w:val="002060DC"/>
    <w:rsid w:val="00212B65"/>
    <w:rsid w:val="00213360"/>
    <w:rsid w:val="0022165A"/>
    <w:rsid w:val="0022295F"/>
    <w:rsid w:val="00226296"/>
    <w:rsid w:val="0023119B"/>
    <w:rsid w:val="00235FFA"/>
    <w:rsid w:val="002363B0"/>
    <w:rsid w:val="002363E1"/>
    <w:rsid w:val="00257C00"/>
    <w:rsid w:val="00266AA2"/>
    <w:rsid w:val="002745D2"/>
    <w:rsid w:val="00280061"/>
    <w:rsid w:val="00281825"/>
    <w:rsid w:val="00283FD2"/>
    <w:rsid w:val="00286C99"/>
    <w:rsid w:val="00296225"/>
    <w:rsid w:val="002A441E"/>
    <w:rsid w:val="002A5C63"/>
    <w:rsid w:val="002A6098"/>
    <w:rsid w:val="002A701F"/>
    <w:rsid w:val="002B0FD9"/>
    <w:rsid w:val="002B4AEB"/>
    <w:rsid w:val="002C4164"/>
    <w:rsid w:val="002C4CA7"/>
    <w:rsid w:val="002C57CF"/>
    <w:rsid w:val="002D3046"/>
    <w:rsid w:val="002E3E63"/>
    <w:rsid w:val="002E5269"/>
    <w:rsid w:val="002E5798"/>
    <w:rsid w:val="002E62BB"/>
    <w:rsid w:val="002F1B31"/>
    <w:rsid w:val="002F5944"/>
    <w:rsid w:val="002F63C2"/>
    <w:rsid w:val="002F6A03"/>
    <w:rsid w:val="002F6EFF"/>
    <w:rsid w:val="00302CC2"/>
    <w:rsid w:val="0030449E"/>
    <w:rsid w:val="00316A41"/>
    <w:rsid w:val="003223B4"/>
    <w:rsid w:val="0032403E"/>
    <w:rsid w:val="00324A39"/>
    <w:rsid w:val="00335574"/>
    <w:rsid w:val="00346D56"/>
    <w:rsid w:val="00353CCB"/>
    <w:rsid w:val="003551E8"/>
    <w:rsid w:val="00355C0B"/>
    <w:rsid w:val="003578A7"/>
    <w:rsid w:val="00360866"/>
    <w:rsid w:val="00365338"/>
    <w:rsid w:val="00372EC9"/>
    <w:rsid w:val="00374C0F"/>
    <w:rsid w:val="00375E8D"/>
    <w:rsid w:val="003A03CB"/>
    <w:rsid w:val="003B3856"/>
    <w:rsid w:val="003B3B7D"/>
    <w:rsid w:val="003B65E8"/>
    <w:rsid w:val="003C1ABA"/>
    <w:rsid w:val="003D1DA4"/>
    <w:rsid w:val="003D4092"/>
    <w:rsid w:val="003E47E5"/>
    <w:rsid w:val="003F7E24"/>
    <w:rsid w:val="00400167"/>
    <w:rsid w:val="00403FBD"/>
    <w:rsid w:val="00407FFC"/>
    <w:rsid w:val="00410263"/>
    <w:rsid w:val="0041223E"/>
    <w:rsid w:val="00417144"/>
    <w:rsid w:val="00423CE3"/>
    <w:rsid w:val="00423FD5"/>
    <w:rsid w:val="00433C6F"/>
    <w:rsid w:val="00442194"/>
    <w:rsid w:val="004442ED"/>
    <w:rsid w:val="004456EF"/>
    <w:rsid w:val="00453BC0"/>
    <w:rsid w:val="00456A57"/>
    <w:rsid w:val="00460C4B"/>
    <w:rsid w:val="00463B69"/>
    <w:rsid w:val="0047221F"/>
    <w:rsid w:val="00472AF9"/>
    <w:rsid w:val="00480C83"/>
    <w:rsid w:val="00481ACD"/>
    <w:rsid w:val="00485A2E"/>
    <w:rsid w:val="00486B74"/>
    <w:rsid w:val="004966CF"/>
    <w:rsid w:val="00497E5B"/>
    <w:rsid w:val="004A660D"/>
    <w:rsid w:val="004A731A"/>
    <w:rsid w:val="004A78C2"/>
    <w:rsid w:val="004B0089"/>
    <w:rsid w:val="004B02EA"/>
    <w:rsid w:val="004B18B6"/>
    <w:rsid w:val="004B541D"/>
    <w:rsid w:val="004B7F64"/>
    <w:rsid w:val="004C072E"/>
    <w:rsid w:val="004C1D72"/>
    <w:rsid w:val="004C2A2B"/>
    <w:rsid w:val="004C3CE3"/>
    <w:rsid w:val="004D006F"/>
    <w:rsid w:val="004D55C9"/>
    <w:rsid w:val="004D5C8D"/>
    <w:rsid w:val="004E0547"/>
    <w:rsid w:val="004E5ACC"/>
    <w:rsid w:val="004E7C5F"/>
    <w:rsid w:val="005012E7"/>
    <w:rsid w:val="005152B8"/>
    <w:rsid w:val="00517008"/>
    <w:rsid w:val="0052139F"/>
    <w:rsid w:val="005226A5"/>
    <w:rsid w:val="00523A8A"/>
    <w:rsid w:val="0052653E"/>
    <w:rsid w:val="00526C23"/>
    <w:rsid w:val="00530D5F"/>
    <w:rsid w:val="00533E0B"/>
    <w:rsid w:val="005434C2"/>
    <w:rsid w:val="00544A6D"/>
    <w:rsid w:val="00552502"/>
    <w:rsid w:val="005572C6"/>
    <w:rsid w:val="00561DE4"/>
    <w:rsid w:val="00566B2E"/>
    <w:rsid w:val="005675D4"/>
    <w:rsid w:val="00570ECA"/>
    <w:rsid w:val="00574834"/>
    <w:rsid w:val="005762EA"/>
    <w:rsid w:val="00584DE6"/>
    <w:rsid w:val="00590D8F"/>
    <w:rsid w:val="00592E69"/>
    <w:rsid w:val="005A3C9E"/>
    <w:rsid w:val="005B2BEE"/>
    <w:rsid w:val="005B4829"/>
    <w:rsid w:val="005B5930"/>
    <w:rsid w:val="005C06B3"/>
    <w:rsid w:val="005C2132"/>
    <w:rsid w:val="005C5517"/>
    <w:rsid w:val="005D369B"/>
    <w:rsid w:val="005D638A"/>
    <w:rsid w:val="005E7C91"/>
    <w:rsid w:val="005F18A6"/>
    <w:rsid w:val="005F2500"/>
    <w:rsid w:val="00600B44"/>
    <w:rsid w:val="006065A2"/>
    <w:rsid w:val="00611F78"/>
    <w:rsid w:val="00616FC3"/>
    <w:rsid w:val="006214F5"/>
    <w:rsid w:val="00627AF8"/>
    <w:rsid w:val="00632255"/>
    <w:rsid w:val="00633480"/>
    <w:rsid w:val="00634D1C"/>
    <w:rsid w:val="00637E7D"/>
    <w:rsid w:val="00641A3A"/>
    <w:rsid w:val="00650027"/>
    <w:rsid w:val="006562C5"/>
    <w:rsid w:val="006665D8"/>
    <w:rsid w:val="00666670"/>
    <w:rsid w:val="00673193"/>
    <w:rsid w:val="0067367C"/>
    <w:rsid w:val="00677718"/>
    <w:rsid w:val="00694E46"/>
    <w:rsid w:val="006951D7"/>
    <w:rsid w:val="006A07DE"/>
    <w:rsid w:val="006A0FAF"/>
    <w:rsid w:val="006A101F"/>
    <w:rsid w:val="006A5501"/>
    <w:rsid w:val="006C5CE4"/>
    <w:rsid w:val="006E46B5"/>
    <w:rsid w:val="006F4723"/>
    <w:rsid w:val="007047AE"/>
    <w:rsid w:val="00706A6D"/>
    <w:rsid w:val="00711690"/>
    <w:rsid w:val="0072222A"/>
    <w:rsid w:val="007301FB"/>
    <w:rsid w:val="00730E3E"/>
    <w:rsid w:val="0074301E"/>
    <w:rsid w:val="00745B02"/>
    <w:rsid w:val="0074690B"/>
    <w:rsid w:val="007600E0"/>
    <w:rsid w:val="007607C3"/>
    <w:rsid w:val="00772D88"/>
    <w:rsid w:val="00777715"/>
    <w:rsid w:val="007948FB"/>
    <w:rsid w:val="00796EAF"/>
    <w:rsid w:val="007B26E1"/>
    <w:rsid w:val="007B47E6"/>
    <w:rsid w:val="007B5333"/>
    <w:rsid w:val="007C292C"/>
    <w:rsid w:val="007D1D37"/>
    <w:rsid w:val="007D67A2"/>
    <w:rsid w:val="007E0435"/>
    <w:rsid w:val="007E405F"/>
    <w:rsid w:val="007E7731"/>
    <w:rsid w:val="007F070B"/>
    <w:rsid w:val="007F1CB4"/>
    <w:rsid w:val="007F275F"/>
    <w:rsid w:val="007F6D22"/>
    <w:rsid w:val="0080023D"/>
    <w:rsid w:val="008232D4"/>
    <w:rsid w:val="00824E4D"/>
    <w:rsid w:val="00826FB0"/>
    <w:rsid w:val="00831914"/>
    <w:rsid w:val="00833746"/>
    <w:rsid w:val="00834DE6"/>
    <w:rsid w:val="00844A0D"/>
    <w:rsid w:val="00844F35"/>
    <w:rsid w:val="00850334"/>
    <w:rsid w:val="00850556"/>
    <w:rsid w:val="0085465D"/>
    <w:rsid w:val="00855B5B"/>
    <w:rsid w:val="00856809"/>
    <w:rsid w:val="008670B5"/>
    <w:rsid w:val="00867DEA"/>
    <w:rsid w:val="00872ACE"/>
    <w:rsid w:val="00872C51"/>
    <w:rsid w:val="00875DDC"/>
    <w:rsid w:val="00877F71"/>
    <w:rsid w:val="00881076"/>
    <w:rsid w:val="008865CE"/>
    <w:rsid w:val="00893FA2"/>
    <w:rsid w:val="008A2AD4"/>
    <w:rsid w:val="008A4071"/>
    <w:rsid w:val="008A4F73"/>
    <w:rsid w:val="008B155B"/>
    <w:rsid w:val="008C3EC8"/>
    <w:rsid w:val="008C6EC9"/>
    <w:rsid w:val="008C7002"/>
    <w:rsid w:val="008C7218"/>
    <w:rsid w:val="008C73A0"/>
    <w:rsid w:val="008D4F1A"/>
    <w:rsid w:val="008D6094"/>
    <w:rsid w:val="008E3B60"/>
    <w:rsid w:val="008E555C"/>
    <w:rsid w:val="008F343F"/>
    <w:rsid w:val="008F605A"/>
    <w:rsid w:val="00901CCB"/>
    <w:rsid w:val="00902F76"/>
    <w:rsid w:val="009060C8"/>
    <w:rsid w:val="00912373"/>
    <w:rsid w:val="00914CA8"/>
    <w:rsid w:val="009214D7"/>
    <w:rsid w:val="009325C7"/>
    <w:rsid w:val="00933D93"/>
    <w:rsid w:val="009344FA"/>
    <w:rsid w:val="00934904"/>
    <w:rsid w:val="0094033E"/>
    <w:rsid w:val="009454DF"/>
    <w:rsid w:val="00953C79"/>
    <w:rsid w:val="0095588C"/>
    <w:rsid w:val="00957A24"/>
    <w:rsid w:val="00962A6B"/>
    <w:rsid w:val="00962F57"/>
    <w:rsid w:val="0096395D"/>
    <w:rsid w:val="00963B3B"/>
    <w:rsid w:val="00963E5C"/>
    <w:rsid w:val="009711CA"/>
    <w:rsid w:val="00972081"/>
    <w:rsid w:val="0097456F"/>
    <w:rsid w:val="00982615"/>
    <w:rsid w:val="009838DE"/>
    <w:rsid w:val="00990093"/>
    <w:rsid w:val="00991CDD"/>
    <w:rsid w:val="00993723"/>
    <w:rsid w:val="00993DF6"/>
    <w:rsid w:val="00995ED2"/>
    <w:rsid w:val="009A047C"/>
    <w:rsid w:val="009A0FDC"/>
    <w:rsid w:val="009A1A21"/>
    <w:rsid w:val="009A6FDF"/>
    <w:rsid w:val="009B6812"/>
    <w:rsid w:val="009D1BDA"/>
    <w:rsid w:val="009D20B3"/>
    <w:rsid w:val="009D212F"/>
    <w:rsid w:val="009D5C52"/>
    <w:rsid w:val="009D6987"/>
    <w:rsid w:val="009E0292"/>
    <w:rsid w:val="009E1CA0"/>
    <w:rsid w:val="009E7399"/>
    <w:rsid w:val="009F38D0"/>
    <w:rsid w:val="009F4DF7"/>
    <w:rsid w:val="009F7DAC"/>
    <w:rsid w:val="00A01E50"/>
    <w:rsid w:val="00A01FD4"/>
    <w:rsid w:val="00A04532"/>
    <w:rsid w:val="00A17E6F"/>
    <w:rsid w:val="00A25A64"/>
    <w:rsid w:val="00A43BC4"/>
    <w:rsid w:val="00A44E1C"/>
    <w:rsid w:val="00A5066D"/>
    <w:rsid w:val="00A508A8"/>
    <w:rsid w:val="00A52572"/>
    <w:rsid w:val="00A55105"/>
    <w:rsid w:val="00A56480"/>
    <w:rsid w:val="00A61C42"/>
    <w:rsid w:val="00A62462"/>
    <w:rsid w:val="00A66C26"/>
    <w:rsid w:val="00A776CC"/>
    <w:rsid w:val="00A81C44"/>
    <w:rsid w:val="00A82E96"/>
    <w:rsid w:val="00A871CD"/>
    <w:rsid w:val="00A95D2B"/>
    <w:rsid w:val="00A97A12"/>
    <w:rsid w:val="00AA09E5"/>
    <w:rsid w:val="00AA4662"/>
    <w:rsid w:val="00AB5A76"/>
    <w:rsid w:val="00AC7AA5"/>
    <w:rsid w:val="00AC7D55"/>
    <w:rsid w:val="00AD18CB"/>
    <w:rsid w:val="00AD761A"/>
    <w:rsid w:val="00AD7EB6"/>
    <w:rsid w:val="00AE0511"/>
    <w:rsid w:val="00AE3F17"/>
    <w:rsid w:val="00AE496E"/>
    <w:rsid w:val="00AF06C0"/>
    <w:rsid w:val="00B0397E"/>
    <w:rsid w:val="00B11ADE"/>
    <w:rsid w:val="00B125F4"/>
    <w:rsid w:val="00B15D7F"/>
    <w:rsid w:val="00B17591"/>
    <w:rsid w:val="00B23D54"/>
    <w:rsid w:val="00B23E01"/>
    <w:rsid w:val="00B24F24"/>
    <w:rsid w:val="00B32A7A"/>
    <w:rsid w:val="00B32DA7"/>
    <w:rsid w:val="00B370B8"/>
    <w:rsid w:val="00B3771A"/>
    <w:rsid w:val="00B40217"/>
    <w:rsid w:val="00B4093A"/>
    <w:rsid w:val="00B44A74"/>
    <w:rsid w:val="00B53396"/>
    <w:rsid w:val="00B56D0C"/>
    <w:rsid w:val="00B571E8"/>
    <w:rsid w:val="00B62AAC"/>
    <w:rsid w:val="00B66FD1"/>
    <w:rsid w:val="00B96712"/>
    <w:rsid w:val="00BA484E"/>
    <w:rsid w:val="00BB56BE"/>
    <w:rsid w:val="00BD2A39"/>
    <w:rsid w:val="00BE1002"/>
    <w:rsid w:val="00BF38D2"/>
    <w:rsid w:val="00BF783E"/>
    <w:rsid w:val="00C31D51"/>
    <w:rsid w:val="00C35293"/>
    <w:rsid w:val="00C37CD3"/>
    <w:rsid w:val="00C41420"/>
    <w:rsid w:val="00C436C8"/>
    <w:rsid w:val="00C505EC"/>
    <w:rsid w:val="00C51001"/>
    <w:rsid w:val="00C60201"/>
    <w:rsid w:val="00C777B7"/>
    <w:rsid w:val="00C8092B"/>
    <w:rsid w:val="00C85F45"/>
    <w:rsid w:val="00C928D2"/>
    <w:rsid w:val="00CA14CE"/>
    <w:rsid w:val="00CA1525"/>
    <w:rsid w:val="00CA23C7"/>
    <w:rsid w:val="00CA2754"/>
    <w:rsid w:val="00CA6F5D"/>
    <w:rsid w:val="00CB1B72"/>
    <w:rsid w:val="00CC1523"/>
    <w:rsid w:val="00CD3802"/>
    <w:rsid w:val="00CD73B6"/>
    <w:rsid w:val="00CD79C8"/>
    <w:rsid w:val="00CD7CE0"/>
    <w:rsid w:val="00CE3384"/>
    <w:rsid w:val="00CE502D"/>
    <w:rsid w:val="00D03E48"/>
    <w:rsid w:val="00D0754F"/>
    <w:rsid w:val="00D07F9C"/>
    <w:rsid w:val="00D22549"/>
    <w:rsid w:val="00D27E4B"/>
    <w:rsid w:val="00D30BC2"/>
    <w:rsid w:val="00D56922"/>
    <w:rsid w:val="00D70F32"/>
    <w:rsid w:val="00D7393C"/>
    <w:rsid w:val="00D73C49"/>
    <w:rsid w:val="00D81E82"/>
    <w:rsid w:val="00D93842"/>
    <w:rsid w:val="00D9522C"/>
    <w:rsid w:val="00DA37C2"/>
    <w:rsid w:val="00DA45AF"/>
    <w:rsid w:val="00DA658C"/>
    <w:rsid w:val="00DA6B52"/>
    <w:rsid w:val="00DA7ADD"/>
    <w:rsid w:val="00DB172F"/>
    <w:rsid w:val="00DB1B0F"/>
    <w:rsid w:val="00DB717E"/>
    <w:rsid w:val="00DC10FC"/>
    <w:rsid w:val="00DC1390"/>
    <w:rsid w:val="00DD019A"/>
    <w:rsid w:val="00DE6BB7"/>
    <w:rsid w:val="00DF04C2"/>
    <w:rsid w:val="00DF4714"/>
    <w:rsid w:val="00DF49D5"/>
    <w:rsid w:val="00DF66AC"/>
    <w:rsid w:val="00E00498"/>
    <w:rsid w:val="00E053B5"/>
    <w:rsid w:val="00E062CD"/>
    <w:rsid w:val="00E17E77"/>
    <w:rsid w:val="00E22228"/>
    <w:rsid w:val="00E22369"/>
    <w:rsid w:val="00E25035"/>
    <w:rsid w:val="00E26BE3"/>
    <w:rsid w:val="00E27349"/>
    <w:rsid w:val="00E3057E"/>
    <w:rsid w:val="00E31C34"/>
    <w:rsid w:val="00E33D9B"/>
    <w:rsid w:val="00E36ECD"/>
    <w:rsid w:val="00E4698C"/>
    <w:rsid w:val="00E52AD8"/>
    <w:rsid w:val="00E56D85"/>
    <w:rsid w:val="00E56F1F"/>
    <w:rsid w:val="00E65DB5"/>
    <w:rsid w:val="00E7534B"/>
    <w:rsid w:val="00E76D1E"/>
    <w:rsid w:val="00E77061"/>
    <w:rsid w:val="00E77472"/>
    <w:rsid w:val="00E80846"/>
    <w:rsid w:val="00E849C9"/>
    <w:rsid w:val="00E86276"/>
    <w:rsid w:val="00E864AB"/>
    <w:rsid w:val="00EA0786"/>
    <w:rsid w:val="00EA0A96"/>
    <w:rsid w:val="00EA1D06"/>
    <w:rsid w:val="00EA53B7"/>
    <w:rsid w:val="00EA5CCF"/>
    <w:rsid w:val="00EB22EF"/>
    <w:rsid w:val="00EB3A67"/>
    <w:rsid w:val="00EC1CAD"/>
    <w:rsid w:val="00EC4E85"/>
    <w:rsid w:val="00EC6A2E"/>
    <w:rsid w:val="00ED029C"/>
    <w:rsid w:val="00ED1F5A"/>
    <w:rsid w:val="00ED2ACB"/>
    <w:rsid w:val="00ED4E67"/>
    <w:rsid w:val="00ED740A"/>
    <w:rsid w:val="00EE2B2D"/>
    <w:rsid w:val="00EE7B98"/>
    <w:rsid w:val="00EF351F"/>
    <w:rsid w:val="00F02711"/>
    <w:rsid w:val="00F03AD2"/>
    <w:rsid w:val="00F117AA"/>
    <w:rsid w:val="00F14C56"/>
    <w:rsid w:val="00F14D5B"/>
    <w:rsid w:val="00F17444"/>
    <w:rsid w:val="00F26B58"/>
    <w:rsid w:val="00F30A8E"/>
    <w:rsid w:val="00F379DE"/>
    <w:rsid w:val="00F42318"/>
    <w:rsid w:val="00F42E97"/>
    <w:rsid w:val="00F459AF"/>
    <w:rsid w:val="00F45D87"/>
    <w:rsid w:val="00F47740"/>
    <w:rsid w:val="00F51198"/>
    <w:rsid w:val="00F547C0"/>
    <w:rsid w:val="00F552FB"/>
    <w:rsid w:val="00F62B47"/>
    <w:rsid w:val="00F64E89"/>
    <w:rsid w:val="00F66505"/>
    <w:rsid w:val="00F718E9"/>
    <w:rsid w:val="00F7229A"/>
    <w:rsid w:val="00F740E4"/>
    <w:rsid w:val="00F76991"/>
    <w:rsid w:val="00F76E89"/>
    <w:rsid w:val="00F80235"/>
    <w:rsid w:val="00F84BC0"/>
    <w:rsid w:val="00F852A2"/>
    <w:rsid w:val="00F9733F"/>
    <w:rsid w:val="00FA2917"/>
    <w:rsid w:val="00FA68FE"/>
    <w:rsid w:val="00FB155F"/>
    <w:rsid w:val="00FB49C8"/>
    <w:rsid w:val="00FB7645"/>
    <w:rsid w:val="00FC0960"/>
    <w:rsid w:val="00FC2BA0"/>
    <w:rsid w:val="00FC65A9"/>
    <w:rsid w:val="00FC7CA2"/>
    <w:rsid w:val="00FD2533"/>
    <w:rsid w:val="00FD26DA"/>
    <w:rsid w:val="00FD7ABB"/>
    <w:rsid w:val="00FE2A3A"/>
    <w:rsid w:val="19EB4B8A"/>
    <w:rsid w:val="1E68073C"/>
    <w:rsid w:val="23C46E94"/>
    <w:rsid w:val="278232FB"/>
    <w:rsid w:val="31A36895"/>
    <w:rsid w:val="495D4B3C"/>
    <w:rsid w:val="4CB8E50D"/>
    <w:rsid w:val="5042198C"/>
    <w:rsid w:val="60A24821"/>
    <w:rsid w:val="619290F1"/>
    <w:rsid w:val="6C8D5674"/>
    <w:rsid w:val="6D0D3251"/>
    <w:rsid w:val="72AE5BF2"/>
    <w:rsid w:val="75A84D59"/>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6CE84BCB"/>
  <w14:defaultImageDpi w14:val="300"/>
  <w15:docId w15:val="{A3339A38-E625-4014-9220-03D02AF77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F02711"/>
    <w:pPr>
      <w:keepNext/>
      <w:numPr>
        <w:numId w:val="1"/>
      </w:numPr>
      <w:shd w:val="clear" w:color="auto" w:fill="FABF8F" w:themeFill="accent6" w:themeFillTint="99"/>
      <w:spacing w:before="360" w:after="24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spacing w:after="120"/>
      <w:jc w:val="left"/>
    </w:pPr>
    <w:rPr>
      <w:rFonts w:asciiTheme="minorHAnsi" w:hAnsiTheme="minorHAnsi"/>
      <w:b/>
      <w:bCs/>
      <w:caps/>
      <w:sz w:val="20"/>
      <w:szCs w:val="20"/>
    </w:rPr>
  </w:style>
  <w:style w:type="paragraph" w:styleId="Verzeichnis2">
    <w:name w:val="toc 2"/>
    <w:basedOn w:val="Standard"/>
    <w:next w:val="Standard"/>
    <w:autoRedefine/>
    <w:uiPriority w:val="39"/>
    <w:rsid w:val="002D7FEA"/>
    <w:pPr>
      <w:spacing w:before="0"/>
      <w:ind w:left="240"/>
      <w:jc w:val="left"/>
    </w:pPr>
    <w:rPr>
      <w:rFonts w:asciiTheme="minorHAnsi" w:hAnsiTheme="minorHAnsi"/>
      <w:smallCaps/>
      <w:sz w:val="20"/>
      <w:szCs w:val="20"/>
    </w:rPr>
  </w:style>
  <w:style w:type="paragraph" w:styleId="Verzeichnis3">
    <w:name w:val="toc 3"/>
    <w:basedOn w:val="Standard"/>
    <w:next w:val="Standard"/>
    <w:autoRedefine/>
    <w:uiPriority w:val="39"/>
    <w:rsid w:val="002D7FEA"/>
    <w:pPr>
      <w:spacing w:before="0"/>
      <w:ind w:left="480"/>
      <w:jc w:val="left"/>
    </w:pPr>
    <w:rPr>
      <w:rFonts w:asciiTheme="minorHAnsi" w:hAnsiTheme="minorHAnsi"/>
      <w:i/>
      <w:iCs/>
      <w:sz w:val="20"/>
      <w:szCs w:val="20"/>
    </w:rPr>
  </w:style>
  <w:style w:type="paragraph" w:styleId="Verzeichnis4">
    <w:name w:val="toc 4"/>
    <w:basedOn w:val="Standard"/>
    <w:next w:val="Standard"/>
    <w:autoRedefine/>
    <w:uiPriority w:val="39"/>
    <w:rsid w:val="002D7FEA"/>
    <w:pPr>
      <w:spacing w:before="0"/>
      <w:ind w:left="720"/>
      <w:jc w:val="left"/>
    </w:pPr>
    <w:rPr>
      <w:rFonts w:asciiTheme="minorHAnsi" w:hAnsiTheme="minorHAnsi"/>
      <w:sz w:val="18"/>
      <w:szCs w:val="18"/>
    </w:rPr>
  </w:style>
  <w:style w:type="paragraph" w:styleId="Verzeichnis5">
    <w:name w:val="toc 5"/>
    <w:basedOn w:val="Standard"/>
    <w:next w:val="Standard"/>
    <w:autoRedefine/>
    <w:uiPriority w:val="39"/>
    <w:rsid w:val="002D7FEA"/>
    <w:pPr>
      <w:spacing w:before="0"/>
      <w:ind w:left="960"/>
      <w:jc w:val="left"/>
    </w:pPr>
    <w:rPr>
      <w:rFonts w:asciiTheme="minorHAnsi" w:hAnsiTheme="minorHAnsi"/>
      <w:sz w:val="18"/>
      <w:szCs w:val="18"/>
    </w:rPr>
  </w:style>
  <w:style w:type="paragraph" w:styleId="Verzeichnis6">
    <w:name w:val="toc 6"/>
    <w:basedOn w:val="Standard"/>
    <w:next w:val="Standard"/>
    <w:autoRedefine/>
    <w:uiPriority w:val="39"/>
    <w:rsid w:val="002D7FEA"/>
    <w:pPr>
      <w:spacing w:before="0"/>
      <w:ind w:left="1200"/>
      <w:jc w:val="left"/>
    </w:pPr>
    <w:rPr>
      <w:rFonts w:asciiTheme="minorHAnsi" w:hAnsiTheme="minorHAnsi"/>
      <w:sz w:val="18"/>
      <w:szCs w:val="18"/>
    </w:rPr>
  </w:style>
  <w:style w:type="paragraph" w:styleId="Verzeichnis7">
    <w:name w:val="toc 7"/>
    <w:basedOn w:val="Standard"/>
    <w:next w:val="Standard"/>
    <w:autoRedefine/>
    <w:uiPriority w:val="39"/>
    <w:rsid w:val="002D7FEA"/>
    <w:pPr>
      <w:spacing w:before="0"/>
      <w:ind w:left="1440"/>
      <w:jc w:val="left"/>
    </w:pPr>
    <w:rPr>
      <w:rFonts w:asciiTheme="minorHAnsi" w:hAnsiTheme="minorHAnsi"/>
      <w:sz w:val="18"/>
      <w:szCs w:val="18"/>
    </w:rPr>
  </w:style>
  <w:style w:type="paragraph" w:styleId="Verzeichnis8">
    <w:name w:val="toc 8"/>
    <w:basedOn w:val="Standard"/>
    <w:next w:val="Standard"/>
    <w:autoRedefine/>
    <w:uiPriority w:val="39"/>
    <w:rsid w:val="002D7FEA"/>
    <w:pPr>
      <w:spacing w:before="0"/>
      <w:ind w:left="1680"/>
      <w:jc w:val="left"/>
    </w:pPr>
    <w:rPr>
      <w:rFonts w:asciiTheme="minorHAnsi" w:hAnsiTheme="minorHAnsi"/>
      <w:sz w:val="18"/>
      <w:szCs w:val="18"/>
    </w:rPr>
  </w:style>
  <w:style w:type="paragraph" w:styleId="Verzeichnis9">
    <w:name w:val="toc 9"/>
    <w:basedOn w:val="Standard"/>
    <w:next w:val="Standard"/>
    <w:autoRedefine/>
    <w:uiPriority w:val="39"/>
    <w:rsid w:val="002D7FEA"/>
    <w:pPr>
      <w:spacing w:before="0"/>
      <w:ind w:left="192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customStyle="1" w:styleId="KommentartextZchn">
    <w:name w:val="Kommentartext Zchn"/>
    <w:basedOn w:val="Absatz-Standardschriftart"/>
    <w:link w:val="Kommentartext"/>
    <w:semiHidden/>
    <w:rsid w:val="00E864AB"/>
    <w:rPr>
      <w:rFonts w:ascii="Arial" w:hAnsi="Arial"/>
      <w:sz w:val="24"/>
      <w:szCs w:val="24"/>
      <w:lang w:val="de-DE"/>
    </w:rPr>
  </w:style>
  <w:style w:type="character" w:customStyle="1" w:styleId="KommentarthemaZchn">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7E7731"/>
    <w:rPr>
      <w:rFonts w:ascii="Arial" w:hAnsi="Arial"/>
      <w:sz w:val="22"/>
      <w:szCs w:val="24"/>
      <w:lang w:val="de-DE"/>
    </w:rPr>
  </w:style>
  <w:style w:type="character" w:customStyle="1" w:styleId="TextkrperZchn">
    <w:name w:val="Textkörper Zchn"/>
    <w:basedOn w:val="Absatz-Standardschriftart"/>
    <w:link w:val="Textkrper"/>
    <w:rsid w:val="003D4092"/>
    <w:rPr>
      <w:rFonts w:ascii="Arial" w:hAnsi="Arial"/>
      <w:b/>
      <w:i/>
      <w:sz w:val="22"/>
      <w:szCs w:val="24"/>
      <w:lang w:val="de-DE"/>
    </w:rPr>
  </w:style>
  <w:style w:type="character" w:customStyle="1" w:styleId="Textkrper-ZeileneinzugZchn">
    <w:name w:val="Textkörper-Zeileneinzug Zchn"/>
    <w:basedOn w:val="Absatz-Standardschriftart"/>
    <w:link w:val="Textkrper-Zeileneinzug"/>
    <w:rsid w:val="003D4092"/>
    <w:rPr>
      <w:rFonts w:ascii="Arial" w:hAnsi="Arial" w:cs="Arial"/>
      <w:sz w:val="24"/>
      <w:lang w:val="de-DE"/>
    </w:rPr>
  </w:style>
  <w:style w:type="character" w:customStyle="1" w:styleId="berschrift2Zchn">
    <w:name w:val="Überschrift 2 Zchn"/>
    <w:basedOn w:val="Absatz-Standardschriftart"/>
    <w:link w:val="berschrift2"/>
    <w:rsid w:val="000D632C"/>
    <w:rPr>
      <w:rFonts w:ascii="Calibri" w:hAnsi="Calibri" w:cs="Arial"/>
      <w:b/>
      <w:bCs/>
      <w:iCs/>
      <w:sz w:val="24"/>
      <w:szCs w:val="28"/>
      <w:shd w:val="clear" w:color="auto" w:fill="FBD4B4" w:themeFill="accent6" w:themeFillTint="66"/>
      <w:lang w:val="de-DE"/>
    </w:rPr>
  </w:style>
  <w:style w:type="character" w:customStyle="1" w:styleId="berschrift3Zchn">
    <w:name w:val="Überschrift 3 Zchn"/>
    <w:basedOn w:val="Absatz-Standardschriftart"/>
    <w:link w:val="berschrift3"/>
    <w:uiPriority w:val="9"/>
    <w:rsid w:val="000D632C"/>
    <w:rPr>
      <w:rFonts w:ascii="Calibri" w:hAnsi="Calibri" w:cs="Arial"/>
      <w:b/>
      <w:bCs/>
      <w:sz w:val="24"/>
      <w:szCs w:val="26"/>
      <w:shd w:val="clear" w:color="auto" w:fill="FDE9D9" w:themeFill="accent6" w:themeFillTint="33"/>
      <w:lang w:val="de-DE"/>
    </w:rPr>
  </w:style>
  <w:style w:type="character" w:customStyle="1" w:styleId="apple-tab-span">
    <w:name w:val="apple-tab-span"/>
    <w:basedOn w:val="Absatz-Standardschriftart"/>
    <w:rsid w:val="00070AF2"/>
  </w:style>
  <w:style w:type="paragraph" w:customStyle="1" w:styleId="p3">
    <w:name w:val="p3"/>
    <w:basedOn w:val="Standard"/>
    <w:rsid w:val="00070AF2"/>
    <w:pPr>
      <w:spacing w:before="100" w:beforeAutospacing="1" w:after="100" w:afterAutospacing="1"/>
      <w:jc w:val="left"/>
    </w:pPr>
    <w:rPr>
      <w:rFonts w:ascii="Times" w:hAnsi="Times"/>
      <w:sz w:val="20"/>
      <w:szCs w:val="20"/>
    </w:rPr>
  </w:style>
  <w:style w:type="character" w:customStyle="1" w:styleId="s3">
    <w:name w:val="s3"/>
    <w:basedOn w:val="Absatz-Standardschriftart"/>
    <w:rsid w:val="00070AF2"/>
  </w:style>
  <w:style w:type="character" w:styleId="Fett">
    <w:name w:val="Strong"/>
    <w:basedOn w:val="Absatz-Standardschriftart"/>
    <w:uiPriority w:val="22"/>
    <w:qFormat/>
    <w:rsid w:val="00070AF2"/>
    <w:rPr>
      <w:b/>
      <w:bCs/>
    </w:rPr>
  </w:style>
  <w:style w:type="character" w:customStyle="1" w:styleId="s2">
    <w:name w:val="s2"/>
    <w:basedOn w:val="Absatz-Standardschriftart"/>
    <w:rsid w:val="00070AF2"/>
  </w:style>
  <w:style w:type="table" w:styleId="Gitternetztabelle4">
    <w:name w:val="Grid Table 4"/>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3Akzent6">
    <w:name w:val="Grid Table 3 Accent 6"/>
    <w:basedOn w:val="NormaleTabelle"/>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itternetztabelle4Akzent6">
    <w:name w:val="Grid Table 4 Accent 6"/>
    <w:basedOn w:val="NormaleTabelle"/>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itternetztabelle2Akzent2">
    <w:name w:val="Grid Table 2 Accent 2"/>
    <w:basedOn w:val="NormaleTabelle"/>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entabelle5dunkelAkzent2">
    <w:name w:val="List Table 5 Dark Accent 2"/>
    <w:basedOn w:val="NormaleTabelle"/>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4Akzent2">
    <w:name w:val="List Table 4 Accent 2"/>
    <w:basedOn w:val="NormaleTabelle"/>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KeinLeerraum">
    <w:name w:val="No Spacing"/>
    <w:uiPriority w:val="1"/>
    <w:qFormat/>
    <w:rsid w:val="00E7534B"/>
    <w:rPr>
      <w:rFonts w:asciiTheme="minorHAnsi" w:eastAsiaTheme="minorHAnsi" w:hAnsiTheme="minorHAnsi" w:cstheme="minorBidi"/>
      <w:sz w:val="22"/>
      <w:szCs w:val="22"/>
      <w:lang w:val="de-CH" w:eastAsia="en-US"/>
    </w:rPr>
  </w:style>
  <w:style w:type="character" w:customStyle="1" w:styleId="eop">
    <w:name w:val="eop"/>
    <w:basedOn w:val="Absatz-Standardschriftart"/>
    <w:rsid w:val="000E2BDF"/>
  </w:style>
  <w:style w:type="character" w:customStyle="1" w:styleId="normaltextrun">
    <w:name w:val="normaltextrun"/>
    <w:basedOn w:val="Absatz-Standardschriftart"/>
    <w:rsid w:val="000E2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006438">
      <w:bodyDiv w:val="1"/>
      <w:marLeft w:val="0"/>
      <w:marRight w:val="0"/>
      <w:marTop w:val="0"/>
      <w:marBottom w:val="0"/>
      <w:divBdr>
        <w:top w:val="none" w:sz="0" w:space="0" w:color="auto"/>
        <w:left w:val="none" w:sz="0" w:space="0" w:color="auto"/>
        <w:bottom w:val="none" w:sz="0" w:space="0" w:color="auto"/>
        <w:right w:val="none" w:sz="0" w:space="0" w:color="auto"/>
      </w:divBdr>
    </w:div>
    <w:div w:id="510265091">
      <w:bodyDiv w:val="1"/>
      <w:marLeft w:val="0"/>
      <w:marRight w:val="0"/>
      <w:marTop w:val="0"/>
      <w:marBottom w:val="0"/>
      <w:divBdr>
        <w:top w:val="none" w:sz="0" w:space="0" w:color="auto"/>
        <w:left w:val="none" w:sz="0" w:space="0" w:color="auto"/>
        <w:bottom w:val="none" w:sz="0" w:space="0" w:color="auto"/>
        <w:right w:val="none" w:sz="0" w:space="0" w:color="auto"/>
      </w:divBdr>
    </w:div>
    <w:div w:id="657415753">
      <w:bodyDiv w:val="1"/>
      <w:marLeft w:val="0"/>
      <w:marRight w:val="0"/>
      <w:marTop w:val="0"/>
      <w:marBottom w:val="0"/>
      <w:divBdr>
        <w:top w:val="none" w:sz="0" w:space="0" w:color="auto"/>
        <w:left w:val="none" w:sz="0" w:space="0" w:color="auto"/>
        <w:bottom w:val="none" w:sz="0" w:space="0" w:color="auto"/>
        <w:right w:val="none" w:sz="0" w:space="0" w:color="auto"/>
      </w:divBdr>
    </w:div>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18553596">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 w:id="2031295621">
      <w:bodyDiv w:val="1"/>
      <w:marLeft w:val="0"/>
      <w:marRight w:val="0"/>
      <w:marTop w:val="0"/>
      <w:marBottom w:val="0"/>
      <w:divBdr>
        <w:top w:val="none" w:sz="0" w:space="0" w:color="auto"/>
        <w:left w:val="none" w:sz="0" w:space="0" w:color="auto"/>
        <w:bottom w:val="none" w:sz="0" w:space="0" w:color="auto"/>
        <w:right w:val="none" w:sz="0" w:space="0" w:color="auto"/>
      </w:divBdr>
    </w:div>
    <w:div w:id="2059164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package" Target="embeddings/Microsoft_Visio-Zeichnung3.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image" Target="media/image42.jpe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Zeichnu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png"/><Relationship Id="rId8" Type="http://schemas.openxmlformats.org/officeDocument/2006/relationships/hyperlink" Target="http://www.arc42.de" TargetMode="External"/><Relationship Id="rId51" Type="http://schemas.openxmlformats.org/officeDocument/2006/relationships/image" Target="media/image40.jpe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47.png"/></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65D231-10BA-46E4-B39E-188B1A0E8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1</Pages>
  <Words>14847</Words>
  <Characters>93541</Characters>
  <Application>Microsoft Office Word</Application>
  <DocSecurity>0</DocSecurity>
  <Lines>779</Lines>
  <Paragraphs>216</Paragraphs>
  <ScaleCrop>false</ScaleCrop>
  <HeadingPairs>
    <vt:vector size="2" baseType="variant">
      <vt:variant>
        <vt:lpstr>Titel</vt:lpstr>
      </vt:variant>
      <vt:variant>
        <vt:i4>1</vt:i4>
      </vt:variant>
    </vt:vector>
  </HeadingPairs>
  <TitlesOfParts>
    <vt:vector size="1" baseType="lpstr">
      <vt:lpstr>&lt;Ihr System&gt;</vt:lpstr>
    </vt:vector>
  </TitlesOfParts>
  <Manager>cihan.demir@stud.hslu.ch</Manager>
  <Company/>
  <LinksUpToDate>false</LinksUpToDate>
  <CharactersWithSpaces>10817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
  <cp:lastModifiedBy>Cihan D.</cp:lastModifiedBy>
  <cp:revision>5</cp:revision>
  <cp:lastPrinted>2015-05-20T07:05:00Z</cp:lastPrinted>
  <dcterms:created xsi:type="dcterms:W3CDTF">2015-05-20T06:58:00Z</dcterms:created>
  <dcterms:modified xsi:type="dcterms:W3CDTF">2015-05-20T07:05:00Z</dcterms:modified>
  <cp:category/>
</cp:coreProperties>
</file>